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C73727" w14:textId="29ED3D30" w:rsidR="004A5DE0" w:rsidRDefault="007576EC" w:rsidP="00FC3381">
      <w:pPr>
        <w:pStyle w:val="Heading1"/>
        <w:rPr>
          <w:lang w:val="uk-UA"/>
        </w:rPr>
      </w:pPr>
      <w:bookmarkStart w:id="0" w:name="_Toc221014785"/>
      <w:bookmarkStart w:id="1" w:name="_Toc221015954"/>
      <w:bookmarkStart w:id="2" w:name="_Toc221016176"/>
      <w:bookmarkStart w:id="3" w:name="_Toc221016399"/>
      <w:bookmarkStart w:id="4" w:name="_Toc221725248"/>
      <w:r>
        <w:rPr>
          <w:lang w:val="uk-UA"/>
        </w:rPr>
        <w:t>ЗМІСТ</w:t>
      </w:r>
      <w:bookmarkEnd w:id="0"/>
      <w:bookmarkEnd w:id="1"/>
      <w:bookmarkEnd w:id="2"/>
      <w:bookmarkEnd w:id="3"/>
      <w:bookmarkEnd w:id="4"/>
    </w:p>
    <w:bookmarkStart w:id="5" w:name="_Toc220678500"/>
    <w:bookmarkStart w:id="6" w:name="_Toc221011592"/>
    <w:bookmarkStart w:id="7" w:name="_Toc221014786"/>
    <w:bookmarkStart w:id="8" w:name="_Toc221015955"/>
    <w:bookmarkStart w:id="9" w:name="_Toc221016177"/>
    <w:bookmarkStart w:id="10" w:name="_Toc221016400"/>
    <w:p w14:paraId="2697816D" w14:textId="2E5B36C9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r w:rsidRPr="00016758">
        <w:rPr>
          <w:rFonts w:ascii="Times New Roman" w:hAnsi="Times New Roman" w:cs="Times New Roman"/>
          <w:sz w:val="24"/>
          <w:szCs w:val="24"/>
          <w:lang w:val="en-US"/>
        </w:rPr>
        <w:fldChar w:fldCharType="begin"/>
      </w:r>
      <w:r w:rsidRPr="00016758">
        <w:rPr>
          <w:rFonts w:ascii="Times New Roman" w:hAnsi="Times New Roman" w:cs="Times New Roman"/>
          <w:sz w:val="24"/>
          <w:szCs w:val="24"/>
          <w:lang w:val="en-US"/>
        </w:rPr>
        <w:instrText xml:space="preserve"> TOC \o "1-1" \h \z \u </w:instrText>
      </w:r>
      <w:r w:rsidRPr="00016758">
        <w:rPr>
          <w:rFonts w:ascii="Times New Roman" w:hAnsi="Times New Roman" w:cs="Times New Roman"/>
          <w:sz w:val="24"/>
          <w:szCs w:val="24"/>
          <w:lang w:val="en-US"/>
        </w:rPr>
        <w:fldChar w:fldCharType="separate"/>
      </w:r>
      <w:hyperlink w:anchor="_Toc221725248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ЗМІСТ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48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1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D4CF1D7" w14:textId="1948AD33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49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1 АВТОРИЗАЦІЯ ТА АВТЕНТИФІКАЦІЯ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49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2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BE68446" w14:textId="0B2FE393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0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2 ЕО ОБ</w:t>
        </w:r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en-US"/>
          </w:rPr>
          <w:t>’</w:t>
        </w:r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ЄКТИ ТА ЛІЦЕНЗІЇ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0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29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56D29A0" w14:textId="3CD79BBE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1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3 КОРИСТУВАЧІ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1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111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7E2C1CF" w14:textId="0A8FEC7A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2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4 ТОВАРИ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2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118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131DE25" w14:textId="4FFA93D6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3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uk-UA"/>
          </w:rPr>
          <w:t>5 АКЦИЗНИЙ ПОДАТОК (АП)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3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165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123F0E9" w14:textId="6ADCFC87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4" w:history="1">
        <w:r w:rsidRPr="00016758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ru-RU"/>
          </w:rPr>
          <w:t>6 УНІКАЛЬНИЙ ІДЕНТИФІКАТОР (УІ)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4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185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ADDC85A" w14:textId="59A6B4EA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5" w:history="1">
        <w:r w:rsidRPr="00016758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ru-RU"/>
          </w:rPr>
          <w:t>7 ЕЛЕКТРОННА МАРКА (ЕМ)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5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242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95BF6E5" w14:textId="3C0FF437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6" w:history="1">
        <w:r w:rsidRPr="00016758">
          <w:rPr>
            <w:rStyle w:val="Hyperlink"/>
            <w:rFonts w:ascii="Times New Roman" w:hAnsi="Times New Roman" w:cs="Times New Roman"/>
            <w:noProof/>
            <w:sz w:val="24"/>
            <w:szCs w:val="24"/>
            <w:lang w:val="ru-RU"/>
          </w:rPr>
          <w:t>8 УНІКАЛЬНИЙ ГРУПОВИЙ ІДЕНТИФІКАТОР (УГІ)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6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297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81B6CA1" w14:textId="7DC0D993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7" w:history="1">
        <w:r w:rsidRPr="00016758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>9 АКЦИЗНИЙ ЕЛЕКТРОННИЙ ДОКУМЕНТ (АЕД)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7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333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F235A98" w14:textId="0CBBFC4D" w:rsidR="00016758" w:rsidRPr="00016758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8" w:history="1">
        <w:r w:rsidRPr="00016758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>10 ЗВІТИ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8 \h </w:instrTex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403</w:t>
        </w:r>
        <w:r w:rsidRPr="00016758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A5747AC" w14:textId="4837D16D" w:rsidR="00016758" w:rsidRPr="00B63BC7" w:rsidRDefault="00016758">
      <w:pPr>
        <w:pStyle w:val="TOC1"/>
        <w:tabs>
          <w:tab w:val="right" w:leader="dot" w:pos="9964"/>
        </w:tabs>
        <w:rPr>
          <w:rFonts w:ascii="Times New Roman" w:eastAsiaTheme="minorEastAsia" w:hAnsi="Times New Roman" w:cs="Times New Roman"/>
          <w:noProof/>
          <w:kern w:val="2"/>
          <w:sz w:val="24"/>
          <w:szCs w:val="24"/>
          <w:lang w:val="en-US"/>
          <w14:ligatures w14:val="standardContextual"/>
        </w:rPr>
      </w:pPr>
      <w:hyperlink w:anchor="_Toc221725259" w:history="1"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>1</w:t>
        </w:r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en-US"/>
          </w:rPr>
          <w:t>1</w:t>
        </w:r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 xml:space="preserve"> ОСОБЛИВІ ВИПАДКИ ПЕРЕМІЩЕННЯ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59 \h </w:instrTex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429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1654BC8" w14:textId="7D488CED" w:rsidR="00016758" w:rsidRPr="00B63BC7" w:rsidRDefault="00016758">
      <w:pPr>
        <w:pStyle w:val="TOC1"/>
        <w:tabs>
          <w:tab w:val="right" w:leader="dot" w:pos="9964"/>
        </w:tabs>
        <w:rPr>
          <w:rFonts w:ascii="Times New Roman" w:hAnsi="Times New Roman" w:cs="Times New Roman"/>
          <w:noProof/>
          <w:sz w:val="24"/>
          <w:szCs w:val="24"/>
          <w:lang w:val="en-US"/>
        </w:rPr>
      </w:pPr>
      <w:hyperlink w:anchor="_Toc221725260" w:history="1"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>1</w:t>
        </w:r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en-US"/>
          </w:rPr>
          <w:t>2</w:t>
        </w:r>
        <w:r w:rsidR="00B63BC7"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en-US"/>
          </w:rPr>
          <w:t xml:space="preserve"> </w:t>
        </w:r>
        <w:r w:rsidR="00B63BC7" w:rsidRPr="00B63BC7">
          <w:rPr>
            <w:rFonts w:ascii="Times New Roman" w:eastAsia="Calibri" w:hAnsi="Times New Roman" w:cs="Times New Roman"/>
            <w:sz w:val="24"/>
            <w:szCs w:val="24"/>
            <w:lang w:val="uk-UA"/>
          </w:rPr>
          <w:t>ПОВІДОМЛЕННЯ ПРО НЕВІДПОВІДНІСТЬ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60 \h </w:instrTex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63BC7"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464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88442E9" w14:textId="5E0832BF" w:rsidR="00B63BC7" w:rsidRPr="00B63BC7" w:rsidRDefault="00B63BC7" w:rsidP="00B63BC7">
      <w:pPr>
        <w:pStyle w:val="TOC1"/>
        <w:tabs>
          <w:tab w:val="right" w:leader="dot" w:pos="9964"/>
        </w:tabs>
        <w:rPr>
          <w:rFonts w:ascii="Times New Roman" w:hAnsi="Times New Roman" w:cs="Times New Roman"/>
          <w:noProof/>
          <w:sz w:val="24"/>
          <w:szCs w:val="24"/>
          <w:lang w:val="en-US"/>
        </w:rPr>
      </w:pPr>
      <w:hyperlink w:anchor="_Toc221725260" w:history="1"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>1</w:t>
        </w:r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en-US"/>
          </w:rPr>
          <w:t>3</w:t>
        </w:r>
        <w:r w:rsidRPr="00B63BC7">
          <w:rPr>
            <w:rStyle w:val="Hyperlink"/>
            <w:rFonts w:ascii="Times New Roman" w:eastAsia="Calibri" w:hAnsi="Times New Roman" w:cs="Times New Roman"/>
            <w:noProof/>
            <w:sz w:val="24"/>
            <w:szCs w:val="24"/>
            <w:lang w:val="uk-UA"/>
          </w:rPr>
          <w:t xml:space="preserve"> </w:t>
        </w:r>
        <w:r w:rsidRPr="00B63BC7">
          <w:rPr>
            <w:rFonts w:ascii="Times New Roman" w:eastAsia="Calibri" w:hAnsi="Times New Roman" w:cs="Times New Roman"/>
            <w:sz w:val="24"/>
            <w:szCs w:val="24"/>
            <w:lang w:val="uk-UA"/>
          </w:rPr>
          <w:t>ЕМУЛЯЦІЯ ПОВІДОМЛЕНЬ ВІД МИТНИЦІ ПІД ЧАС РОЗМИТНЕННЯ МАРКОВАНОЇ ПРОДУКЦІЇ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21725260 \h </w:instrTex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t>464</w:t>
        </w:r>
        <w:r w:rsidRPr="00B63BC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BF006B3" w14:textId="3ADD759C" w:rsidR="00786A9A" w:rsidRPr="009E31AA" w:rsidRDefault="00016758" w:rsidP="00FC3381">
      <w:pPr>
        <w:pStyle w:val="Heading1"/>
        <w:rPr>
          <w:sz w:val="24"/>
          <w:szCs w:val="24"/>
          <w:lang w:val="uk-UA"/>
        </w:rPr>
      </w:pPr>
      <w:r w:rsidRPr="00016758">
        <w:rPr>
          <w:b w:val="0"/>
          <w:bCs w:val="0"/>
          <w:sz w:val="24"/>
          <w:szCs w:val="24"/>
          <w:lang w:val="en-US"/>
        </w:rPr>
        <w:fldChar w:fldCharType="end"/>
      </w:r>
      <w:bookmarkStart w:id="11" w:name="_Toc221725249"/>
      <w:r w:rsidRPr="00016758">
        <w:rPr>
          <w:sz w:val="24"/>
          <w:szCs w:val="24"/>
          <w:lang w:val="uk-UA"/>
        </w:rPr>
        <w:br w:type="page"/>
      </w:r>
      <w:r w:rsidR="00786A9A" w:rsidRPr="009E31AA">
        <w:rPr>
          <w:sz w:val="24"/>
          <w:szCs w:val="24"/>
          <w:lang w:val="uk-UA"/>
        </w:rPr>
        <w:t>1 АВТОРИЗАЦІЯ ТА АВТЕНТИФІКАЦІЯ</w:t>
      </w:r>
      <w:bookmarkEnd w:id="5"/>
      <w:bookmarkEnd w:id="6"/>
      <w:bookmarkEnd w:id="7"/>
      <w:bookmarkEnd w:id="8"/>
      <w:bookmarkEnd w:id="9"/>
      <w:bookmarkEnd w:id="10"/>
      <w:bookmarkEnd w:id="11"/>
    </w:p>
    <w:p w14:paraId="242DB6DC" w14:textId="67126268" w:rsidR="00D24C3F" w:rsidRPr="00D01D91" w:rsidRDefault="00D01D91" w:rsidP="0072778D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ОНОВЛЕННЯ ТОКЕНІВ ТА ДОЗВОЛИ</w:t>
      </w:r>
    </w:p>
    <w:p w14:paraId="08CCD3D1" w14:textId="77777777" w:rsidR="00D24C3F" w:rsidRPr="009E31AA" w:rsidRDefault="00C42959">
      <w:pPr>
        <w:pStyle w:val="Heading2"/>
        <w:keepNext w:val="0"/>
        <w:keepLines w:val="0"/>
      </w:pPr>
      <w:bookmarkStart w:id="12" w:name="_i5je0qdfvojy" w:colFirst="0" w:colLast="0"/>
      <w:bookmarkStart w:id="13" w:name="_Toc220678501"/>
      <w:bookmarkStart w:id="14" w:name="_Toc221011593"/>
      <w:bookmarkStart w:id="15" w:name="_Toc221014787"/>
      <w:bookmarkStart w:id="16" w:name="_Toc221015956"/>
      <w:bookmarkStart w:id="17" w:name="_Toc221016178"/>
      <w:bookmarkStart w:id="18" w:name="_Toc221016401"/>
      <w:bookmarkEnd w:id="12"/>
      <w:r w:rsidRPr="009E31AA">
        <w:t>1.1 Оновити токен доступу за допомогою refresh token</w:t>
      </w:r>
      <w:bookmarkEnd w:id="13"/>
      <w:bookmarkEnd w:id="14"/>
      <w:bookmarkEnd w:id="15"/>
      <w:bookmarkEnd w:id="16"/>
      <w:bookmarkEnd w:id="17"/>
      <w:bookmarkEnd w:id="18"/>
    </w:p>
    <w:p w14:paraId="34E6ADC0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bookmarkStart w:id="19" w:name="_Hlk220243414"/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refresh-access-token</w:t>
      </w:r>
    </w:p>
    <w:p w14:paraId="10A47AC4" w14:textId="77777777" w:rsidR="00D24C3F" w:rsidRPr="009E31AA" w:rsidRDefault="00C42959">
      <w:pPr>
        <w:pStyle w:val="Heading3"/>
        <w:keepNext w:val="0"/>
        <w:keepLines w:val="0"/>
      </w:pPr>
      <w:bookmarkStart w:id="20" w:name="_4mrw3tu17k49" w:colFirst="0" w:colLast="0"/>
      <w:bookmarkStart w:id="21" w:name="_Toc220678502"/>
      <w:bookmarkEnd w:id="19"/>
      <w:bookmarkEnd w:id="20"/>
      <w:r w:rsidRPr="009E31AA">
        <w:t>Вхідні параметри</w:t>
      </w:r>
      <w:bookmarkEnd w:id="21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541"/>
        <w:gridCol w:w="1496"/>
        <w:gridCol w:w="2045"/>
        <w:gridCol w:w="961"/>
        <w:gridCol w:w="1872"/>
        <w:gridCol w:w="1591"/>
      </w:tblGrid>
      <w:tr w:rsidR="00D24C3F" w:rsidRPr="009E31AA" w14:paraId="233F0B87" w14:textId="77777777" w:rsidTr="00E31F47">
        <w:trPr>
          <w:trHeight w:val="450"/>
        </w:trPr>
        <w:tc>
          <w:tcPr>
            <w:tcW w:w="0" w:type="auto"/>
          </w:tcPr>
          <w:p w14:paraId="110666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</w:tcPr>
          <w:p w14:paraId="3DA1B5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</w:tcPr>
          <w:p w14:paraId="7FB3A4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</w:tcPr>
          <w:p w14:paraId="29B7E8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</w:tcPr>
          <w:p w14:paraId="0F6611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</w:tcPr>
          <w:p w14:paraId="59AA43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</w:tcPr>
          <w:p w14:paraId="73EB41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D792CF0" w14:textId="77777777" w:rsidTr="00E31F47">
        <w:trPr>
          <w:trHeight w:val="450"/>
        </w:trPr>
        <w:tc>
          <w:tcPr>
            <w:tcW w:w="0" w:type="auto"/>
          </w:tcPr>
          <w:p w14:paraId="44AA08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A092A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CC17C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0" w:type="auto"/>
          </w:tcPr>
          <w:p w14:paraId="05CD4F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токена доступу</w:t>
            </w:r>
          </w:p>
        </w:tc>
        <w:tc>
          <w:tcPr>
            <w:tcW w:w="0" w:type="auto"/>
          </w:tcPr>
          <w:p w14:paraId="306B3A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CB58F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C5B81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0CBDED19" w14:textId="77777777" w:rsidR="00D24C3F" w:rsidRPr="009E31AA" w:rsidRDefault="00C42959">
      <w:pPr>
        <w:pStyle w:val="Heading3"/>
      </w:pPr>
      <w:bookmarkStart w:id="22" w:name="_l8kt854r30vr" w:colFirst="0" w:colLast="0"/>
      <w:bookmarkStart w:id="23" w:name="_Toc220678503"/>
      <w:bookmarkEnd w:id="22"/>
      <w:r w:rsidRPr="009E31AA">
        <w:t>Вихідні параметри</w:t>
      </w:r>
      <w:bookmarkEnd w:id="23"/>
    </w:p>
    <w:tbl>
      <w:tblPr>
        <w:tblStyle w:val="a0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D24C3F" w:rsidRPr="009E31AA" w14:paraId="412CE9B9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D9F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ABB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ACB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174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70E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8BA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96A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354A8F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F37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C17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2B1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AC1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CBC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79E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B5766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3461B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3CF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D4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3708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FC1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703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F389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AD68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1D7BC1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67D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86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AD7E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9EF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7CD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A91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065A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FC8A9C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86A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FBD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F78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4E5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DA9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DBE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60C8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45E7981" w14:textId="77777777" w:rsidR="00D24C3F" w:rsidRPr="009E31AA" w:rsidRDefault="00C42959">
      <w:pPr>
        <w:pStyle w:val="Heading3"/>
      </w:pPr>
      <w:bookmarkStart w:id="24" w:name="_m9d1etctr1bz" w:colFirst="0" w:colLast="0"/>
      <w:bookmarkStart w:id="25" w:name="_Toc220678504"/>
      <w:bookmarkEnd w:id="24"/>
      <w:r w:rsidRPr="009E31AA">
        <w:t>Опис помилок</w:t>
      </w:r>
      <w:bookmarkEnd w:id="25"/>
    </w:p>
    <w:tbl>
      <w:tblPr>
        <w:tblStyle w:val="a1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9"/>
        <w:gridCol w:w="1033"/>
        <w:gridCol w:w="1771"/>
        <w:gridCol w:w="5702"/>
      </w:tblGrid>
      <w:tr w:rsidR="00D24C3F" w:rsidRPr="009E31AA" w14:paraId="0BD6F205" w14:textId="77777777" w:rsidTr="006A1255">
        <w:trPr>
          <w:trHeight w:val="450"/>
          <w:tblHeader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84D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CBA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154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B28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EA68190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F59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C5D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FF8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FDD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D24C3F" w:rsidRPr="009E31AA" w14:paraId="63CA0588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551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25D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C18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D7C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D24C3F" w:rsidRPr="009E31AA" w14:paraId="221F46A8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320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91C0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51E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256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4E65780" w14:textId="77777777" w:rsidR="00D24C3F" w:rsidRPr="009E31AA" w:rsidRDefault="00C42959">
      <w:pPr>
        <w:pStyle w:val="Heading2"/>
      </w:pPr>
      <w:bookmarkStart w:id="26" w:name="_lc2o9g6uwm4w" w:colFirst="0" w:colLast="0"/>
      <w:bookmarkStart w:id="27" w:name="_Toc220678505"/>
      <w:bookmarkStart w:id="28" w:name="_Toc221011594"/>
      <w:bookmarkStart w:id="29" w:name="_Toc221014788"/>
      <w:bookmarkStart w:id="30" w:name="_Toc221015957"/>
      <w:bookmarkStart w:id="31" w:name="_Toc221016179"/>
      <w:bookmarkStart w:id="32" w:name="_Toc221016402"/>
      <w:bookmarkEnd w:id="26"/>
      <w:r w:rsidRPr="009E31AA">
        <w:t>1.2 Отримати список дозволів для представника економічного оператора</w:t>
      </w:r>
      <w:bookmarkEnd w:id="27"/>
      <w:bookmarkEnd w:id="28"/>
      <w:bookmarkEnd w:id="29"/>
      <w:bookmarkEnd w:id="30"/>
      <w:bookmarkEnd w:id="31"/>
      <w:bookmarkEnd w:id="32"/>
    </w:p>
    <w:p w14:paraId="33B79361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permission-list/{economicOperatorId}</w:t>
      </w:r>
    </w:p>
    <w:p w14:paraId="249DCDD3" w14:textId="77777777" w:rsidR="00D24C3F" w:rsidRPr="009E31AA" w:rsidRDefault="00C42959">
      <w:pPr>
        <w:pStyle w:val="Heading3"/>
      </w:pPr>
      <w:bookmarkStart w:id="33" w:name="_3mdfeyniud61" w:colFirst="0" w:colLast="0"/>
      <w:bookmarkStart w:id="34" w:name="_Toc220678506"/>
      <w:bookmarkEnd w:id="33"/>
      <w:r w:rsidRPr="009E31AA">
        <w:t>Вхідні параметри</w:t>
      </w:r>
      <w:bookmarkEnd w:id="34"/>
    </w:p>
    <w:tbl>
      <w:tblPr>
        <w:tblStyle w:val="a2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787356FC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DEC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5A9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5782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E657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7CA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06B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6FC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978F6E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CF7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AA5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668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64D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622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CD0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9D3A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0A4917F" w14:textId="77777777" w:rsidR="00D24C3F" w:rsidRPr="009E31AA" w:rsidRDefault="00C42959">
      <w:pPr>
        <w:pStyle w:val="Heading3"/>
      </w:pPr>
      <w:bookmarkStart w:id="35" w:name="_t3j23q2yozwd" w:colFirst="0" w:colLast="0"/>
      <w:bookmarkStart w:id="36" w:name="_Toc220678507"/>
      <w:bookmarkEnd w:id="35"/>
      <w:r w:rsidRPr="009E31AA">
        <w:t>Вихідні параметри</w:t>
      </w:r>
      <w:bookmarkEnd w:id="36"/>
    </w:p>
    <w:tbl>
      <w:tblPr>
        <w:tblStyle w:val="a3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D24C3F" w:rsidRPr="009E31AA" w14:paraId="44366B5F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E9A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BC9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98F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976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439D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BBB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717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EDE8DA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1F9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988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1F8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C41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241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84E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FA661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040D9F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C7B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BCA4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C99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4FB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E3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184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4A5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325188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79B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7CB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E78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8FD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503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25C2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6A6A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3A6A62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A0F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ED3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41D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ermission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7F5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дозволів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87C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89E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8920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B40116F" w14:textId="77777777" w:rsidR="00D24C3F" w:rsidRPr="009E31AA" w:rsidRDefault="00C42959">
      <w:pPr>
        <w:pStyle w:val="Heading3"/>
      </w:pPr>
      <w:bookmarkStart w:id="37" w:name="_c117r25b5j27" w:colFirst="0" w:colLast="0"/>
      <w:bookmarkStart w:id="38" w:name="_Toc220678508"/>
      <w:bookmarkEnd w:id="37"/>
      <w:r w:rsidRPr="009E31AA">
        <w:t>Опис помилок</w:t>
      </w:r>
      <w:bookmarkEnd w:id="38"/>
    </w:p>
    <w:tbl>
      <w:tblPr>
        <w:tblStyle w:val="a4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769EE927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9BA2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804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A05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C4B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1E149F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36B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B96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1B9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191F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D24C3F" w:rsidRPr="009E31AA" w14:paraId="6A2B6AA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FC7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AFE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8BA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4D9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50BAA34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FE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CD8D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88A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BDF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10285ED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754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E89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BC7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1B20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D24C3F" w:rsidRPr="009E31AA" w14:paraId="09229EF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A0C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0D4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8BC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65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039AB6C" w14:textId="77777777" w:rsidR="00D24C3F" w:rsidRPr="009E31AA" w:rsidRDefault="00C42959">
      <w:pPr>
        <w:pStyle w:val="Heading2"/>
      </w:pPr>
      <w:bookmarkStart w:id="39" w:name="_Toc220678509"/>
      <w:bookmarkStart w:id="40" w:name="_Toc221011595"/>
      <w:bookmarkStart w:id="41" w:name="_Toc221014789"/>
      <w:bookmarkStart w:id="42" w:name="_Toc221015958"/>
      <w:bookmarkStart w:id="43" w:name="_Toc221016180"/>
      <w:bookmarkStart w:id="44" w:name="_Toc221016403"/>
      <w:r w:rsidRPr="009E31AA">
        <w:t>1.3 Отримати права доступу для представника державного органу</w:t>
      </w:r>
      <w:bookmarkEnd w:id="39"/>
      <w:bookmarkEnd w:id="40"/>
      <w:bookmarkEnd w:id="41"/>
      <w:bookmarkEnd w:id="42"/>
      <w:bookmarkEnd w:id="43"/>
      <w:bookmarkEnd w:id="44"/>
    </w:p>
    <w:p w14:paraId="0F721678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ov-permission-list/{userId}</w:t>
      </w:r>
    </w:p>
    <w:p w14:paraId="26D4B0F8" w14:textId="77777777" w:rsidR="00D24C3F" w:rsidRPr="009E31AA" w:rsidRDefault="00C42959">
      <w:pPr>
        <w:pStyle w:val="Heading3"/>
      </w:pPr>
      <w:bookmarkStart w:id="45" w:name="_ub62fpsgyk7t" w:colFirst="0" w:colLast="0"/>
      <w:bookmarkStart w:id="46" w:name="_Toc220678510"/>
      <w:bookmarkEnd w:id="45"/>
      <w:r w:rsidRPr="009E31AA">
        <w:t>Вхідні параметри</w:t>
      </w:r>
      <w:bookmarkEnd w:id="46"/>
    </w:p>
    <w:tbl>
      <w:tblPr>
        <w:tblStyle w:val="a5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992"/>
        <w:gridCol w:w="2039"/>
        <w:gridCol w:w="961"/>
        <w:gridCol w:w="1205"/>
        <w:gridCol w:w="1709"/>
      </w:tblGrid>
      <w:tr w:rsidR="00D24C3F" w:rsidRPr="009E31AA" w14:paraId="17F37A3C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5D6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523C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0F7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397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AFD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797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A0D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D9EB5D3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50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471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4918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FAC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 представника державного органу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952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B4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B6A0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CB25D74" w14:textId="77777777" w:rsidR="00D24C3F" w:rsidRPr="009E31AA" w:rsidRDefault="00C42959">
      <w:pPr>
        <w:pStyle w:val="Heading3"/>
      </w:pPr>
      <w:bookmarkStart w:id="47" w:name="_lgq5sr2qkr2l" w:colFirst="0" w:colLast="0"/>
      <w:bookmarkStart w:id="48" w:name="_Toc220678511"/>
      <w:bookmarkEnd w:id="47"/>
      <w:r w:rsidRPr="009E31AA">
        <w:t>Вихідні параметри</w:t>
      </w:r>
      <w:bookmarkEnd w:id="48"/>
    </w:p>
    <w:tbl>
      <w:tblPr>
        <w:tblStyle w:val="a6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9"/>
        <w:gridCol w:w="1800"/>
        <w:gridCol w:w="1931"/>
        <w:gridCol w:w="1065"/>
        <w:gridCol w:w="1896"/>
        <w:gridCol w:w="1305"/>
      </w:tblGrid>
      <w:tr w:rsidR="00D24C3F" w:rsidRPr="009E31AA" w14:paraId="7E5287A4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82A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122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C76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D7BE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811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61D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B0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A980BF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A8B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ED2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C34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8A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3FC3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0B7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A248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FFF3B3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FA9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DD6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BA9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BE0E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0A4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3BE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F2A1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CDF30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F1B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431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276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8CA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49C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90F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4779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0D2D1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0BBA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B5E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8A2C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A1AB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ав доступ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FB7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234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18C3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052997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6AE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40B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529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06C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C33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A9C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292B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349354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767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7E2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76E7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523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ія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7D53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B07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6E5C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40ACBA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E54B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4BB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957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cre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E0A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ран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537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DE6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3BB7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668085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455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B76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A8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sour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2252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сурс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70C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EB6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BCA2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7CD446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51C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999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1D4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Permiss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FE0A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ий дозві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938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354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F2DD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03F93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5F3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D2E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4D5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5E4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54D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77A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E306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07DBC48" w14:textId="77777777" w:rsidR="00D24C3F" w:rsidRPr="009E31AA" w:rsidRDefault="00C42959">
      <w:pPr>
        <w:pStyle w:val="Heading3"/>
      </w:pPr>
      <w:bookmarkStart w:id="49" w:name="_dqq42vf1f6ks" w:colFirst="0" w:colLast="0"/>
      <w:bookmarkStart w:id="50" w:name="_Toc220678512"/>
      <w:bookmarkEnd w:id="49"/>
      <w:r w:rsidRPr="009E31AA">
        <w:t>Опис помилок</w:t>
      </w:r>
      <w:bookmarkEnd w:id="50"/>
    </w:p>
    <w:tbl>
      <w:tblPr>
        <w:tblStyle w:val="a7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906"/>
        <w:gridCol w:w="2126"/>
        <w:gridCol w:w="5489"/>
      </w:tblGrid>
      <w:tr w:rsidR="00D24C3F" w:rsidRPr="009E31AA" w14:paraId="793FDE05" w14:textId="77777777" w:rsidTr="00D01D91">
        <w:trPr>
          <w:trHeight w:val="450"/>
          <w:tblHeader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CDA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E40D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94A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748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D05B772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55D0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EAF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F94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BF36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користувача</w:t>
            </w:r>
          </w:p>
        </w:tc>
      </w:tr>
      <w:tr w:rsidR="00D24C3F" w:rsidRPr="009E31AA" w14:paraId="667E38C8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B62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19F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74A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A410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49BD4B39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53F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578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DD7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DC00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ї інформації</w:t>
            </w:r>
          </w:p>
        </w:tc>
      </w:tr>
      <w:tr w:rsidR="00D24C3F" w:rsidRPr="009E31AA" w14:paraId="40E359CB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BB2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5894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049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746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знайдено</w:t>
            </w:r>
          </w:p>
        </w:tc>
      </w:tr>
      <w:tr w:rsidR="00D24C3F" w:rsidRPr="009E31AA" w14:paraId="1FBD8B5C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88B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8F7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12E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898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5980D81" w14:textId="7594C533" w:rsidR="00D24C3F" w:rsidRPr="00D01D91" w:rsidRDefault="00D01D91" w:rsidP="0072778D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51" w:name="_twwqdujnlokm" w:colFirst="0" w:colLast="0"/>
      <w:bookmarkEnd w:id="51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УПРАВЛІННЯ API-ТОКЕНАМИ</w:t>
      </w:r>
    </w:p>
    <w:p w14:paraId="754AF9D5" w14:textId="1AA97511" w:rsidR="00D24C3F" w:rsidRPr="009E31AA" w:rsidRDefault="0072778D">
      <w:pPr>
        <w:pStyle w:val="Heading2"/>
      </w:pPr>
      <w:bookmarkStart w:id="52" w:name="_6e42zcgmcgpz" w:colFirst="0" w:colLast="0"/>
      <w:bookmarkStart w:id="53" w:name="_Toc220678513"/>
      <w:bookmarkStart w:id="54" w:name="_Toc221011596"/>
      <w:bookmarkStart w:id="55" w:name="_Toc221014790"/>
      <w:bookmarkStart w:id="56" w:name="_Toc221015959"/>
      <w:bookmarkStart w:id="57" w:name="_Toc221016181"/>
      <w:bookmarkStart w:id="58" w:name="_Toc221016404"/>
      <w:bookmarkEnd w:id="52"/>
      <w:r w:rsidRPr="009E31AA">
        <w:t>1.4 Отримати список всіх API-токенів для економічного оператора</w:t>
      </w:r>
      <w:bookmarkEnd w:id="53"/>
      <w:bookmarkEnd w:id="54"/>
      <w:bookmarkEnd w:id="55"/>
      <w:bookmarkEnd w:id="56"/>
      <w:bookmarkEnd w:id="57"/>
      <w:bookmarkEnd w:id="58"/>
    </w:p>
    <w:p w14:paraId="585F56C4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all-api-access-tokens/{economicOperatorId}</w:t>
      </w:r>
    </w:p>
    <w:p w14:paraId="5C9076BE" w14:textId="77777777" w:rsidR="00D24C3F" w:rsidRPr="009E31AA" w:rsidRDefault="00C42959">
      <w:pPr>
        <w:pStyle w:val="Heading3"/>
      </w:pPr>
      <w:bookmarkStart w:id="59" w:name="_obvbx86ht66d" w:colFirst="0" w:colLast="0"/>
      <w:bookmarkStart w:id="60" w:name="_Toc220678514"/>
      <w:bookmarkEnd w:id="59"/>
      <w:r w:rsidRPr="009E31AA">
        <w:t>Вхідні параметри</w:t>
      </w:r>
      <w:bookmarkEnd w:id="60"/>
    </w:p>
    <w:tbl>
      <w:tblPr>
        <w:tblStyle w:val="a8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D24C3F" w:rsidRPr="009E31AA" w14:paraId="5FB65326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833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07B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FE6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78E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732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B97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7A2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72BE4C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0CB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E2B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0E3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DF30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00D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44A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5D43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6E1F14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47E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6CD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716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7D6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7E1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27E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8E7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D24C3F" w:rsidRPr="009E31AA" w14:paraId="2DFC7F9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CD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F645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825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3BA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5FF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8FB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5B3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D24C3F" w:rsidRPr="009E31AA" w14:paraId="65F4E75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7DD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58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F06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FED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20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DC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5128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E588EA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BB8B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A22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DDA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479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69E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34B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1DEA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6649306" w14:textId="77777777" w:rsidR="00D24C3F" w:rsidRPr="009E31AA" w:rsidRDefault="00C42959">
      <w:pPr>
        <w:pStyle w:val="Heading3"/>
      </w:pPr>
      <w:bookmarkStart w:id="61" w:name="_b8zto87mr90o" w:colFirst="0" w:colLast="0"/>
      <w:bookmarkStart w:id="62" w:name="_Toc220678515"/>
      <w:bookmarkEnd w:id="61"/>
      <w:r w:rsidRPr="009E31AA">
        <w:t>Вихідні параметри</w:t>
      </w:r>
      <w:bookmarkEnd w:id="62"/>
    </w:p>
    <w:tbl>
      <w:tblPr>
        <w:tblStyle w:val="a9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8"/>
        <w:gridCol w:w="1800"/>
        <w:gridCol w:w="1901"/>
        <w:gridCol w:w="1096"/>
        <w:gridCol w:w="1896"/>
        <w:gridCol w:w="1305"/>
      </w:tblGrid>
      <w:tr w:rsidR="00D24C3F" w:rsidRPr="009E31AA" w14:paraId="535799EB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933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AC6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CF4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E38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CAB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8660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E41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0560F80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8B8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D77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242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D6C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1D8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F85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1095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B73C37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6C8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43D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8E7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86D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77B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6D72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96CE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A21032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F8F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3C7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F18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DC9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AB9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CD6A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2A42B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3AFC15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1C6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7E2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353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FFB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API-токен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EC7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A1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77CE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154A67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950D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F3C5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9E5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577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7FC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F38C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33A6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06EC2E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3C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817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589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354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426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76F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3F6C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56B941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6E7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93D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B0D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xpires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F32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закінчення дії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2C2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AD2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3FE3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7C7DB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DEF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ABF1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1BE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3A7C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9784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831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148A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B7F55A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0A4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027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B7E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B53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4E7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2ED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7DFDD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0E1909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C4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EC4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513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7AC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873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155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C54E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8758C16" w14:textId="77777777" w:rsidR="00D24C3F" w:rsidRPr="009E31AA" w:rsidRDefault="00C42959">
      <w:pPr>
        <w:pStyle w:val="Heading3"/>
      </w:pPr>
      <w:bookmarkStart w:id="63" w:name="_48zal31ynt2k" w:colFirst="0" w:colLast="0"/>
      <w:bookmarkStart w:id="64" w:name="_Toc220678516"/>
      <w:bookmarkEnd w:id="63"/>
      <w:r w:rsidRPr="009E31AA">
        <w:t>Опис помилок</w:t>
      </w:r>
      <w:bookmarkEnd w:id="64"/>
    </w:p>
    <w:tbl>
      <w:tblPr>
        <w:tblStyle w:val="aa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08DFB51A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BF2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4B4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ADC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C8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7711A8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362B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DD54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BC8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304E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D24C3F" w:rsidRPr="009E31AA" w14:paraId="672DD088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418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E62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069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678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390C1D3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5DE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000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31E7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44F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30A5B32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A077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D78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F89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CA57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D24C3F" w:rsidRPr="009E31AA" w14:paraId="374D219D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759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D2E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0AC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472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50F4932" w14:textId="3DB82505" w:rsidR="00D24C3F" w:rsidRPr="009E31AA" w:rsidRDefault="0072778D">
      <w:pPr>
        <w:pStyle w:val="Heading2"/>
      </w:pPr>
      <w:bookmarkStart w:id="65" w:name="_Toc220678517"/>
      <w:bookmarkStart w:id="66" w:name="_Toc221011597"/>
      <w:bookmarkStart w:id="67" w:name="_Toc221014791"/>
      <w:bookmarkStart w:id="68" w:name="_Toc221015960"/>
      <w:bookmarkStart w:id="69" w:name="_Toc221016182"/>
      <w:bookmarkStart w:id="70" w:name="_Toc221016405"/>
      <w:r w:rsidRPr="009E31AA">
        <w:t>1.5 Отримати конкретний API-токен за його назвою</w:t>
      </w:r>
      <w:bookmarkEnd w:id="65"/>
      <w:bookmarkEnd w:id="66"/>
      <w:bookmarkEnd w:id="67"/>
      <w:bookmarkEnd w:id="68"/>
      <w:bookmarkEnd w:id="69"/>
      <w:bookmarkEnd w:id="70"/>
    </w:p>
    <w:p w14:paraId="5677CFB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api-access-token/{economicOperatorId}</w:t>
      </w:r>
    </w:p>
    <w:p w14:paraId="4D6977ED" w14:textId="77777777" w:rsidR="00D24C3F" w:rsidRPr="009E31AA" w:rsidRDefault="00C42959">
      <w:pPr>
        <w:pStyle w:val="Heading3"/>
      </w:pPr>
      <w:bookmarkStart w:id="71" w:name="_thrpahjdjy16" w:colFirst="0" w:colLast="0"/>
      <w:bookmarkStart w:id="72" w:name="_Toc220678518"/>
      <w:bookmarkEnd w:id="71"/>
      <w:r w:rsidRPr="009E31AA">
        <w:t>Вхідні параметри</w:t>
      </w:r>
      <w:bookmarkEnd w:id="72"/>
    </w:p>
    <w:tbl>
      <w:tblPr>
        <w:tblStyle w:val="ab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3FB07604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A99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CE0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63B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A08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492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20E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B7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DEFA5A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C59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54E5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B2E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2F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699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E0C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EA72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BC18A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429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A47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1815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B17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180B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ED3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BA40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AE91DD6" w14:textId="77777777" w:rsidR="00D24C3F" w:rsidRPr="009E31AA" w:rsidRDefault="00C42959">
      <w:pPr>
        <w:pStyle w:val="Heading3"/>
      </w:pPr>
      <w:bookmarkStart w:id="73" w:name="_631ymot47w3i" w:colFirst="0" w:colLast="0"/>
      <w:bookmarkStart w:id="74" w:name="_Toc220678519"/>
      <w:bookmarkEnd w:id="73"/>
      <w:r w:rsidRPr="009E31AA">
        <w:t>Вихідні параметри</w:t>
      </w:r>
      <w:bookmarkEnd w:id="74"/>
    </w:p>
    <w:tbl>
      <w:tblPr>
        <w:tblStyle w:val="ac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01"/>
        <w:gridCol w:w="2696"/>
        <w:gridCol w:w="1137"/>
        <w:gridCol w:w="1252"/>
        <w:gridCol w:w="862"/>
      </w:tblGrid>
      <w:tr w:rsidR="00D24C3F" w:rsidRPr="009E31AA" w14:paraId="10236028" w14:textId="77777777" w:rsidTr="006A1255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AA6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773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2645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C9B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979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18F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EC54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0E86329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CA1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B8C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C5B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610A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AA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401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AEB0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21B7FA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0E5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EFB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F0BD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70B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FF5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93B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C652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ACA875D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BC2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AD3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F00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5F5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275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C82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AE971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167F885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7E9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9AB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86F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91B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3B4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0E4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7475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CB5D717" w14:textId="77777777" w:rsidR="00D24C3F" w:rsidRPr="009E31AA" w:rsidRDefault="00C42959">
      <w:pPr>
        <w:pStyle w:val="Heading3"/>
      </w:pPr>
      <w:bookmarkStart w:id="75" w:name="_rlooaouwa4id" w:colFirst="0" w:colLast="0"/>
      <w:bookmarkStart w:id="76" w:name="_Toc220678520"/>
      <w:bookmarkEnd w:id="75"/>
      <w:r w:rsidRPr="009E31AA">
        <w:t>Опис помилок</w:t>
      </w:r>
      <w:bookmarkEnd w:id="76"/>
    </w:p>
    <w:tbl>
      <w:tblPr>
        <w:tblStyle w:val="ad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4D343A5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95F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F07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FF3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A9B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61DF8DE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F99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20C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449F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53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D24C3F" w:rsidRPr="009E31AA" w14:paraId="64438087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144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372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1CB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60A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51B1504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6A7F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772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BC6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897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5D01E441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267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499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961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7FD0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6A5DCA65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E8A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4BD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6BC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017C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B2A6400" w14:textId="403DA415" w:rsidR="00D24C3F" w:rsidRPr="009E31AA" w:rsidRDefault="0072778D">
      <w:pPr>
        <w:pStyle w:val="Heading2"/>
      </w:pPr>
      <w:bookmarkStart w:id="77" w:name="_Toc220678521"/>
      <w:bookmarkStart w:id="78" w:name="_Toc221011598"/>
      <w:bookmarkStart w:id="79" w:name="_Toc221014792"/>
      <w:bookmarkStart w:id="80" w:name="_Toc221015961"/>
      <w:bookmarkStart w:id="81" w:name="_Toc221016183"/>
      <w:bookmarkStart w:id="82" w:name="_Toc221016406"/>
      <w:r w:rsidRPr="009E31AA">
        <w:t>1.6 Отримати список пристроїв, прив'язаних до API-токена</w:t>
      </w:r>
      <w:bookmarkEnd w:id="77"/>
      <w:bookmarkEnd w:id="78"/>
      <w:bookmarkEnd w:id="79"/>
      <w:bookmarkEnd w:id="80"/>
      <w:bookmarkEnd w:id="81"/>
      <w:bookmarkEnd w:id="82"/>
    </w:p>
    <w:p w14:paraId="144B2FA4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token-devices/{economicOperatorId}/{tokenName}</w:t>
      </w:r>
    </w:p>
    <w:p w14:paraId="236F5FAD" w14:textId="77777777" w:rsidR="00D24C3F" w:rsidRPr="009E31AA" w:rsidRDefault="00C42959">
      <w:pPr>
        <w:pStyle w:val="Heading3"/>
      </w:pPr>
      <w:bookmarkStart w:id="83" w:name="_ruk6gb803ug1" w:colFirst="0" w:colLast="0"/>
      <w:bookmarkStart w:id="84" w:name="_Toc220678522"/>
      <w:bookmarkEnd w:id="83"/>
      <w:r w:rsidRPr="009E31AA">
        <w:t>Вхідні параметри</w:t>
      </w:r>
      <w:bookmarkEnd w:id="84"/>
    </w:p>
    <w:tbl>
      <w:tblPr>
        <w:tblStyle w:val="ae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4208B038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633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19D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6D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7A5C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0AE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97BA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8BA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701CD4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D2B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457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3CAE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CF2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BF4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E4C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934F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24C3F" w:rsidRPr="009E31AA" w14:paraId="43D6B9B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C3B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4D97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6F3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852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026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4A7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E7C6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14:paraId="1F9F2322" w14:textId="77777777" w:rsidR="00D24C3F" w:rsidRPr="009E31AA" w:rsidRDefault="00C42959">
      <w:pPr>
        <w:pStyle w:val="Heading3"/>
      </w:pPr>
      <w:bookmarkStart w:id="85" w:name="_uo05pl7jm8c3" w:colFirst="0" w:colLast="0"/>
      <w:bookmarkStart w:id="86" w:name="_Toc220678523"/>
      <w:bookmarkEnd w:id="85"/>
      <w:r w:rsidRPr="009E31AA">
        <w:t>Вихідні параметри</w:t>
      </w:r>
      <w:bookmarkEnd w:id="86"/>
    </w:p>
    <w:tbl>
      <w:tblPr>
        <w:tblStyle w:val="af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26"/>
        <w:gridCol w:w="1440"/>
        <w:gridCol w:w="2158"/>
        <w:gridCol w:w="1151"/>
        <w:gridCol w:w="1896"/>
        <w:gridCol w:w="1305"/>
      </w:tblGrid>
      <w:tr w:rsidR="00D24C3F" w:rsidRPr="009E31AA" w14:paraId="778BB7AF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391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0F8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B60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3F0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541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D6B7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1AC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37675B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2B5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956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5A5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9D4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истроїв, прив'язаних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06C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E33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9E58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880BD3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F68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731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D5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13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395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D4E3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F2A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AA69C8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6C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37F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911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281F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FFE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7C9E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9D25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F09BCF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FFA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14C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B90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0F5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C72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088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1774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ADCA18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3A9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81B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92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E04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FC35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6EC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2888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E18F1B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D5C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3B8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76F2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094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3577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FE5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1795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23795F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D138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20D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E1A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E65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A22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7BF6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7BFD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BC71D3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1E0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072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BBD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B280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A32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B17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4567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0B83048" w14:textId="77777777" w:rsidR="00D24C3F" w:rsidRPr="009E31AA" w:rsidRDefault="00C42959">
      <w:pPr>
        <w:pStyle w:val="Heading3"/>
      </w:pPr>
      <w:bookmarkStart w:id="87" w:name="_sz1cvhm4rrnu" w:colFirst="0" w:colLast="0"/>
      <w:bookmarkStart w:id="88" w:name="_Toc220678524"/>
      <w:bookmarkEnd w:id="87"/>
      <w:r w:rsidRPr="009E31AA">
        <w:t>Опис помилок</w:t>
      </w:r>
      <w:bookmarkEnd w:id="88"/>
    </w:p>
    <w:tbl>
      <w:tblPr>
        <w:tblStyle w:val="af0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47228205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0EC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293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3DF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47B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CD6A2A6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2D4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404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B24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EB0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D24C3F" w:rsidRPr="009E31AA" w14:paraId="27ECCFE4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AAD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47F5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82A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74C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3EB2027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017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EC3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8B5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BC3C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2E29952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5FF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766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C6F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F8E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4520623D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AAD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9A0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4A9E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81F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6658785" w14:textId="576F3D5E" w:rsidR="00D24C3F" w:rsidRPr="009E31AA" w:rsidRDefault="0072778D">
      <w:pPr>
        <w:pStyle w:val="Heading2"/>
      </w:pPr>
      <w:bookmarkStart w:id="89" w:name="_Toc220678525"/>
      <w:bookmarkStart w:id="90" w:name="_Toc221011599"/>
      <w:bookmarkStart w:id="91" w:name="_Toc221014793"/>
      <w:bookmarkStart w:id="92" w:name="_Toc221015962"/>
      <w:bookmarkStart w:id="93" w:name="_Toc221016184"/>
      <w:bookmarkStart w:id="94" w:name="_Toc221016407"/>
      <w:r w:rsidRPr="009E31AA">
        <w:t>1.7 Створити новий API-токен для економічного оператора</w:t>
      </w:r>
      <w:bookmarkEnd w:id="89"/>
      <w:bookmarkEnd w:id="90"/>
      <w:bookmarkEnd w:id="91"/>
      <w:bookmarkEnd w:id="92"/>
      <w:bookmarkEnd w:id="93"/>
      <w:bookmarkEnd w:id="94"/>
    </w:p>
    <w:p w14:paraId="000CA621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create-api-access-token/{economicOperatorId}</w:t>
      </w:r>
    </w:p>
    <w:p w14:paraId="004DE4EF" w14:textId="77777777" w:rsidR="00D24C3F" w:rsidRPr="009E31AA" w:rsidRDefault="00C42959">
      <w:pPr>
        <w:pStyle w:val="Heading3"/>
      </w:pPr>
      <w:bookmarkStart w:id="95" w:name="_nd7m48afzdmg" w:colFirst="0" w:colLast="0"/>
      <w:bookmarkStart w:id="96" w:name="_Toc220678526"/>
      <w:bookmarkEnd w:id="95"/>
      <w:r w:rsidRPr="009E31AA">
        <w:t>Вхідні параметри</w:t>
      </w:r>
      <w:bookmarkEnd w:id="96"/>
    </w:p>
    <w:tbl>
      <w:tblPr>
        <w:tblStyle w:val="af1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2"/>
        <w:gridCol w:w="1303"/>
        <w:gridCol w:w="2064"/>
        <w:gridCol w:w="1582"/>
        <w:gridCol w:w="826"/>
        <w:gridCol w:w="1761"/>
        <w:gridCol w:w="1960"/>
      </w:tblGrid>
      <w:tr w:rsidR="00D24C3F" w:rsidRPr="009E31AA" w14:paraId="09B4728B" w14:textId="77777777" w:rsidTr="006A1255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446F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45F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40B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CAD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3D0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438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AC7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B32B20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AEE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614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495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804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ADD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197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FB2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5D6A5A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3DA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C0AC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59C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F32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ідентифік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E56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012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34B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6B81E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E0F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FEE6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AC1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E3BA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ристрою для прив'язки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2C3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471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2483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8360F0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4E0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23D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B9B9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DDC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ристрою для прив'язки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6A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0E3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223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користовується якщо deviceId не вказано</w:t>
            </w:r>
          </w:p>
        </w:tc>
      </w:tr>
    </w:tbl>
    <w:p w14:paraId="1CEB0012" w14:textId="77777777" w:rsidR="00D24C3F" w:rsidRPr="009E31AA" w:rsidRDefault="00C42959">
      <w:pPr>
        <w:pStyle w:val="Heading3"/>
      </w:pPr>
      <w:bookmarkStart w:id="97" w:name="_l9xzdfyk71s" w:colFirst="0" w:colLast="0"/>
      <w:bookmarkStart w:id="98" w:name="_Toc220678527"/>
      <w:bookmarkEnd w:id="97"/>
      <w:r w:rsidRPr="009E31AA">
        <w:t>Вихідні параметри</w:t>
      </w:r>
      <w:bookmarkEnd w:id="98"/>
    </w:p>
    <w:tbl>
      <w:tblPr>
        <w:tblStyle w:val="af2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D24C3F" w:rsidRPr="009E31AA" w14:paraId="0106A632" w14:textId="77777777" w:rsidTr="006A1255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E70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C07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B18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6C5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F6E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C64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3BB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90C82A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27F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D47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0FB7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126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6EC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E91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E4C9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F4079D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C7BE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970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4AC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71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C40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9AE6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537F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A187CB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FCE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58B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D86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07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152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40B4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1309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C6A93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32B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73C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A55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C08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ворений 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FF7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EC7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1B98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574A0D" w14:textId="77777777" w:rsidR="00D24C3F" w:rsidRPr="009E31AA" w:rsidRDefault="00C42959">
      <w:pPr>
        <w:pStyle w:val="Heading3"/>
      </w:pPr>
      <w:bookmarkStart w:id="99" w:name="_ysea1riy7w72" w:colFirst="0" w:colLast="0"/>
      <w:bookmarkStart w:id="100" w:name="_Toc220678528"/>
      <w:bookmarkEnd w:id="99"/>
      <w:r w:rsidRPr="009E31AA">
        <w:t>Опис помилок</w:t>
      </w:r>
      <w:bookmarkEnd w:id="100"/>
    </w:p>
    <w:tbl>
      <w:tblPr>
        <w:tblStyle w:val="af3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59F19429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093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08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5D7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8FB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7A91EC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DBF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45D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11C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8B1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з такою назвою вже існує</w:t>
            </w:r>
          </w:p>
        </w:tc>
      </w:tr>
      <w:tr w:rsidR="00D24C3F" w:rsidRPr="009E31AA" w14:paraId="291A3423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F1B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686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8B2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C44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663E11D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EE6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D4C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B97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A8DD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65DCA0F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004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066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138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E2D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пристрій не знайдено</w:t>
            </w:r>
          </w:p>
        </w:tc>
      </w:tr>
      <w:tr w:rsidR="00D24C3F" w:rsidRPr="009E31AA" w14:paraId="3626485F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6F9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87C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AE0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92F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5B33F3F" w14:textId="454548C7" w:rsidR="00D24C3F" w:rsidRPr="009E31AA" w:rsidRDefault="0072778D">
      <w:pPr>
        <w:pStyle w:val="Heading2"/>
      </w:pPr>
      <w:bookmarkStart w:id="101" w:name="_Toc220678529"/>
      <w:bookmarkStart w:id="102" w:name="_Toc221011600"/>
      <w:bookmarkStart w:id="103" w:name="_Toc221014794"/>
      <w:bookmarkStart w:id="104" w:name="_Toc221015963"/>
      <w:bookmarkStart w:id="105" w:name="_Toc221016185"/>
      <w:bookmarkStart w:id="106" w:name="_Toc221016408"/>
      <w:r w:rsidRPr="009E31AA">
        <w:t>1.8 Активувати API-токен для економічного оператора</w:t>
      </w:r>
      <w:bookmarkEnd w:id="101"/>
      <w:bookmarkEnd w:id="102"/>
      <w:bookmarkEnd w:id="103"/>
      <w:bookmarkEnd w:id="104"/>
      <w:bookmarkEnd w:id="105"/>
      <w:bookmarkEnd w:id="106"/>
    </w:p>
    <w:p w14:paraId="788E52D0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enable-api-access-token/{economicOperatorId}</w:t>
      </w:r>
    </w:p>
    <w:p w14:paraId="070BEA61" w14:textId="77777777" w:rsidR="00D24C3F" w:rsidRPr="009E31AA" w:rsidRDefault="00C42959">
      <w:pPr>
        <w:pStyle w:val="Heading3"/>
      </w:pPr>
      <w:bookmarkStart w:id="107" w:name="_eiogc4473lrw" w:colFirst="0" w:colLast="0"/>
      <w:bookmarkStart w:id="108" w:name="_Toc220678530"/>
      <w:bookmarkEnd w:id="107"/>
      <w:r w:rsidRPr="009E31AA">
        <w:t>Вхідні параметри</w:t>
      </w:r>
      <w:bookmarkEnd w:id="108"/>
    </w:p>
    <w:tbl>
      <w:tblPr>
        <w:tblStyle w:val="af4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2115"/>
        <w:gridCol w:w="877"/>
        <w:gridCol w:w="1090"/>
        <w:gridCol w:w="1549"/>
      </w:tblGrid>
      <w:tr w:rsidR="00D24C3F" w:rsidRPr="009E31AA" w14:paraId="05C57629" w14:textId="77777777" w:rsidTr="006A1255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B45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A38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CF3A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BFF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85C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E143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A95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ED33B9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2B3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271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D81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CF1F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A8E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891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BAF5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B7283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190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DFCB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4E1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44B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4F3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A0F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B437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78E5125" w14:textId="77777777" w:rsidR="00D24C3F" w:rsidRPr="009E31AA" w:rsidRDefault="00C42959">
      <w:pPr>
        <w:pStyle w:val="Heading3"/>
      </w:pPr>
      <w:bookmarkStart w:id="109" w:name="_g2e5udd8bk0u" w:colFirst="0" w:colLast="0"/>
      <w:bookmarkStart w:id="110" w:name="_Toc220678531"/>
      <w:bookmarkEnd w:id="109"/>
      <w:r w:rsidRPr="009E31AA">
        <w:t>Вихідні параметри</w:t>
      </w:r>
      <w:bookmarkEnd w:id="110"/>
    </w:p>
    <w:tbl>
      <w:tblPr>
        <w:tblStyle w:val="af5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244"/>
        <w:gridCol w:w="2696"/>
        <w:gridCol w:w="1137"/>
        <w:gridCol w:w="1252"/>
        <w:gridCol w:w="862"/>
      </w:tblGrid>
      <w:tr w:rsidR="00D24C3F" w:rsidRPr="009E31AA" w14:paraId="73D39E82" w14:textId="77777777" w:rsidTr="00D01D91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BD4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C1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775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EED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776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5F5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276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F50FD20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4E8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59D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A75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D6A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F85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EFE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F411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0A81004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B92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075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899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1E6E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2EC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25A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82A36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C8CAC85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B3E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3AE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874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C76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1E5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115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9E03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BC37024" w14:textId="77777777" w:rsidR="00D24C3F" w:rsidRPr="009E31AA" w:rsidRDefault="00C42959">
      <w:pPr>
        <w:pStyle w:val="Heading3"/>
      </w:pPr>
      <w:bookmarkStart w:id="111" w:name="_oofbafqwgyaf" w:colFirst="0" w:colLast="0"/>
      <w:bookmarkStart w:id="112" w:name="_Toc220678532"/>
      <w:bookmarkEnd w:id="111"/>
      <w:r w:rsidRPr="009E31AA">
        <w:t>Опис помилок</w:t>
      </w:r>
      <w:bookmarkEnd w:id="112"/>
    </w:p>
    <w:tbl>
      <w:tblPr>
        <w:tblStyle w:val="af6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922"/>
        <w:gridCol w:w="1722"/>
        <w:gridCol w:w="5893"/>
      </w:tblGrid>
      <w:tr w:rsidR="00D24C3F" w:rsidRPr="009E31AA" w14:paraId="221C86D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1D8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925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D8B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181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3A0E6CC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50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81E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4A6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E02D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вже активний</w:t>
            </w:r>
          </w:p>
        </w:tc>
      </w:tr>
      <w:tr w:rsidR="00D24C3F" w:rsidRPr="009E31AA" w14:paraId="6014D1F4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C30C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ED1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CD4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950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71F0FE6E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758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C19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CD5E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76BD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6F58689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DAE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4D9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4324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EA4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1EFC8500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1FA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0BB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E70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B34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1F3E943" w14:textId="5CA16C3A" w:rsidR="00D24C3F" w:rsidRPr="009E31AA" w:rsidRDefault="0072778D">
      <w:pPr>
        <w:pStyle w:val="Heading2"/>
      </w:pPr>
      <w:bookmarkStart w:id="113" w:name="_wmtvg9em4d95" w:colFirst="0" w:colLast="0"/>
      <w:bookmarkStart w:id="114" w:name="_Toc220678533"/>
      <w:bookmarkStart w:id="115" w:name="_Toc221011601"/>
      <w:bookmarkStart w:id="116" w:name="_Toc221014795"/>
      <w:bookmarkStart w:id="117" w:name="_Toc221015964"/>
      <w:bookmarkStart w:id="118" w:name="_Toc221016186"/>
      <w:bookmarkStart w:id="119" w:name="_Toc221016409"/>
      <w:bookmarkEnd w:id="113"/>
      <w:r w:rsidRPr="009E31AA">
        <w:t>1.9 Деактивувати API-токен для економічного оператора</w:t>
      </w:r>
      <w:bookmarkEnd w:id="114"/>
      <w:bookmarkEnd w:id="115"/>
      <w:bookmarkEnd w:id="116"/>
      <w:bookmarkEnd w:id="117"/>
      <w:bookmarkEnd w:id="118"/>
      <w:bookmarkEnd w:id="119"/>
    </w:p>
    <w:p w14:paraId="15489B9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disable-api-access-token/{economicOperatorId}</w:t>
      </w:r>
    </w:p>
    <w:p w14:paraId="1D869B92" w14:textId="77777777" w:rsidR="00D24C3F" w:rsidRPr="009E31AA" w:rsidRDefault="00C42959">
      <w:pPr>
        <w:pStyle w:val="Heading3"/>
      </w:pPr>
      <w:bookmarkStart w:id="120" w:name="_8r1triqb4n63" w:colFirst="0" w:colLast="0"/>
      <w:bookmarkStart w:id="121" w:name="_Toc220678534"/>
      <w:bookmarkEnd w:id="120"/>
      <w:r w:rsidRPr="009E31AA">
        <w:t>Вхідні параметри</w:t>
      </w:r>
      <w:bookmarkEnd w:id="121"/>
    </w:p>
    <w:tbl>
      <w:tblPr>
        <w:tblStyle w:val="af7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256"/>
        <w:gridCol w:w="877"/>
        <w:gridCol w:w="1090"/>
        <w:gridCol w:w="1549"/>
      </w:tblGrid>
      <w:tr w:rsidR="00D24C3F" w:rsidRPr="009E31AA" w14:paraId="1EAD1D17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AF91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2EB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CC4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907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473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8CB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AAC9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0B11C5B1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1C0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7D5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509E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97C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BBE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A7E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5DD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2AD00BB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9CB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A64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60EB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EBC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де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3DB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A39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A47A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201DF06" w14:textId="77777777" w:rsidR="00D24C3F" w:rsidRPr="009E31AA" w:rsidRDefault="00C42959">
      <w:pPr>
        <w:pStyle w:val="Heading3"/>
      </w:pPr>
      <w:bookmarkStart w:id="122" w:name="_q37rdndsijab" w:colFirst="0" w:colLast="0"/>
      <w:bookmarkStart w:id="123" w:name="_Toc220678535"/>
      <w:bookmarkEnd w:id="122"/>
      <w:r w:rsidRPr="009E31AA">
        <w:t>Вихідні параметри</w:t>
      </w:r>
      <w:bookmarkEnd w:id="123"/>
    </w:p>
    <w:tbl>
      <w:tblPr>
        <w:tblStyle w:val="af8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D24C3F" w:rsidRPr="009E31AA" w14:paraId="557E44B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5C1E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C4A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028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5C3FC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8A9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E14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181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425C5F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EB1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90B4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29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159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3179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D9E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7C3F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93845A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7F8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D14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041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379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09AD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21D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2475B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2D1E2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4D8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365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2ED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B4E6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B95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C69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C99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EEA09B7" w14:textId="77777777" w:rsidR="00D24C3F" w:rsidRPr="009E31AA" w:rsidRDefault="00C42959">
      <w:pPr>
        <w:pStyle w:val="Heading3"/>
      </w:pPr>
      <w:bookmarkStart w:id="124" w:name="_c230vmciq633" w:colFirst="0" w:colLast="0"/>
      <w:bookmarkStart w:id="125" w:name="_Toc220678536"/>
      <w:bookmarkEnd w:id="124"/>
      <w:r w:rsidRPr="009E31AA">
        <w:t>Опис помилок</w:t>
      </w:r>
      <w:bookmarkEnd w:id="125"/>
    </w:p>
    <w:tbl>
      <w:tblPr>
        <w:tblStyle w:val="af9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1064"/>
        <w:gridCol w:w="1580"/>
        <w:gridCol w:w="5893"/>
      </w:tblGrid>
      <w:tr w:rsidR="00D24C3F" w:rsidRPr="009E31AA" w14:paraId="48F8B765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3AB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9E2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2D2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59C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9850B26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085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BD6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C42F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235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вже деактивований</w:t>
            </w:r>
          </w:p>
        </w:tc>
      </w:tr>
      <w:tr w:rsidR="00D24C3F" w:rsidRPr="009E31AA" w14:paraId="72D537A7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989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C50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289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A44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6B7AF35A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4FE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CDF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B288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D9E3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4D8BD4E3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6A2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2DA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F13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58D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3EF66AE5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2EE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806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9A8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5F8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E6F9BE0" w14:textId="2C8DAB40" w:rsidR="00D24C3F" w:rsidRPr="009E31AA" w:rsidRDefault="0072778D">
      <w:pPr>
        <w:pStyle w:val="Heading2"/>
      </w:pPr>
      <w:bookmarkStart w:id="126" w:name="_Toc220678537"/>
      <w:bookmarkStart w:id="127" w:name="_Toc221011602"/>
      <w:bookmarkStart w:id="128" w:name="_Toc221014796"/>
      <w:bookmarkStart w:id="129" w:name="_Toc221015965"/>
      <w:bookmarkStart w:id="130" w:name="_Toc221016187"/>
      <w:bookmarkStart w:id="131" w:name="_Toc221016410"/>
      <w:r w:rsidRPr="009E31AA">
        <w:t>1.10 Видалити (анулювати) існуючий API-токен економічного оператора</w:t>
      </w:r>
      <w:bookmarkEnd w:id="126"/>
      <w:bookmarkEnd w:id="127"/>
      <w:bookmarkEnd w:id="128"/>
      <w:bookmarkEnd w:id="129"/>
      <w:bookmarkEnd w:id="130"/>
      <w:bookmarkEnd w:id="131"/>
    </w:p>
    <w:p w14:paraId="6ABB9B31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auth/delete-api-access-token/{economicOperatorId}</w:t>
      </w:r>
    </w:p>
    <w:p w14:paraId="3A3D9732" w14:textId="77777777" w:rsidR="00D24C3F" w:rsidRPr="009E31AA" w:rsidRDefault="00C42959">
      <w:pPr>
        <w:pStyle w:val="Heading3"/>
      </w:pPr>
      <w:bookmarkStart w:id="132" w:name="_2gexsu7vnn7f" w:colFirst="0" w:colLast="0"/>
      <w:bookmarkStart w:id="133" w:name="_Toc220678538"/>
      <w:bookmarkEnd w:id="132"/>
      <w:r w:rsidRPr="009E31AA">
        <w:t>Вхідні параметри</w:t>
      </w:r>
      <w:bookmarkEnd w:id="133"/>
    </w:p>
    <w:tbl>
      <w:tblPr>
        <w:tblStyle w:val="afa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973"/>
        <w:gridCol w:w="877"/>
        <w:gridCol w:w="1090"/>
        <w:gridCol w:w="1549"/>
      </w:tblGrid>
      <w:tr w:rsidR="00D24C3F" w:rsidRPr="009E31AA" w14:paraId="1BC7A69B" w14:textId="77777777" w:rsidTr="006A1255">
        <w:trPr>
          <w:trHeight w:val="450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E1E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E22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72B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98AA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27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3C6D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F88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3F0496F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F40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C18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8E05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39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2C8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712A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3B7D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D29483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E06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2F1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999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F5F3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видаленн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45D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3A6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B2FB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3984A4A" w14:textId="77777777" w:rsidR="00D24C3F" w:rsidRPr="009E31AA" w:rsidRDefault="00C42959">
      <w:pPr>
        <w:pStyle w:val="Heading3"/>
      </w:pPr>
      <w:bookmarkStart w:id="134" w:name="_faiity63fmeb" w:colFirst="0" w:colLast="0"/>
      <w:bookmarkStart w:id="135" w:name="_Toc220678539"/>
      <w:bookmarkEnd w:id="134"/>
      <w:r w:rsidRPr="009E31AA">
        <w:t>Вихідні параметри</w:t>
      </w:r>
      <w:bookmarkEnd w:id="135"/>
    </w:p>
    <w:tbl>
      <w:tblPr>
        <w:tblStyle w:val="afb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419"/>
        <w:gridCol w:w="2521"/>
        <w:gridCol w:w="1137"/>
        <w:gridCol w:w="1252"/>
        <w:gridCol w:w="862"/>
      </w:tblGrid>
      <w:tr w:rsidR="00D24C3F" w:rsidRPr="009E31AA" w14:paraId="4A82102E" w14:textId="77777777" w:rsidTr="006A1255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6FD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68A7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AB6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5C0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56B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F1B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0289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7246CB6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3A1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968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727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79E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3E2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5EA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B590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232775D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B814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B17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B7E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6DE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93A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D01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322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D7ABD4D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A05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E3DB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2EC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155F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BEB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BEB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B7E5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F3658B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D09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E5E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8A0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piTokenId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473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видаленого токен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CD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F1D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4426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58B6B54" w14:textId="77777777" w:rsidR="00D24C3F" w:rsidRPr="009E31AA" w:rsidRDefault="00C42959">
      <w:pPr>
        <w:pStyle w:val="Heading3"/>
      </w:pPr>
      <w:bookmarkStart w:id="136" w:name="_o8j9fxxlz9r0" w:colFirst="0" w:colLast="0"/>
      <w:bookmarkStart w:id="137" w:name="_Toc220678540"/>
      <w:bookmarkEnd w:id="136"/>
      <w:r w:rsidRPr="009E31AA">
        <w:t>Опис помилок</w:t>
      </w:r>
      <w:bookmarkEnd w:id="137"/>
    </w:p>
    <w:tbl>
      <w:tblPr>
        <w:tblStyle w:val="afc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D24C3F" w:rsidRPr="009E31AA" w14:paraId="12650806" w14:textId="77777777" w:rsidTr="006A1255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123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3F3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BD29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BA9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374F7492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193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B5D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796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5A3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Бізнес-помилка або інша некоректна операція</w:t>
            </w:r>
          </w:p>
        </w:tc>
      </w:tr>
      <w:tr w:rsidR="00D24C3F" w:rsidRPr="009E31AA" w14:paraId="5403176E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7C8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595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665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201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достатньо прав (коли діє авторизація)</w:t>
            </w:r>
          </w:p>
        </w:tc>
      </w:tr>
      <w:tr w:rsidR="00D24C3F" w:rsidRPr="009E31AA" w14:paraId="0BEC41B8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B3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3D5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D04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D6F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окен не знайдено або вже видалений</w:t>
            </w:r>
          </w:p>
        </w:tc>
      </w:tr>
      <w:tr w:rsidR="00D24C3F" w:rsidRPr="009E31AA" w14:paraId="4187BA94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1DA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1A1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FEF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F2F5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F0D8C6C" w14:textId="41C341B1" w:rsidR="00D24C3F" w:rsidRPr="009E31AA" w:rsidRDefault="0072778D">
      <w:pPr>
        <w:pStyle w:val="Heading2"/>
      </w:pPr>
      <w:bookmarkStart w:id="138" w:name="_Toc220678541"/>
      <w:bookmarkStart w:id="139" w:name="_Toc221011603"/>
      <w:bookmarkStart w:id="140" w:name="_Toc221014797"/>
      <w:bookmarkStart w:id="141" w:name="_Toc221015966"/>
      <w:bookmarkStart w:id="142" w:name="_Toc221016188"/>
      <w:bookmarkStart w:id="143" w:name="_Toc221016411"/>
      <w:r w:rsidRPr="009E31AA">
        <w:t>1.11 Прив'язати або відв'язати пристрої до API-токена</w:t>
      </w:r>
      <w:bookmarkEnd w:id="138"/>
      <w:bookmarkEnd w:id="139"/>
      <w:bookmarkEnd w:id="140"/>
      <w:bookmarkEnd w:id="141"/>
      <w:bookmarkEnd w:id="142"/>
      <w:bookmarkEnd w:id="143"/>
    </w:p>
    <w:p w14:paraId="15D0C335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bind-device-to-token/{economicOperatorId}/{tokenName}</w:t>
      </w:r>
    </w:p>
    <w:p w14:paraId="04DD9609" w14:textId="77777777" w:rsidR="00D24C3F" w:rsidRPr="009E31AA" w:rsidRDefault="00C42959">
      <w:pPr>
        <w:pStyle w:val="Heading3"/>
      </w:pPr>
      <w:bookmarkStart w:id="144" w:name="_9t2rj51hni3h" w:colFirst="0" w:colLast="0"/>
      <w:bookmarkStart w:id="145" w:name="_Toc220678542"/>
      <w:bookmarkEnd w:id="144"/>
      <w:r w:rsidRPr="009E31AA">
        <w:t>Вхідні параметри</w:t>
      </w:r>
      <w:bookmarkEnd w:id="145"/>
    </w:p>
    <w:tbl>
      <w:tblPr>
        <w:tblStyle w:val="afd"/>
        <w:tblW w:w="991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559"/>
        <w:gridCol w:w="1276"/>
        <w:gridCol w:w="1701"/>
      </w:tblGrid>
      <w:tr w:rsidR="0015268C" w:rsidRPr="009E31AA" w14:paraId="6E1D7011" w14:textId="77777777" w:rsidTr="0015268C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179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3F1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DB5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5D9E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491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683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820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15268C" w:rsidRPr="009E31AA" w14:paraId="1D7ACC04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121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C94C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404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493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D6A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123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7718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5268C" w:rsidRPr="009E31AA" w14:paraId="5C9591C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180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DFA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46C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8C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688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39A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0F93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5268C" w:rsidRPr="009E31AA" w14:paraId="4A450622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5DD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C74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FB9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F2A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пристроїв для прив'язки до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935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843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4F4E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ожній список або null для відв'язки всіх пристроїв</w:t>
            </w:r>
          </w:p>
        </w:tc>
      </w:tr>
    </w:tbl>
    <w:p w14:paraId="55091E9E" w14:textId="77777777" w:rsidR="00D24C3F" w:rsidRPr="009E31AA" w:rsidRDefault="00C42959">
      <w:pPr>
        <w:pStyle w:val="Heading3"/>
      </w:pPr>
      <w:bookmarkStart w:id="146" w:name="_zhfvv1g9s4fh" w:colFirst="0" w:colLast="0"/>
      <w:bookmarkStart w:id="147" w:name="_Toc220678543"/>
      <w:bookmarkEnd w:id="146"/>
      <w:r w:rsidRPr="009E31AA">
        <w:t>Вихідні параметри</w:t>
      </w:r>
      <w:bookmarkEnd w:id="147"/>
    </w:p>
    <w:tbl>
      <w:tblPr>
        <w:tblStyle w:val="afe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627"/>
        <w:gridCol w:w="1109"/>
        <w:gridCol w:w="2427"/>
        <w:gridCol w:w="1111"/>
        <w:gridCol w:w="1896"/>
        <w:gridCol w:w="1305"/>
      </w:tblGrid>
      <w:tr w:rsidR="00D24C3F" w:rsidRPr="009E31AA" w14:paraId="3C5B817D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6C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B50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190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9A2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D41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039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5C1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855168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35E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774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EF5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F02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199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7C6A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CE83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FB1683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E8B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849B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FC4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E40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 про результат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447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7EC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038D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3F81D90" w14:textId="77777777" w:rsidR="00D24C3F" w:rsidRPr="009E31AA" w:rsidRDefault="00C42959">
      <w:pPr>
        <w:pStyle w:val="Heading3"/>
      </w:pPr>
      <w:bookmarkStart w:id="148" w:name="_ycu2k5tenbm6" w:colFirst="0" w:colLast="0"/>
      <w:bookmarkStart w:id="149" w:name="_Toc220678544"/>
      <w:bookmarkEnd w:id="148"/>
      <w:r w:rsidRPr="009E31AA">
        <w:t>Опис помилок</w:t>
      </w:r>
      <w:bookmarkEnd w:id="149"/>
    </w:p>
    <w:tbl>
      <w:tblPr>
        <w:tblStyle w:val="aff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D24C3F" w:rsidRPr="009E31AA" w14:paraId="5E17BD5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2E2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428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8D1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4BF3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06B8EB0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703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BF0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D60E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B75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, пристрої не активні або не належать тому ж економічному оператору</w:t>
            </w:r>
          </w:p>
        </w:tc>
      </w:tr>
      <w:tr w:rsidR="00D24C3F" w:rsidRPr="009E31AA" w14:paraId="67F7225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D60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DC4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90B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DE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43E5382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ECC6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93D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284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14D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24426ED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8CB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173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F68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D407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, токен або пристрої не знайдено</w:t>
            </w:r>
          </w:p>
        </w:tc>
      </w:tr>
      <w:tr w:rsidR="00D24C3F" w:rsidRPr="009E31AA" w14:paraId="1A6BF05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3EF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530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BA7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516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9EEEB7A" w14:textId="468F9548" w:rsidR="00D24C3F" w:rsidRPr="00D01D91" w:rsidRDefault="00D01D91" w:rsidP="00786A9A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50" w:name="_y2uco8f795ap" w:colFirst="0" w:colLast="0"/>
      <w:bookmarkEnd w:id="150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2778D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АВТЕНТИФІКАЦІЯ ТА АВТОРИЗАЦІЯ</w:t>
      </w:r>
    </w:p>
    <w:p w14:paraId="1DCC8CED" w14:textId="305BADEC" w:rsidR="00D24C3F" w:rsidRPr="009E31AA" w:rsidRDefault="0072778D">
      <w:pPr>
        <w:pStyle w:val="Heading2"/>
      </w:pPr>
      <w:bookmarkStart w:id="151" w:name="_jn0vaeegdca8" w:colFirst="0" w:colLast="0"/>
      <w:bookmarkStart w:id="152" w:name="_Toc220678545"/>
      <w:bookmarkStart w:id="153" w:name="_Toc221011604"/>
      <w:bookmarkStart w:id="154" w:name="_Toc221014798"/>
      <w:bookmarkStart w:id="155" w:name="_Toc221015967"/>
      <w:bookmarkStart w:id="156" w:name="_Toc221016189"/>
      <w:bookmarkStart w:id="157" w:name="_Toc221016412"/>
      <w:bookmarkEnd w:id="151"/>
      <w:r w:rsidRPr="009E31AA">
        <w:t>1.12 Оновити JWT токен за допомогою Refresh токена</w:t>
      </w:r>
      <w:bookmarkEnd w:id="152"/>
      <w:bookmarkEnd w:id="153"/>
      <w:bookmarkEnd w:id="154"/>
      <w:bookmarkEnd w:id="155"/>
      <w:bookmarkEnd w:id="156"/>
      <w:bookmarkEnd w:id="157"/>
    </w:p>
    <w:p w14:paraId="4B471F43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refresh-token</w:t>
      </w:r>
    </w:p>
    <w:p w14:paraId="02872BE7" w14:textId="77777777" w:rsidR="00D24C3F" w:rsidRPr="009E31AA" w:rsidRDefault="00C42959">
      <w:pPr>
        <w:pStyle w:val="Heading3"/>
      </w:pPr>
      <w:bookmarkStart w:id="158" w:name="_gjjgm9i2fe1h" w:colFirst="0" w:colLast="0"/>
      <w:bookmarkStart w:id="159" w:name="_Toc220678546"/>
      <w:bookmarkEnd w:id="158"/>
      <w:r w:rsidRPr="009E31AA">
        <w:t>Вхідні параметри</w:t>
      </w:r>
      <w:bookmarkEnd w:id="159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632"/>
        <w:gridCol w:w="1496"/>
        <w:gridCol w:w="2205"/>
        <w:gridCol w:w="1020"/>
        <w:gridCol w:w="1872"/>
        <w:gridCol w:w="1281"/>
      </w:tblGrid>
      <w:tr w:rsidR="00D24C3F" w:rsidRPr="009E31AA" w14:paraId="14087A45" w14:textId="77777777" w:rsidTr="0015268C">
        <w:trPr>
          <w:trHeight w:val="917"/>
          <w:tblHeader/>
        </w:trPr>
        <w:tc>
          <w:tcPr>
            <w:tcW w:w="0" w:type="auto"/>
            <w:shd w:val="clear" w:color="auto" w:fill="F0F0F0"/>
          </w:tcPr>
          <w:p w14:paraId="16ABF93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85551B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3C1EC34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33645C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4207621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C60B3B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4DB819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2CA2F80" w14:textId="77777777" w:rsidTr="0015268C">
        <w:trPr>
          <w:trHeight w:val="1634"/>
        </w:trPr>
        <w:tc>
          <w:tcPr>
            <w:tcW w:w="0" w:type="auto"/>
          </w:tcPr>
          <w:p w14:paraId="244763D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1CCE5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C91F46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0" w:type="auto"/>
          </w:tcPr>
          <w:p w14:paraId="565A05F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0" w:type="auto"/>
          </w:tcPr>
          <w:p w14:paraId="56A463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B9C0F9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D0FD0C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18D11F9" w14:textId="77777777" w:rsidR="00D24C3F" w:rsidRPr="009E31AA" w:rsidRDefault="00C42959">
      <w:pPr>
        <w:pStyle w:val="Heading3"/>
      </w:pPr>
      <w:bookmarkStart w:id="160" w:name="_cvlg7675xuwy" w:colFirst="0" w:colLast="0"/>
      <w:bookmarkStart w:id="161" w:name="_Toc220678547"/>
      <w:bookmarkEnd w:id="160"/>
      <w:r w:rsidRPr="009E31AA">
        <w:t>Вихідні параметри</w:t>
      </w:r>
      <w:bookmarkEnd w:id="161"/>
    </w:p>
    <w:tbl>
      <w:tblPr>
        <w:tblStyle w:val="aff1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35"/>
        <w:gridCol w:w="1680"/>
        <w:gridCol w:w="1168"/>
        <w:gridCol w:w="2252"/>
        <w:gridCol w:w="1061"/>
        <w:gridCol w:w="1442"/>
        <w:gridCol w:w="992"/>
      </w:tblGrid>
      <w:tr w:rsidR="00D24C3F" w:rsidRPr="009E31AA" w14:paraId="4BBD2969" w14:textId="77777777" w:rsidTr="00D01D91">
        <w:trPr>
          <w:trHeight w:val="450"/>
          <w:tblHeader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75A72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58ADA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C92F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E789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57D3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29070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BD52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62FCE3B" w14:textId="77777777">
        <w:trPr>
          <w:trHeight w:val="450"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A7EB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CA0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FD74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22CA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82AE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1F1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F5293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3079ECD" w14:textId="77777777" w:rsidR="00D24C3F" w:rsidRPr="009E31AA" w:rsidRDefault="00C42959">
      <w:pPr>
        <w:pStyle w:val="Heading3"/>
      </w:pPr>
      <w:bookmarkStart w:id="162" w:name="_juzuljo7ei8g" w:colFirst="0" w:colLast="0"/>
      <w:bookmarkStart w:id="163" w:name="_Toc220678548"/>
      <w:bookmarkEnd w:id="162"/>
      <w:r w:rsidRPr="009E31AA">
        <w:t>Опис помилок</w:t>
      </w:r>
      <w:bookmarkEnd w:id="163"/>
    </w:p>
    <w:tbl>
      <w:tblPr>
        <w:tblStyle w:val="aff2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27"/>
      </w:tblGrid>
      <w:tr w:rsidR="00D24C3F" w:rsidRPr="009E31AA" w14:paraId="47ADA96E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3F17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45281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DEFA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F12B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D39384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9CE9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6FA0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1C41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D7EE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D24C3F" w:rsidRPr="009E31AA" w14:paraId="19A7E405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0107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5ADC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89CD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4922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D24C3F" w:rsidRPr="009E31AA" w14:paraId="1C620AE6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3655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3860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2AC3E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AAD96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D69EC82" w14:textId="3787E31D" w:rsidR="00D24C3F" w:rsidRPr="009E31AA" w:rsidRDefault="0072778D">
      <w:pPr>
        <w:pStyle w:val="Heading2"/>
      </w:pPr>
      <w:bookmarkStart w:id="164" w:name="_h03dgkhvpnhu" w:colFirst="0" w:colLast="0"/>
      <w:bookmarkStart w:id="165" w:name="_kn8j8fwl7yt" w:colFirst="0" w:colLast="0"/>
      <w:bookmarkStart w:id="166" w:name="_Toc220678549"/>
      <w:bookmarkStart w:id="167" w:name="_Toc221011605"/>
      <w:bookmarkStart w:id="168" w:name="_Toc221014799"/>
      <w:bookmarkStart w:id="169" w:name="_Toc221015968"/>
      <w:bookmarkStart w:id="170" w:name="_Toc221016190"/>
      <w:bookmarkStart w:id="171" w:name="_Toc221016413"/>
      <w:bookmarkEnd w:id="164"/>
      <w:bookmarkEnd w:id="165"/>
      <w:r w:rsidRPr="009E31AA">
        <w:rPr>
          <w:lang w:val="en-US"/>
        </w:rPr>
        <w:t>1</w:t>
      </w:r>
      <w:r w:rsidRPr="009E31AA">
        <w:rPr>
          <w:lang w:val="uk-UA"/>
        </w:rPr>
        <w:t>.13</w:t>
      </w:r>
      <w:r w:rsidRPr="009E31AA">
        <w:t xml:space="preserve"> Вийти з системи</w:t>
      </w:r>
      <w:bookmarkEnd w:id="166"/>
      <w:bookmarkEnd w:id="167"/>
      <w:bookmarkEnd w:id="168"/>
      <w:bookmarkEnd w:id="169"/>
      <w:bookmarkEnd w:id="170"/>
      <w:bookmarkEnd w:id="171"/>
    </w:p>
    <w:p w14:paraId="03A309E0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logout</w:t>
      </w:r>
    </w:p>
    <w:p w14:paraId="20BE9744" w14:textId="77777777" w:rsidR="00D24C3F" w:rsidRPr="009E31AA" w:rsidRDefault="00C42959">
      <w:pPr>
        <w:pStyle w:val="Heading3"/>
      </w:pPr>
      <w:bookmarkStart w:id="172" w:name="_ahqgkf28t03x" w:colFirst="0" w:colLast="0"/>
      <w:bookmarkStart w:id="173" w:name="_Toc220678550"/>
      <w:bookmarkEnd w:id="172"/>
      <w:r w:rsidRPr="009E31AA">
        <w:t>Вхідні параметри</w:t>
      </w:r>
      <w:bookmarkEnd w:id="173"/>
    </w:p>
    <w:tbl>
      <w:tblPr>
        <w:tblStyle w:val="aff3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14"/>
        <w:gridCol w:w="835"/>
        <w:gridCol w:w="1493"/>
        <w:gridCol w:w="953"/>
        <w:gridCol w:w="1896"/>
        <w:gridCol w:w="2785"/>
      </w:tblGrid>
      <w:tr w:rsidR="00D24C3F" w:rsidRPr="009E31AA" w14:paraId="2FDB3BEA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DCAB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6C57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2512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026C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D540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D43F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4659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8B2CA0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63E8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87AB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853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B2AD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и відсут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6E62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91A3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EE5C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користовується токен авторизації з заголовка Authorization</w:t>
            </w:r>
          </w:p>
        </w:tc>
      </w:tr>
    </w:tbl>
    <w:p w14:paraId="7DFE5A17" w14:textId="77777777" w:rsidR="00D24C3F" w:rsidRPr="009E31AA" w:rsidRDefault="00C42959">
      <w:pPr>
        <w:pStyle w:val="Heading3"/>
      </w:pPr>
      <w:bookmarkStart w:id="174" w:name="_qmjchjcoz7eo" w:colFirst="0" w:colLast="0"/>
      <w:bookmarkStart w:id="175" w:name="_Toc220678551"/>
      <w:bookmarkEnd w:id="174"/>
      <w:r w:rsidRPr="009E31AA">
        <w:t>Вихідні параметри</w:t>
      </w:r>
      <w:bookmarkEnd w:id="175"/>
    </w:p>
    <w:tbl>
      <w:tblPr>
        <w:tblStyle w:val="aff4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06"/>
        <w:gridCol w:w="892"/>
        <w:gridCol w:w="1549"/>
        <w:gridCol w:w="1012"/>
        <w:gridCol w:w="1896"/>
        <w:gridCol w:w="2521"/>
      </w:tblGrid>
      <w:tr w:rsidR="00D24C3F" w:rsidRPr="009E31AA" w14:paraId="0B7625E3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330D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BE7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98A1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758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0F93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6654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8905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5BCE12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8257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33D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E98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EE6F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відповіді відсутнє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FFF7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8D26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D50A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спішний вихід повертає статус 200 без тіла відповіді</w:t>
            </w:r>
          </w:p>
        </w:tc>
      </w:tr>
    </w:tbl>
    <w:p w14:paraId="4A175D81" w14:textId="77777777" w:rsidR="00D24C3F" w:rsidRPr="009E31AA" w:rsidRDefault="00C42959">
      <w:pPr>
        <w:pStyle w:val="Heading3"/>
      </w:pPr>
      <w:bookmarkStart w:id="176" w:name="_c7l4419gftox" w:colFirst="0" w:colLast="0"/>
      <w:bookmarkStart w:id="177" w:name="_Toc220678552"/>
      <w:bookmarkEnd w:id="176"/>
      <w:r w:rsidRPr="009E31AA">
        <w:t>Опис помилок</w:t>
      </w:r>
      <w:bookmarkEnd w:id="177"/>
    </w:p>
    <w:tbl>
      <w:tblPr>
        <w:tblStyle w:val="aff5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3"/>
        <w:gridCol w:w="748"/>
        <w:gridCol w:w="1985"/>
        <w:gridCol w:w="5794"/>
      </w:tblGrid>
      <w:tr w:rsidR="00D24C3F" w:rsidRPr="009E31AA" w14:paraId="127C150F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AF5C0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C96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62C0B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48CD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49DB22F2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0AB1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FF4C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F7B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5160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28B2F900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8896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D5A4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CAEC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90A0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50746E5" w14:textId="6C5BEC4B" w:rsidR="00D24C3F" w:rsidRPr="009E31AA" w:rsidRDefault="0072778D">
      <w:pPr>
        <w:pStyle w:val="Heading2"/>
      </w:pPr>
      <w:bookmarkStart w:id="178" w:name="_3ghhm9rkaa6u" w:colFirst="0" w:colLast="0"/>
      <w:bookmarkStart w:id="179" w:name="_Toc220678553"/>
      <w:bookmarkStart w:id="180" w:name="_Toc221011606"/>
      <w:bookmarkStart w:id="181" w:name="_Toc221014800"/>
      <w:bookmarkStart w:id="182" w:name="_Toc221015969"/>
      <w:bookmarkStart w:id="183" w:name="_Toc221016191"/>
      <w:bookmarkStart w:id="184" w:name="_Toc221016414"/>
      <w:bookmarkEnd w:id="178"/>
      <w:r w:rsidRPr="009E31AA">
        <w:rPr>
          <w:lang w:val="uk-UA"/>
        </w:rPr>
        <w:t>1.14</w:t>
      </w:r>
      <w:r w:rsidRPr="009E31AA">
        <w:t xml:space="preserve"> Увійти в систему за допомогою коду авторизації</w:t>
      </w:r>
      <w:bookmarkEnd w:id="179"/>
      <w:bookmarkEnd w:id="180"/>
      <w:bookmarkEnd w:id="181"/>
      <w:bookmarkEnd w:id="182"/>
      <w:bookmarkEnd w:id="183"/>
      <w:bookmarkEnd w:id="184"/>
    </w:p>
    <w:p w14:paraId="3337AD7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login-with-authcode</w:t>
      </w:r>
    </w:p>
    <w:p w14:paraId="7A075645" w14:textId="77777777" w:rsidR="00D24C3F" w:rsidRPr="009E31AA" w:rsidRDefault="00C42959">
      <w:pPr>
        <w:pStyle w:val="Heading3"/>
      </w:pPr>
      <w:bookmarkStart w:id="185" w:name="_4cez9pqq59ke" w:colFirst="0" w:colLast="0"/>
      <w:bookmarkStart w:id="186" w:name="_Toc220678554"/>
      <w:bookmarkEnd w:id="185"/>
      <w:r w:rsidRPr="009E31AA">
        <w:t>Вхідні параметри</w:t>
      </w:r>
      <w:bookmarkEnd w:id="186"/>
    </w:p>
    <w:tbl>
      <w:tblPr>
        <w:tblStyle w:val="aff6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44"/>
        <w:gridCol w:w="1175"/>
        <w:gridCol w:w="2584"/>
        <w:gridCol w:w="972"/>
        <w:gridCol w:w="1896"/>
        <w:gridCol w:w="1305"/>
      </w:tblGrid>
      <w:tr w:rsidR="00D24C3F" w:rsidRPr="009E31AA" w14:paraId="0807672F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5884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B004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5E1B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0AEA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9049A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249C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65714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F453E7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E27D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ABAD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FC2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uth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5FED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авторизації, отриманий від системи електронного під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E5C1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EC97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403D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E7ABE90" w14:textId="77777777" w:rsidR="00D24C3F" w:rsidRPr="009E31AA" w:rsidRDefault="00C42959">
      <w:pPr>
        <w:pStyle w:val="Heading3"/>
      </w:pPr>
      <w:bookmarkStart w:id="187" w:name="_2mhzq28r0zol" w:colFirst="0" w:colLast="0"/>
      <w:bookmarkStart w:id="188" w:name="_Toc220678555"/>
      <w:bookmarkEnd w:id="187"/>
      <w:r w:rsidRPr="009E31AA">
        <w:t>Вихідні параметри</w:t>
      </w:r>
      <w:bookmarkEnd w:id="188"/>
    </w:p>
    <w:tbl>
      <w:tblPr>
        <w:tblStyle w:val="aff7"/>
        <w:tblW w:w="0" w:type="auto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852"/>
        <w:gridCol w:w="1741"/>
        <w:gridCol w:w="932"/>
        <w:gridCol w:w="1428"/>
        <w:gridCol w:w="2028"/>
      </w:tblGrid>
      <w:tr w:rsidR="00D24C3F" w:rsidRPr="009E31AA" w14:paraId="3EF1DD9B" w14:textId="77777777" w:rsidTr="0015268C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D780C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3471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C0CC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442E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792B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4B83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D181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8494DFD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F667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9BC7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F082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8967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1F67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9819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D141C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34C87F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1B8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6B2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AAE5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EDEE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B01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B64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4BF04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95C59D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9CC5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1719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E65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A3ED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A6DA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CFF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C340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5455A4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B11A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0B94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1174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634D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JWT токен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5EB3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1E091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F2B84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437FF5A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4D17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EE1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19C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DEAE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8E12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1809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ECCEA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060F729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C117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5C53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A919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ActiveUs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F2AF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активног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FFD8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EF0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D361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0C188E6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69B7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6E73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111A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ActiveE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F2A5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активного економічного оператор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8B41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261D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0AD3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C7750EB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8D5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3F56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A769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54B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153D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A20D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9D73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- Технічний адміністратор</w:t>
            </w:r>
          </w:p>
          <w:p w14:paraId="5A52BC1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- Контролюючий орган ДПС</w:t>
            </w:r>
          </w:p>
          <w:p w14:paraId="3306870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- Економічний оператор</w:t>
            </w:r>
          </w:p>
        </w:tc>
      </w:tr>
      <w:tr w:rsidR="00D24C3F" w:rsidRPr="009E31AA" w14:paraId="4F3CBF43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8096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CCF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DF50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E712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89E7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33F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1756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– Очікує</w:t>
            </w:r>
          </w:p>
          <w:p w14:paraId="5041C34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– Активний</w:t>
            </w:r>
          </w:p>
          <w:p w14:paraId="05EDC3A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– Призупинений</w:t>
            </w:r>
          </w:p>
          <w:p w14:paraId="0D789CD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– Анульований</w:t>
            </w:r>
          </w:p>
          <w:p w14:paraId="67269C0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 – Видалений</w:t>
            </w:r>
          </w:p>
        </w:tc>
      </w:tr>
      <w:tr w:rsidR="00D24C3F" w:rsidRPr="009E31AA" w14:paraId="28B8EC3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25DCE" w14:textId="77777777" w:rsidR="00D24C3F" w:rsidRPr="009E31AA" w:rsidRDefault="00C42959" w:rsidP="0015268C">
            <w:pPr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59A5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E50F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ovId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52CC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4DE8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AFA3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0E5AAA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D4D142E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A1C18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4AE1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6AAD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ov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53D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5E65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36FD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5DD0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1A215D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C2337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FF4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3FF0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nf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CC89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формація пр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79F6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BBAE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E8431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239694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C5189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0E7B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5FD0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u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882B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давець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C189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794A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F591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DF7AFB0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96D50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374B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0BA5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uer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86D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назва видавц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3F01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E72E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AEBD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0D918E1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DF83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A5FA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3A8C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ria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F06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ерійний номер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FC04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06DB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EAE7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128E3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C21F1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EE8D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7C5E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bject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0903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уб'єкт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9E25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C81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165F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A84411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70F73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89A7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A1F4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bject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F613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назва суб'єк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0E38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591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BC512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9D10426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30639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288F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CE71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ocality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A06C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селений пункт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035E6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97C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2FC98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1472A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8F0BB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8285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0C64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2A9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ласть/регі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A46B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8900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9844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31622A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063B7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E298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C7D9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sa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B81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рганізаці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0C51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6718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F18C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187913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BEF0F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EC1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3EF0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sationDivis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6741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ідрозділ організ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0F3F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3C5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23C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6756DD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BD795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A43B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4ECD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itl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DFB3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4C7A5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DA53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7C10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C734C0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45795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0ADB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452D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ADF6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8DEB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4CEB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B6A8D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1F2227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9B511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420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0C09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9A1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69E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D09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4287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F04FBA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228DF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6B87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FBC0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iven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DD3C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254C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B4E2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3062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C8142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F5DBA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B63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81DB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9F9E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52B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3348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3D03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A1037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A7A09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8588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901C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69EF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E2C6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917E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68ECC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3D87A8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E165E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CC1A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D212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D52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911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15AC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55B9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F59797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0E3AF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B803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2E7C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n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23A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NS 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D24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E8B0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965DD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57314D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5608F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62C9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939C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drpou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A657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ЄДРПО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3DF8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2E83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3DD06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71510D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40222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28D6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73A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rfo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0EB5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РНОКПП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1FD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A1EC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CAA1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95EEF7D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4BB16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A1BC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9550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Respons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FA0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формаці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E2E9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F40E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19F88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8F8F823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64F9B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8927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18096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2E9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090C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9FC26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15FE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9394E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41AAD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02F0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8BA4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FA3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64C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B49A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6493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08D52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343AB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7DF5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0263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_descrip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6A70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етальний опис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2A7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D48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9A8A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FE53C7C" w14:textId="77777777" w:rsidR="00D24C3F" w:rsidRPr="009E31AA" w:rsidRDefault="00C42959">
      <w:pPr>
        <w:pStyle w:val="Heading3"/>
      </w:pPr>
      <w:bookmarkStart w:id="189" w:name="_xb0jmbgbnniv" w:colFirst="0" w:colLast="0"/>
      <w:bookmarkStart w:id="190" w:name="_Toc220678556"/>
      <w:bookmarkEnd w:id="189"/>
      <w:r w:rsidRPr="009E31AA">
        <w:t>Опис помилок</w:t>
      </w:r>
      <w:bookmarkEnd w:id="190"/>
    </w:p>
    <w:tbl>
      <w:tblPr>
        <w:tblStyle w:val="aff8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94"/>
        <w:gridCol w:w="877"/>
        <w:gridCol w:w="2319"/>
        <w:gridCol w:w="5240"/>
      </w:tblGrid>
      <w:tr w:rsidR="00D24C3F" w:rsidRPr="009E31AA" w14:paraId="3596785F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E57A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5B67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6364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CC7B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04715CD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493A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2326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A27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96B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коду авторизації</w:t>
            </w:r>
          </w:p>
        </w:tc>
      </w:tr>
      <w:tr w:rsidR="00D24C3F" w:rsidRPr="009E31AA" w14:paraId="73F28D5F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26BA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7F80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3C82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2CB0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авторизації недійсний або прострочений</w:t>
            </w:r>
          </w:p>
        </w:tc>
      </w:tr>
      <w:tr w:rsidR="00D24C3F" w:rsidRPr="009E31AA" w14:paraId="1481AB9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6759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8FF7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20A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749A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системи</w:t>
            </w:r>
          </w:p>
        </w:tc>
      </w:tr>
      <w:tr w:rsidR="00D24C3F" w:rsidRPr="009E31AA" w14:paraId="4D8CCF6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FA4F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8F9B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0B4B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215D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A604399" w14:textId="77777777" w:rsidR="00D01D91" w:rsidRDefault="00D01D9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191" w:name="_h6srd38g4aif" w:colFirst="0" w:colLast="0"/>
      <w:bookmarkStart w:id="192" w:name="_x1kgao43apvu" w:colFirst="0" w:colLast="0"/>
      <w:bookmarkEnd w:id="191"/>
      <w:bookmarkEnd w:id="192"/>
      <w:r>
        <w:rPr>
          <w:sz w:val="24"/>
          <w:szCs w:val="24"/>
          <w:lang w:val="uk-UA"/>
        </w:rPr>
        <w:br w:type="page"/>
      </w:r>
    </w:p>
    <w:p w14:paraId="01E49692" w14:textId="358DC235" w:rsidR="00786A9A" w:rsidRPr="009E31AA" w:rsidRDefault="00786A9A" w:rsidP="00786A9A">
      <w:pPr>
        <w:pStyle w:val="Heading1"/>
        <w:rPr>
          <w:sz w:val="24"/>
          <w:szCs w:val="24"/>
          <w:lang w:val="uk-UA"/>
        </w:rPr>
      </w:pPr>
      <w:bookmarkStart w:id="193" w:name="_Toc220678557"/>
      <w:bookmarkStart w:id="194" w:name="_Toc221011607"/>
      <w:bookmarkStart w:id="195" w:name="_Toc221014801"/>
      <w:bookmarkStart w:id="196" w:name="_Toc221015970"/>
      <w:bookmarkStart w:id="197" w:name="_Toc221016192"/>
      <w:bookmarkStart w:id="198" w:name="_Toc221016415"/>
      <w:bookmarkStart w:id="199" w:name="_Toc221725250"/>
      <w:r w:rsidRPr="009E31AA">
        <w:rPr>
          <w:sz w:val="24"/>
          <w:szCs w:val="24"/>
          <w:lang w:val="uk-UA"/>
        </w:rPr>
        <w:t>2 ЕО ОБ</w:t>
      </w:r>
      <w:r w:rsidRPr="009E31AA">
        <w:rPr>
          <w:sz w:val="24"/>
          <w:szCs w:val="24"/>
          <w:lang w:val="en-US"/>
        </w:rPr>
        <w:t>’</w:t>
      </w:r>
      <w:r w:rsidRPr="009E31AA">
        <w:rPr>
          <w:sz w:val="24"/>
          <w:szCs w:val="24"/>
          <w:lang w:val="uk-UA"/>
        </w:rPr>
        <w:t>ЄКТИ ТА ЛІЦЕНЗІЇ</w:t>
      </w:r>
      <w:bookmarkEnd w:id="193"/>
      <w:bookmarkEnd w:id="194"/>
      <w:bookmarkEnd w:id="195"/>
      <w:bookmarkEnd w:id="196"/>
      <w:bookmarkEnd w:id="197"/>
      <w:bookmarkEnd w:id="198"/>
      <w:bookmarkEnd w:id="199"/>
    </w:p>
    <w:p w14:paraId="797A4B09" w14:textId="4F0CE9D0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: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ЕКОНОМІЧНІ ОПЕРАТОРИ</w:t>
      </w:r>
    </w:p>
    <w:p w14:paraId="639D8C1B" w14:textId="77777777" w:rsidR="00786A9A" w:rsidRPr="009E31AA" w:rsidRDefault="00786A9A" w:rsidP="00786A9A">
      <w:pPr>
        <w:pStyle w:val="Heading2"/>
        <w:rPr>
          <w:lang w:val="uk-UA"/>
        </w:rPr>
      </w:pPr>
      <w:bookmarkStart w:id="200" w:name="_Toc220678558"/>
      <w:bookmarkStart w:id="201" w:name="_Toc221011608"/>
      <w:bookmarkStart w:id="202" w:name="_Toc221014802"/>
      <w:bookmarkStart w:id="203" w:name="_Toc221015971"/>
      <w:bookmarkStart w:id="204" w:name="_Toc221016193"/>
      <w:bookmarkStart w:id="205" w:name="_Toc22101641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</w:t>
      </w:r>
      <w:r w:rsidRPr="009E31AA">
        <w:t xml:space="preserve"> Отримати список економічних операторів користувача</w:t>
      </w:r>
      <w:bookmarkEnd w:id="200"/>
      <w:bookmarkEnd w:id="201"/>
      <w:bookmarkEnd w:id="202"/>
      <w:bookmarkEnd w:id="203"/>
      <w:bookmarkEnd w:id="204"/>
      <w:bookmarkEnd w:id="205"/>
    </w:p>
    <w:p w14:paraId="2E14E11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</w:t>
      </w:r>
    </w:p>
    <w:p w14:paraId="720D18A8" w14:textId="77777777" w:rsidR="00786A9A" w:rsidRPr="009E31AA" w:rsidRDefault="00786A9A" w:rsidP="00786A9A">
      <w:pPr>
        <w:pStyle w:val="Heading3"/>
      </w:pPr>
      <w:bookmarkStart w:id="206" w:name="_5hqff6esvskg" w:colFirst="0" w:colLast="0"/>
      <w:bookmarkStart w:id="207" w:name="_Toc220678559"/>
      <w:bookmarkEnd w:id="206"/>
      <w:r w:rsidRPr="009E31AA">
        <w:t>Вхідні параметри</w:t>
      </w:r>
      <w:bookmarkEnd w:id="207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735"/>
        <w:gridCol w:w="1145"/>
        <w:gridCol w:w="2257"/>
        <w:gridCol w:w="1216"/>
        <w:gridCol w:w="1872"/>
        <w:gridCol w:w="1281"/>
      </w:tblGrid>
      <w:tr w:rsidR="00786A9A" w:rsidRPr="009E31AA" w14:paraId="1DF3ED77" w14:textId="77777777" w:rsidTr="0015268C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7B77E0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0E449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10D46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FAC3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C0CCC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20B25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0A2BB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F35BB37" w14:textId="77777777" w:rsidTr="0015268C">
        <w:trPr>
          <w:trHeight w:val="450"/>
        </w:trPr>
        <w:tc>
          <w:tcPr>
            <w:tcW w:w="0" w:type="auto"/>
          </w:tcPr>
          <w:p w14:paraId="31E9B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F1ABE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00404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</w:tcPr>
          <w:p w14:paraId="652657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</w:tcPr>
          <w:p w14:paraId="0AFCFB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26501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9C9D6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7E8C08" w14:textId="77777777" w:rsidTr="0015268C">
        <w:trPr>
          <w:trHeight w:val="450"/>
        </w:trPr>
        <w:tc>
          <w:tcPr>
            <w:tcW w:w="0" w:type="auto"/>
          </w:tcPr>
          <w:p w14:paraId="4B5C36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B9CE6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3210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</w:tcPr>
          <w:p w14:paraId="44A878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0" w:type="auto"/>
          </w:tcPr>
          <w:p w14:paraId="0E160E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7F2F0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A3E77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6CF073D" w14:textId="77777777" w:rsidR="00786A9A" w:rsidRPr="009E31AA" w:rsidRDefault="00786A9A" w:rsidP="00786A9A">
      <w:pPr>
        <w:pStyle w:val="Heading3"/>
      </w:pPr>
      <w:bookmarkStart w:id="208" w:name="_dp8j1lcvokm8" w:colFirst="0" w:colLast="0"/>
      <w:bookmarkStart w:id="209" w:name="_Toc220678560"/>
      <w:bookmarkEnd w:id="208"/>
      <w:r w:rsidRPr="009E31AA">
        <w:t>Вихідні параметри</w:t>
      </w:r>
      <w:bookmarkEnd w:id="209"/>
    </w:p>
    <w:tbl>
      <w:tblPr>
        <w:tblW w:w="1005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397"/>
        <w:gridCol w:w="1232"/>
        <w:gridCol w:w="2126"/>
        <w:gridCol w:w="992"/>
        <w:gridCol w:w="1418"/>
        <w:gridCol w:w="2410"/>
      </w:tblGrid>
      <w:tr w:rsidR="00D01D91" w:rsidRPr="009E31AA" w14:paraId="71A4A442" w14:textId="77777777" w:rsidTr="00D01D91">
        <w:trPr>
          <w:trHeight w:val="7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5A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1A7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D81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B92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3C10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B7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82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01D91" w:rsidRPr="009E31AA" w14:paraId="2EFF42B0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E7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E4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C6F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76C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економічних оператор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A43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293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10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D01D91" w:rsidRPr="009E31AA" w14:paraId="150B6F3D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E2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C55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69D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756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D8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1BC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06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0BA160F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73E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9BF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653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A0D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A8F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D12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EB2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-символьний код</w:t>
            </w:r>
          </w:p>
        </w:tc>
      </w:tr>
      <w:tr w:rsidR="00D01D91" w:rsidRPr="009E31AA" w14:paraId="3D799F6A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269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BD3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AD2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zation_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7B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рганізац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D33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74F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93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A6E2D62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587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9B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5EB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8D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соби Е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5C4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310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487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– ФОП</w:t>
            </w:r>
          </w:p>
          <w:p w14:paraId="28F99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- юридична особа</w:t>
            </w:r>
          </w:p>
          <w:p w14:paraId="091E66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- відокремлений підрозділ</w:t>
            </w:r>
          </w:p>
          <w:p w14:paraId="6E3CB8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- уповноважена особа</w:t>
            </w:r>
          </w:p>
        </w:tc>
      </w:tr>
      <w:tr w:rsidR="00D01D91" w:rsidRPr="009E31AA" w14:paraId="57978ABE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FCD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B3E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C6E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18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120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5F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B4A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3E0A97DA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29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D23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B2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A57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54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030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B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83060D5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053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6C0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B58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iqueRecord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7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номер запису в ЄД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8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059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0DF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наявності</w:t>
            </w:r>
          </w:p>
        </w:tc>
      </w:tr>
      <w:tr w:rsidR="00D01D91" w:rsidRPr="009E31AA" w14:paraId="556059F8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FA5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AC6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2D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C26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, наданий під час взяття на облік догово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63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2B2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455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332345F9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87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E9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102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gistered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B7D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ісцезнаходження (юридична адреса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C76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22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21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5971A9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03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F27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AA2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2BE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591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FF9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F3D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1AD6674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48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965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0D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C8F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E32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D09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F9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19DDFF87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59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179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11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C04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и засобів зв'язк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BD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1A7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13F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67778423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099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79E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27F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97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42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724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A1B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F152102" w14:textId="77777777" w:rsidR="00786A9A" w:rsidRPr="009E31AA" w:rsidRDefault="00786A9A" w:rsidP="00786A9A">
      <w:pPr>
        <w:pStyle w:val="Heading3"/>
      </w:pPr>
      <w:bookmarkStart w:id="210" w:name="_6gd2dyz8fywp" w:colFirst="0" w:colLast="0"/>
      <w:bookmarkStart w:id="211" w:name="_Toc220678561"/>
      <w:bookmarkEnd w:id="210"/>
      <w:r w:rsidRPr="009E31AA">
        <w:t>Опис помилок</w:t>
      </w:r>
      <w:bookmarkEnd w:id="21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747"/>
        <w:gridCol w:w="1983"/>
        <w:gridCol w:w="5791"/>
      </w:tblGrid>
      <w:tr w:rsidR="00786A9A" w:rsidRPr="009E31AA" w14:paraId="6AC2ED61" w14:textId="77777777" w:rsidTr="0015268C">
        <w:trPr>
          <w:trHeight w:val="450"/>
          <w:tblHeader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03D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0F6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63B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24B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99F5A7F" w14:textId="77777777" w:rsidTr="00DE389A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988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846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CE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E2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52C52C36" w14:textId="77777777" w:rsidTr="00DE389A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F77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580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9B5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112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13DF818" w14:textId="77777777" w:rsidR="00786A9A" w:rsidRPr="009E31AA" w:rsidRDefault="00786A9A" w:rsidP="00786A9A">
      <w:pPr>
        <w:pStyle w:val="Heading2"/>
        <w:rPr>
          <w:b w:val="0"/>
          <w:lang w:val="ru-RU"/>
        </w:rPr>
      </w:pPr>
      <w:bookmarkStart w:id="212" w:name="_4wtad2lqre7s" w:colFirst="0" w:colLast="0"/>
      <w:bookmarkStart w:id="213" w:name="_8i7hdw8lg4tl" w:colFirst="0" w:colLast="0"/>
      <w:bookmarkStart w:id="214" w:name="_Toc220678562"/>
      <w:bookmarkStart w:id="215" w:name="_Toc221011609"/>
      <w:bookmarkStart w:id="216" w:name="_Toc221014803"/>
      <w:bookmarkStart w:id="217" w:name="_Toc221015972"/>
      <w:bookmarkStart w:id="218" w:name="_Toc221016194"/>
      <w:bookmarkStart w:id="219" w:name="_Toc221016417"/>
      <w:bookmarkEnd w:id="212"/>
      <w:bookmarkEnd w:id="21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</w:t>
      </w:r>
      <w:r w:rsidRPr="009E31AA">
        <w:t xml:space="preserve"> Отримати ID економічного оператора за податковим номером</w:t>
      </w:r>
      <w:r w:rsidRPr="009E31AA">
        <w:rPr>
          <w:lang w:val="uk-UA"/>
        </w:rPr>
        <w:t xml:space="preserve"> </w:t>
      </w:r>
      <w:r w:rsidRPr="009E31AA">
        <w:rPr>
          <w:lang w:val="ru-RU"/>
        </w:rPr>
        <w:t>(</w:t>
      </w:r>
      <w:r w:rsidRPr="009E31AA">
        <w:rPr>
          <w:lang w:val="en-US"/>
        </w:rPr>
        <w:t>TIN</w:t>
      </w:r>
      <w:r w:rsidRPr="009E31AA">
        <w:rPr>
          <w:lang w:val="ru-RU"/>
        </w:rPr>
        <w:t>)</w:t>
      </w:r>
      <w:bookmarkEnd w:id="214"/>
      <w:bookmarkEnd w:id="215"/>
      <w:bookmarkEnd w:id="216"/>
      <w:bookmarkEnd w:id="217"/>
      <w:bookmarkEnd w:id="218"/>
      <w:bookmarkEnd w:id="219"/>
    </w:p>
    <w:p w14:paraId="7163A0C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by-tax-id/{taxId}</w:t>
      </w:r>
    </w:p>
    <w:p w14:paraId="161D1B37" w14:textId="77777777" w:rsidR="00786A9A" w:rsidRPr="009E31AA" w:rsidRDefault="00786A9A" w:rsidP="00786A9A">
      <w:pPr>
        <w:pStyle w:val="Heading3"/>
      </w:pPr>
      <w:bookmarkStart w:id="220" w:name="_ik7ow3ac8bnr" w:colFirst="0" w:colLast="0"/>
      <w:bookmarkStart w:id="221" w:name="_Toc220678563"/>
      <w:bookmarkEnd w:id="220"/>
      <w:r w:rsidRPr="009E31AA">
        <w:t>Вхідні параметри</w:t>
      </w:r>
      <w:bookmarkEnd w:id="22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67"/>
        <w:gridCol w:w="867"/>
        <w:gridCol w:w="2574"/>
        <w:gridCol w:w="987"/>
        <w:gridCol w:w="1896"/>
        <w:gridCol w:w="1584"/>
      </w:tblGrid>
      <w:tr w:rsidR="00786A9A" w:rsidRPr="009E31AA" w14:paraId="4085BA5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9C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794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83D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BEE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B59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B2D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47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4AE30C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9D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51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DA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056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)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C98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AF0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A1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1992225B" w14:textId="77777777" w:rsidR="00786A9A" w:rsidRPr="009E31AA" w:rsidRDefault="00786A9A" w:rsidP="00786A9A">
      <w:pPr>
        <w:pStyle w:val="Heading3"/>
      </w:pPr>
      <w:bookmarkStart w:id="222" w:name="_x41n5372qwdj" w:colFirst="0" w:colLast="0"/>
      <w:bookmarkStart w:id="223" w:name="_Toc220678564"/>
      <w:bookmarkEnd w:id="222"/>
      <w:r w:rsidRPr="009E31AA">
        <w:t>Вихідні параметри</w:t>
      </w:r>
      <w:bookmarkEnd w:id="22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5"/>
        <w:gridCol w:w="1800"/>
        <w:gridCol w:w="1974"/>
        <w:gridCol w:w="1046"/>
        <w:gridCol w:w="1896"/>
        <w:gridCol w:w="1305"/>
      </w:tblGrid>
      <w:tr w:rsidR="00786A9A" w:rsidRPr="009E31AA" w14:paraId="169BA71B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CAB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412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C659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4C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CA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7B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00A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DEF9FF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66C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160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B7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1E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4F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660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FD5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9D11F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9A8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26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12A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A47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8F0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502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F35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74E378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5F7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98F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587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527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6B4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A50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F99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A7BD54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3E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8E5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2C6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D93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435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2A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B22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BB28520" w14:textId="77777777" w:rsidR="00786A9A" w:rsidRPr="009E31AA" w:rsidRDefault="00786A9A" w:rsidP="00786A9A">
      <w:pPr>
        <w:pStyle w:val="Heading3"/>
      </w:pPr>
      <w:bookmarkStart w:id="224" w:name="_8b35b4rs3igb" w:colFirst="0" w:colLast="0"/>
      <w:bookmarkStart w:id="225" w:name="_Toc220678565"/>
      <w:bookmarkEnd w:id="224"/>
      <w:r w:rsidRPr="009E31AA">
        <w:t>Опис помилок</w:t>
      </w:r>
      <w:bookmarkEnd w:id="22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1C4082D6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9D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30D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B4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B95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2F64D1B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811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2FA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6B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388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податкового номера</w:t>
            </w:r>
          </w:p>
        </w:tc>
      </w:tr>
      <w:tr w:rsidR="00786A9A" w:rsidRPr="009E31AA" w14:paraId="36C6EC3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8F9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769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E00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6D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8EC4E15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FF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6AD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C54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079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податковим номером не знайдено</w:t>
            </w:r>
          </w:p>
        </w:tc>
      </w:tr>
      <w:tr w:rsidR="00786A9A" w:rsidRPr="009E31AA" w14:paraId="554961A8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C54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110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64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EB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B343DDF" w14:textId="77777777" w:rsidR="00786A9A" w:rsidRPr="009E31AA" w:rsidRDefault="00786A9A" w:rsidP="00786A9A">
      <w:pPr>
        <w:pStyle w:val="Heading2"/>
        <w:rPr>
          <w:b w:val="0"/>
        </w:rPr>
      </w:pPr>
      <w:bookmarkStart w:id="226" w:name="_67ura1thzopi" w:colFirst="0" w:colLast="0"/>
      <w:bookmarkStart w:id="227" w:name="_egj6xir7c49p" w:colFirst="0" w:colLast="0"/>
      <w:bookmarkStart w:id="228" w:name="_Toc220678566"/>
      <w:bookmarkStart w:id="229" w:name="_Toc221011610"/>
      <w:bookmarkStart w:id="230" w:name="_Toc221014804"/>
      <w:bookmarkStart w:id="231" w:name="_Toc221015973"/>
      <w:bookmarkStart w:id="232" w:name="_Toc221016195"/>
      <w:bookmarkStart w:id="233" w:name="_Toc221016418"/>
      <w:bookmarkEnd w:id="226"/>
      <w:bookmarkEnd w:id="227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 xml:space="preserve"> Отримати детальну інформацію про економічного оператора</w:t>
      </w:r>
      <w:bookmarkEnd w:id="228"/>
      <w:bookmarkEnd w:id="229"/>
      <w:bookmarkEnd w:id="230"/>
      <w:bookmarkEnd w:id="231"/>
      <w:bookmarkEnd w:id="232"/>
      <w:bookmarkEnd w:id="233"/>
    </w:p>
    <w:p w14:paraId="1E369E0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etails</w:t>
      </w:r>
    </w:p>
    <w:p w14:paraId="305962DD" w14:textId="77777777" w:rsidR="00786A9A" w:rsidRPr="009E31AA" w:rsidRDefault="00786A9A" w:rsidP="00786A9A">
      <w:pPr>
        <w:pStyle w:val="Heading3"/>
      </w:pPr>
      <w:bookmarkStart w:id="234" w:name="_qnnt4aab65d7" w:colFirst="0" w:colLast="0"/>
      <w:bookmarkStart w:id="235" w:name="_Toc220678567"/>
      <w:bookmarkEnd w:id="234"/>
      <w:r w:rsidRPr="009E31AA">
        <w:t>Вхідні параметри</w:t>
      </w:r>
      <w:bookmarkEnd w:id="23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6FFC0C62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276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7F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4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65B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87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29C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52B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8DB1CD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40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709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B84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E7F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7AF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3ED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B56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08EE65E3" w14:textId="77777777" w:rsidR="00786A9A" w:rsidRPr="009E31AA" w:rsidRDefault="00786A9A" w:rsidP="00786A9A">
      <w:pPr>
        <w:pStyle w:val="Heading3"/>
      </w:pPr>
      <w:bookmarkStart w:id="236" w:name="_o57u5ehmdrwb" w:colFirst="0" w:colLast="0"/>
      <w:bookmarkStart w:id="237" w:name="_Toc220678568"/>
      <w:bookmarkEnd w:id="236"/>
      <w:r w:rsidRPr="009E31AA">
        <w:t>Вихідні параметри</w:t>
      </w:r>
      <w:bookmarkEnd w:id="23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4"/>
        <w:gridCol w:w="1220"/>
        <w:gridCol w:w="2814"/>
        <w:gridCol w:w="1786"/>
        <w:gridCol w:w="884"/>
        <w:gridCol w:w="1349"/>
        <w:gridCol w:w="1461"/>
      </w:tblGrid>
      <w:tr w:rsidR="00786A9A" w:rsidRPr="009E31AA" w14:paraId="0EF6C5C2" w14:textId="77777777" w:rsidTr="00D01D91">
        <w:trPr>
          <w:trHeight w:val="450"/>
          <w:tblHeader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759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751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27D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1A6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E53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59C7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ED8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616D22F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D4D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09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D6E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EC4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9A0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D73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F72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B18C2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A53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39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C69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A29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02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F08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4C8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F8D79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A68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695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C0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D6F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830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A83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D68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8B587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43C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5B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298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85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979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6B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2D1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70CB7C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CA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C42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1F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BF5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4B4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BE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8B1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11841008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B3C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275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8A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130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0D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3A0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9D1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символи</w:t>
            </w:r>
          </w:p>
        </w:tc>
      </w:tr>
      <w:tr w:rsidR="00786A9A" w:rsidRPr="009E31AA" w14:paraId="5095C84E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7B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4B1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BB4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AA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- РНОКПП для ФОП або ЄДРПОУ для юр.осіб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84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0B1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C8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786A9A" w:rsidRPr="009E31AA" w14:paraId="6468875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23D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386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17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gisteredAt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E4D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реєстр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017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71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656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6B85751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CA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7C1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2C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87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BF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E3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9B3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AC02EF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A6E83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E92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321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4B2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статус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DA5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0A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F96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786A9A" w:rsidRPr="009E31AA" w14:paraId="04750244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9439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3F8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FAE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Position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8D9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CE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DB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AF8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  <w:tr w:rsidR="00786A9A" w:rsidRPr="009E31AA" w14:paraId="5D4D53A4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4A680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42E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69E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Fir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90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B56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730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12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71B77DB2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EB2FC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569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7D7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Middl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04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699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732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6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04D99313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016A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8FA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97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La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E65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36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D90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926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503716A3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BDFD3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663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A4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Taxpayer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1F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ційний код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674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62B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01E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786A9A" w:rsidRPr="009E31AA" w14:paraId="715B1E2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C3A90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F8D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C23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ntrepreneurTyp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168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85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E34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FBF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BA37C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FD6D8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1EF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A9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omainEntrepreneurTyp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A35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ипу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4F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AC8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0F4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786A9A" w:rsidRPr="009E31AA" w14:paraId="5062BA47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F99DF6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DBE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A0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251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42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2B9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98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786A9A" w:rsidRPr="009E31AA" w14:paraId="2FAC911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1140D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B23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CD4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87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Юридична адрес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44C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C21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44F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786A9A" w:rsidRPr="009E31AA" w14:paraId="3BA258BA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5FF89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8F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BE3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145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5B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E8C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EF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786A9A" w:rsidRPr="009E31AA" w14:paraId="2E8210C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2B681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05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77D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508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19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B14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B6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A7AF55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AF9B6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A9D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05E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F4C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D752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3DF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8C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7B29F5E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2066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D9A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47A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679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DF3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3A6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C57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29F3C98D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A9C79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178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660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7D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AE2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DAF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0E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09837E62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7FDBE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E1B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196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405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8B7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089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B2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650E19E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431F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EC6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3CA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EF1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500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1C6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49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9044BF1" w14:textId="77777777" w:rsidR="00786A9A" w:rsidRPr="009E31AA" w:rsidRDefault="00786A9A" w:rsidP="00786A9A">
      <w:pPr>
        <w:pStyle w:val="Heading3"/>
      </w:pPr>
      <w:bookmarkStart w:id="238" w:name="_23ock8okyo3k" w:colFirst="0" w:colLast="0"/>
      <w:bookmarkStart w:id="239" w:name="_Toc220678569"/>
      <w:bookmarkEnd w:id="238"/>
      <w:r w:rsidRPr="009E31AA">
        <w:t>Опис помилок</w:t>
      </w:r>
      <w:bookmarkEnd w:id="23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5"/>
        <w:gridCol w:w="686"/>
        <w:gridCol w:w="1823"/>
        <w:gridCol w:w="6051"/>
      </w:tblGrid>
      <w:tr w:rsidR="00786A9A" w:rsidRPr="009E31AA" w14:paraId="3A44AA89" w14:textId="77777777" w:rsidTr="0015268C">
        <w:trPr>
          <w:trHeight w:val="450"/>
          <w:tblHeader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250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47F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68B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590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46E4577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F21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B2C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EED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EA8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9E31AA" w14:paraId="414E533B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BB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CBE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3AD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872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04EA2945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BC3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5AB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00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20C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786A9A" w:rsidRPr="009E31AA" w14:paraId="6AB272B0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DE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95C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0BC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D4C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4E10749D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6C9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A19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82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60D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8567CB4" w14:textId="77777777" w:rsidR="00786A9A" w:rsidRPr="009E31AA" w:rsidRDefault="00786A9A" w:rsidP="00786A9A">
      <w:pPr>
        <w:pStyle w:val="Heading2"/>
        <w:rPr>
          <w:b w:val="0"/>
        </w:rPr>
      </w:pPr>
      <w:bookmarkStart w:id="240" w:name="_gh26xaik8c1i" w:colFirst="0" w:colLast="0"/>
      <w:bookmarkStart w:id="241" w:name="_5ho6fmp49zmq" w:colFirst="0" w:colLast="0"/>
      <w:bookmarkStart w:id="242" w:name="_Toc220678570"/>
      <w:bookmarkStart w:id="243" w:name="_Toc221011611"/>
      <w:bookmarkStart w:id="244" w:name="_Toc221014805"/>
      <w:bookmarkStart w:id="245" w:name="_Toc221015974"/>
      <w:bookmarkStart w:id="246" w:name="_Toc221016196"/>
      <w:bookmarkStart w:id="247" w:name="_Toc221016419"/>
      <w:bookmarkEnd w:id="240"/>
      <w:bookmarkEnd w:id="241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4</w:t>
      </w:r>
      <w:r w:rsidRPr="009E31AA">
        <w:t xml:space="preserve"> Оновити д</w:t>
      </w:r>
      <w:r w:rsidRPr="009E31AA">
        <w:rPr>
          <w:lang w:val="uk-UA"/>
        </w:rPr>
        <w:t>ані</w:t>
      </w:r>
      <w:r w:rsidRPr="009E31AA">
        <w:t xml:space="preserve"> економічного оператора</w:t>
      </w:r>
      <w:bookmarkEnd w:id="242"/>
      <w:bookmarkEnd w:id="243"/>
      <w:bookmarkEnd w:id="244"/>
      <w:bookmarkEnd w:id="245"/>
      <w:bookmarkEnd w:id="246"/>
      <w:bookmarkEnd w:id="247"/>
    </w:p>
    <w:p w14:paraId="58FB052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details</w:t>
      </w:r>
    </w:p>
    <w:p w14:paraId="31012AAB" w14:textId="77777777" w:rsidR="00786A9A" w:rsidRPr="009E31AA" w:rsidRDefault="00786A9A" w:rsidP="00786A9A">
      <w:pPr>
        <w:pStyle w:val="Heading3"/>
      </w:pPr>
      <w:bookmarkStart w:id="248" w:name="_ju94rfuldw0j" w:colFirst="0" w:colLast="0"/>
      <w:bookmarkStart w:id="249" w:name="_Toc220678571"/>
      <w:bookmarkEnd w:id="248"/>
      <w:r w:rsidRPr="009E31AA">
        <w:t>Вхідні параметри</w:t>
      </w:r>
      <w:bookmarkEnd w:id="24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786A9A" w:rsidRPr="009E31AA" w14:paraId="1C6944DC" w14:textId="77777777" w:rsidTr="0015268C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EAD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13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EFB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31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D9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37D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C2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46C298D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37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3E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7F0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ED5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6EB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97E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573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F4CE6B6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2E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DFE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E3B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ECD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B4A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98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222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. Тіло запиту (body)</w:t>
            </w:r>
          </w:p>
        </w:tc>
      </w:tr>
      <w:tr w:rsidR="00786A9A" w:rsidRPr="009E31AA" w14:paraId="057DCC4F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B8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45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93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7CD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CF5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745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D2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46ADA7A3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3AB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6F4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B9D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3E0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6C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86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51D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7022A538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4FA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5E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4D9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1AC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EF0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0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5C6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57F5D0C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94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EC1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914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EF2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154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625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BF9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BE50CFB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15C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3E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09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2CB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31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13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3BB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BCB9171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FBF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CA0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65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E86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ECA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58E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25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786A9A" w:rsidRPr="009E31AA" w14:paraId="29CDFB57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779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23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61F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053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45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89A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85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5E300A93" w14:textId="77777777" w:rsidR="00786A9A" w:rsidRPr="009E31AA" w:rsidRDefault="00786A9A" w:rsidP="00786A9A">
      <w:pPr>
        <w:pStyle w:val="Heading3"/>
      </w:pPr>
      <w:bookmarkStart w:id="250" w:name="_qc3naghxamo8" w:colFirst="0" w:colLast="0"/>
      <w:bookmarkStart w:id="251" w:name="_Toc220678572"/>
      <w:bookmarkEnd w:id="250"/>
      <w:r w:rsidRPr="009E31AA">
        <w:t>Вихідні параметри</w:t>
      </w:r>
      <w:bookmarkEnd w:id="25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786A9A" w:rsidRPr="009E31AA" w14:paraId="79F6EDC0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29E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DC3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FC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6E6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34F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E64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1C5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46D43B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BD7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A15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99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0B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E51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235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E4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F133F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BE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5BA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5C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5BB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96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469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E70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E96E0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30A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B62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855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AD7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5E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8EE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342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32FF165" w14:textId="77777777" w:rsidR="00786A9A" w:rsidRPr="009E31AA" w:rsidRDefault="00786A9A" w:rsidP="00786A9A">
      <w:pPr>
        <w:pStyle w:val="Heading3"/>
      </w:pPr>
      <w:bookmarkStart w:id="252" w:name="_i651bsw5njut" w:colFirst="0" w:colLast="0"/>
      <w:bookmarkStart w:id="253" w:name="_Toc220678573"/>
      <w:bookmarkEnd w:id="252"/>
      <w:r w:rsidRPr="009E31AA">
        <w:t>Опис помилок</w:t>
      </w:r>
      <w:bookmarkEnd w:id="25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316F2947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C6F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125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C6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A5C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E917422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F57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D06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CE4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79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вхідні дані або помилка валідації</w:t>
            </w:r>
          </w:p>
        </w:tc>
      </w:tr>
      <w:tr w:rsidR="00786A9A" w:rsidRPr="009E31AA" w14:paraId="1CEEAC9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0FD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5B2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53C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03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11CE13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EFA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68F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B8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EF2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на редагування даного економічного оператора</w:t>
            </w:r>
          </w:p>
        </w:tc>
      </w:tr>
      <w:tr w:rsidR="00786A9A" w:rsidRPr="009E31AA" w14:paraId="33DF5869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D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CB7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552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DD3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35FD4F34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F7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1BC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9FE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3B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1D450B0" w14:textId="77777777" w:rsidR="00786A9A" w:rsidRPr="009E31AA" w:rsidRDefault="00786A9A" w:rsidP="00786A9A">
      <w:pPr>
        <w:pStyle w:val="Heading2"/>
        <w:rPr>
          <w:b w:val="0"/>
        </w:rPr>
      </w:pPr>
      <w:bookmarkStart w:id="254" w:name="_i92w0wh16kjq" w:colFirst="0" w:colLast="0"/>
      <w:bookmarkStart w:id="255" w:name="_s7txf8rvsiqs" w:colFirst="0" w:colLast="0"/>
      <w:bookmarkStart w:id="256" w:name="_Toc220678574"/>
      <w:bookmarkStart w:id="257" w:name="_Toc221011612"/>
      <w:bookmarkStart w:id="258" w:name="_Toc221014806"/>
      <w:bookmarkStart w:id="259" w:name="_Toc221015975"/>
      <w:bookmarkStart w:id="260" w:name="_Toc221016197"/>
      <w:bookmarkStart w:id="261" w:name="_Toc221016420"/>
      <w:bookmarkEnd w:id="254"/>
      <w:bookmarkEnd w:id="25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5</w:t>
      </w:r>
      <w:r w:rsidRPr="009E31AA">
        <w:t xml:space="preserve"> Отримати список атрибутів економічного оператора</w:t>
      </w:r>
      <w:bookmarkEnd w:id="256"/>
      <w:bookmarkEnd w:id="257"/>
      <w:bookmarkEnd w:id="258"/>
      <w:bookmarkEnd w:id="259"/>
      <w:bookmarkEnd w:id="260"/>
      <w:bookmarkEnd w:id="261"/>
    </w:p>
    <w:p w14:paraId="59283EC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attributes</w:t>
      </w:r>
    </w:p>
    <w:p w14:paraId="77FC9BF9" w14:textId="77777777" w:rsidR="00786A9A" w:rsidRPr="009E31AA" w:rsidRDefault="00786A9A" w:rsidP="00786A9A">
      <w:pPr>
        <w:pStyle w:val="Heading3"/>
      </w:pPr>
      <w:bookmarkStart w:id="262" w:name="_luw4bcbstrbu" w:colFirst="0" w:colLast="0"/>
      <w:bookmarkStart w:id="263" w:name="_Toc220678575"/>
      <w:bookmarkEnd w:id="262"/>
      <w:r w:rsidRPr="009E31AA">
        <w:t>Вхідні параметри</w:t>
      </w:r>
      <w:bookmarkEnd w:id="26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51589944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89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D1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1AF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CCE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53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406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4A4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B2C248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CB0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82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F81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46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0C6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08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36F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7815B6D" w14:textId="77777777" w:rsidR="00786A9A" w:rsidRPr="009E31AA" w:rsidRDefault="00786A9A" w:rsidP="00786A9A">
      <w:pPr>
        <w:pStyle w:val="Heading3"/>
      </w:pPr>
      <w:bookmarkStart w:id="264" w:name="_obem8xcz001e" w:colFirst="0" w:colLast="0"/>
      <w:bookmarkStart w:id="265" w:name="_Toc220678576"/>
      <w:bookmarkEnd w:id="264"/>
      <w:r w:rsidRPr="009E31AA">
        <w:t>Вихідні параметри</w:t>
      </w:r>
      <w:bookmarkEnd w:id="26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49"/>
        <w:gridCol w:w="1175"/>
        <w:gridCol w:w="2066"/>
        <w:gridCol w:w="1073"/>
        <w:gridCol w:w="1896"/>
        <w:gridCol w:w="1716"/>
      </w:tblGrid>
      <w:tr w:rsidR="00786A9A" w:rsidRPr="009E31AA" w14:paraId="0AF1D0EA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D5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150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B8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7CF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D24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87E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51A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5A8E76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85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C1E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D4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Retail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13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того, чи є ЕО роздрібним торговце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E40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1CD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296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роздрібний торговець</w:t>
            </w:r>
          </w:p>
          <w:p w14:paraId="35D2DE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alse - не роздрібний</w:t>
            </w:r>
          </w:p>
        </w:tc>
      </w:tr>
    </w:tbl>
    <w:p w14:paraId="6BC249E9" w14:textId="77777777" w:rsidR="00786A9A" w:rsidRPr="009E31AA" w:rsidRDefault="00786A9A" w:rsidP="00786A9A">
      <w:pPr>
        <w:pStyle w:val="Heading3"/>
      </w:pPr>
      <w:bookmarkStart w:id="266" w:name="_gz4z4eg2wcef" w:colFirst="0" w:colLast="0"/>
      <w:bookmarkStart w:id="267" w:name="_Toc220678577"/>
      <w:bookmarkEnd w:id="266"/>
      <w:r w:rsidRPr="009E31AA">
        <w:t>Опис помилок</w:t>
      </w:r>
      <w:bookmarkEnd w:id="26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4420A645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A54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FD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B3B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11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78FB5F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7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75C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F45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310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9E31AA" w14:paraId="48D90DD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5A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75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E44B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EA6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7F87A86A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5E6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78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7C1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C1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786A9A" w:rsidRPr="009E31AA" w14:paraId="7A529426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4E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E1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D3D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DF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2500F03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A6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01F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B0C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A4C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00D4D8C" w14:textId="77777777" w:rsidR="00786A9A" w:rsidRPr="009E31AA" w:rsidRDefault="00786A9A" w:rsidP="00786A9A">
      <w:pPr>
        <w:pStyle w:val="Heading2"/>
        <w:rPr>
          <w:b w:val="0"/>
        </w:rPr>
      </w:pPr>
      <w:bookmarkStart w:id="268" w:name="_nsosmc291q9y" w:colFirst="0" w:colLast="0"/>
      <w:bookmarkStart w:id="269" w:name="_tmlwywld0moh" w:colFirst="0" w:colLast="0"/>
      <w:bookmarkStart w:id="270" w:name="_Toc220678578"/>
      <w:bookmarkStart w:id="271" w:name="_Toc221011613"/>
      <w:bookmarkStart w:id="272" w:name="_Toc221014807"/>
      <w:bookmarkStart w:id="273" w:name="_Toc221015976"/>
      <w:bookmarkStart w:id="274" w:name="_Toc221016198"/>
      <w:bookmarkStart w:id="275" w:name="_Toc221016421"/>
      <w:bookmarkEnd w:id="268"/>
      <w:bookmarkEnd w:id="269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6</w:t>
      </w:r>
      <w:r w:rsidRPr="009E31AA">
        <w:t xml:space="preserve"> Отримати список ЕО (</w:t>
      </w:r>
      <w:r w:rsidRPr="009E31AA">
        <w:rPr>
          <w:lang w:val="uk-UA"/>
        </w:rPr>
        <w:t>скорочена</w:t>
      </w:r>
      <w:r w:rsidRPr="009E31AA">
        <w:t xml:space="preserve"> інформація)</w:t>
      </w:r>
      <w:bookmarkEnd w:id="270"/>
      <w:bookmarkEnd w:id="271"/>
      <w:bookmarkEnd w:id="272"/>
      <w:bookmarkEnd w:id="273"/>
      <w:bookmarkEnd w:id="274"/>
      <w:bookmarkEnd w:id="275"/>
    </w:p>
    <w:p w14:paraId="0964B1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short</w:t>
      </w:r>
    </w:p>
    <w:p w14:paraId="76EFCED7" w14:textId="77777777" w:rsidR="00786A9A" w:rsidRPr="009E31AA" w:rsidRDefault="00786A9A" w:rsidP="00786A9A">
      <w:pPr>
        <w:pStyle w:val="Heading3"/>
      </w:pPr>
      <w:bookmarkStart w:id="276" w:name="_31savzz1562o" w:colFirst="0" w:colLast="0"/>
      <w:bookmarkStart w:id="277" w:name="_Toc220678579"/>
      <w:bookmarkEnd w:id="276"/>
      <w:r w:rsidRPr="009E31AA">
        <w:t>Вхідні параметри</w:t>
      </w:r>
      <w:bookmarkEnd w:id="2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46"/>
        <w:gridCol w:w="1533"/>
        <w:gridCol w:w="1702"/>
        <w:gridCol w:w="971"/>
        <w:gridCol w:w="1896"/>
        <w:gridCol w:w="1928"/>
      </w:tblGrid>
      <w:tr w:rsidR="00786A9A" w:rsidRPr="009E31AA" w14:paraId="573B489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F06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B0B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672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2F1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AA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B72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B51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9A0D84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C20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4D8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0E0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289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ядок пошуку за назвою або податковим номеро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8CD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25E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0BF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7B3064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5A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D2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DDE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E02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даті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3D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ACC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C69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. Повертає записи де UpdatedAt &gt;= UpdatedSince</w:t>
            </w:r>
          </w:p>
        </w:tc>
      </w:tr>
      <w:tr w:rsidR="00786A9A" w:rsidRPr="009E31AA" w14:paraId="120F698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3DB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21F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E01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A32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FD6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742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EBD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чинається з 1. Якщо 0 або не вказано - повертає всіх</w:t>
            </w:r>
          </w:p>
        </w:tc>
      </w:tr>
      <w:tr w:rsidR="00786A9A" w:rsidRPr="009E31AA" w14:paraId="7569CA0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0CF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A43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A39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C31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09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07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3EE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Якщо 0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,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бо не вказано - повертає всі</w:t>
            </w:r>
          </w:p>
        </w:tc>
      </w:tr>
    </w:tbl>
    <w:p w14:paraId="76774D85" w14:textId="77777777" w:rsidR="00786A9A" w:rsidRPr="009E31AA" w:rsidRDefault="00786A9A" w:rsidP="00786A9A">
      <w:pPr>
        <w:pStyle w:val="Heading3"/>
      </w:pPr>
      <w:bookmarkStart w:id="278" w:name="_uxt5kiiiq90m" w:colFirst="0" w:colLast="0"/>
      <w:bookmarkStart w:id="279" w:name="_Toc220678580"/>
      <w:bookmarkEnd w:id="278"/>
      <w:r w:rsidRPr="009E31AA">
        <w:t>Вихідні параметри</w:t>
      </w:r>
      <w:bookmarkEnd w:id="27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7"/>
        <w:gridCol w:w="1800"/>
        <w:gridCol w:w="1933"/>
        <w:gridCol w:w="1065"/>
        <w:gridCol w:w="1896"/>
        <w:gridCol w:w="1305"/>
      </w:tblGrid>
      <w:tr w:rsidR="00786A9A" w:rsidRPr="009E31AA" w14:paraId="1C0C1402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5DA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5C1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998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8EF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514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1C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DDB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D4B375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84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EAA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91A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54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AC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B0B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5B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18D294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7AD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247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9A5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258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03E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E75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AD2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6DEFA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5FE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385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15E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4AE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FB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1D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54B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43CAD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907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ED7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F0B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840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C1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B7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B90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A9563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90D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E2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5A3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FE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5F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44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96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9B0A3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D95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05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EB9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69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92C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58C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4F3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AE8CC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4B3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7F0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9A6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83F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економічних операто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175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0B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20F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99695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C4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121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93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9B3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EA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F36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3C5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9A661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B0E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2E4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305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035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E87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13B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73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8E570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C5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184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8A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2A9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62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58C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0DF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22019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C8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26D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EA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3BF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70B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42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E08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символи</w:t>
            </w:r>
          </w:p>
        </w:tc>
      </w:tr>
    </w:tbl>
    <w:p w14:paraId="66A3C27D" w14:textId="77777777" w:rsidR="00786A9A" w:rsidRPr="009E31AA" w:rsidRDefault="00786A9A" w:rsidP="00786A9A">
      <w:pPr>
        <w:pStyle w:val="Heading3"/>
      </w:pPr>
      <w:bookmarkStart w:id="280" w:name="_tv75xnic66qv" w:colFirst="0" w:colLast="0"/>
      <w:bookmarkStart w:id="281" w:name="_Toc220678581"/>
      <w:bookmarkEnd w:id="280"/>
      <w:r w:rsidRPr="009E31AA">
        <w:t>Опис помилок</w:t>
      </w:r>
      <w:bookmarkEnd w:id="28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79616645" w14:textId="77777777" w:rsidTr="00D01D91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91D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E42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CD8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1E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D51D28E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D4C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CB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8EA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2B2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D203C8D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78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389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D4E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C46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8BFE808" w14:textId="77777777" w:rsidR="00786A9A" w:rsidRPr="009E31AA" w:rsidRDefault="00786A9A" w:rsidP="00786A9A">
      <w:pPr>
        <w:pStyle w:val="Heading3"/>
      </w:pPr>
      <w:bookmarkStart w:id="282" w:name="_ch4ea4bnv6cl" w:colFirst="0" w:colLast="0"/>
      <w:bookmarkStart w:id="283" w:name="_Toc220678582"/>
      <w:bookmarkEnd w:id="282"/>
      <w:r w:rsidRPr="009E31AA">
        <w:t>Приклад</w:t>
      </w:r>
      <w:bookmarkEnd w:id="283"/>
    </w:p>
    <w:p w14:paraId="35354995" w14:textId="77777777" w:rsidR="00786A9A" w:rsidRPr="009E31AA" w:rsidRDefault="00786A9A" w:rsidP="00786A9A">
      <w:pPr>
        <w:pStyle w:val="Heading2"/>
        <w:rPr>
          <w:b w:val="0"/>
        </w:rPr>
      </w:pPr>
      <w:bookmarkStart w:id="284" w:name="_y7vxz1wfzbqg" w:colFirst="0" w:colLast="0"/>
      <w:bookmarkStart w:id="285" w:name="_Toc220678583"/>
      <w:bookmarkStart w:id="286" w:name="_Toc221011614"/>
      <w:bookmarkStart w:id="287" w:name="_Toc221014808"/>
      <w:bookmarkStart w:id="288" w:name="_Toc221015977"/>
      <w:bookmarkStart w:id="289" w:name="_Toc221016199"/>
      <w:bookmarkStart w:id="290" w:name="_Toc221016422"/>
      <w:bookmarkEnd w:id="28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7</w:t>
      </w:r>
      <w:r w:rsidRPr="009E31AA">
        <w:t xml:space="preserve"> Отримати список довідників економічного оператора</w:t>
      </w:r>
      <w:bookmarkEnd w:id="285"/>
      <w:bookmarkEnd w:id="286"/>
      <w:bookmarkEnd w:id="287"/>
      <w:bookmarkEnd w:id="288"/>
      <w:bookmarkEnd w:id="289"/>
      <w:bookmarkEnd w:id="290"/>
    </w:p>
    <w:p w14:paraId="5854A8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ctionaries</w:t>
      </w:r>
    </w:p>
    <w:p w14:paraId="42CA7821" w14:textId="77777777" w:rsidR="00786A9A" w:rsidRPr="009E31AA" w:rsidRDefault="00786A9A" w:rsidP="00786A9A">
      <w:pPr>
        <w:pStyle w:val="Heading3"/>
      </w:pPr>
      <w:bookmarkStart w:id="291" w:name="_56hpj0hedcd7" w:colFirst="0" w:colLast="0"/>
      <w:bookmarkStart w:id="292" w:name="_Toc220678584"/>
      <w:bookmarkEnd w:id="291"/>
      <w:r w:rsidRPr="009E31AA">
        <w:t>Вхідні параметри</w:t>
      </w:r>
      <w:bookmarkEnd w:id="29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2"/>
        <w:gridCol w:w="1023"/>
        <w:gridCol w:w="1251"/>
        <w:gridCol w:w="2976"/>
        <w:gridCol w:w="915"/>
        <w:gridCol w:w="999"/>
        <w:gridCol w:w="1419"/>
      </w:tblGrid>
      <w:tr w:rsidR="00786A9A" w:rsidRPr="009E31AA" w14:paraId="69461212" w14:textId="77777777" w:rsidTr="00D01D91">
        <w:trPr>
          <w:trHeight w:val="450"/>
          <w:tblHeader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F6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9FD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4BC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067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440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41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2C9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F0709C2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03B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A57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E61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1B9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DEE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51B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D5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B3640AC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E4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0D0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14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E27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387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5CEF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364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1C661A72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C07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A9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F18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60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E5A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A1E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24A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</w:tbl>
    <w:p w14:paraId="141148FB" w14:textId="77777777" w:rsidR="00786A9A" w:rsidRPr="009E31AA" w:rsidRDefault="00786A9A" w:rsidP="00786A9A">
      <w:pPr>
        <w:pStyle w:val="Heading3"/>
      </w:pPr>
      <w:bookmarkStart w:id="293" w:name="_48pg5cfrbhx4" w:colFirst="0" w:colLast="0"/>
      <w:bookmarkStart w:id="294" w:name="_Toc220678585"/>
      <w:bookmarkEnd w:id="293"/>
      <w:r w:rsidRPr="009E31AA">
        <w:t>Вихідні параметри</w:t>
      </w:r>
      <w:bookmarkEnd w:id="29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69"/>
        <w:gridCol w:w="1151"/>
        <w:gridCol w:w="2493"/>
        <w:gridCol w:w="1257"/>
        <w:gridCol w:w="1158"/>
        <w:gridCol w:w="1265"/>
      </w:tblGrid>
      <w:tr w:rsidR="00786A9A" w:rsidRPr="009E31AA" w14:paraId="46BA9C9B" w14:textId="77777777" w:rsidTr="00D01D91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976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7E1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C68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82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676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875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D12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B99231A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6AF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39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14C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26D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AE6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F25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1F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FAB062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481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8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EC1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DF9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C1E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BD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E15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CC9A0E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D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A05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1DC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5AA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A4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67C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121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0FC2D8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EF9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946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FF2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1472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BB4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48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E7D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B82D5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2CC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EA4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321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AB7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DFD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CB7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E87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28974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FA0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B00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8FC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933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FF7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D3F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9A1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537565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FBF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D18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BE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469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довідник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480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823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A72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6938F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B89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306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B5A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50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17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1E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3E3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CCCF4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AAD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A5E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6E4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DA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740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77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2E8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F7AA0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935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3E2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84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247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7F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72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87A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44436EB8" w14:textId="77777777" w:rsidR="00786A9A" w:rsidRPr="009E31AA" w:rsidRDefault="00786A9A" w:rsidP="00786A9A">
      <w:pPr>
        <w:pStyle w:val="Heading3"/>
      </w:pPr>
      <w:bookmarkStart w:id="295" w:name="_iy4vc198h621" w:colFirst="0" w:colLast="0"/>
      <w:bookmarkStart w:id="296" w:name="_Toc220678586"/>
      <w:bookmarkEnd w:id="295"/>
      <w:r w:rsidRPr="009E31AA">
        <w:t>Опис помилок</w:t>
      </w:r>
      <w:bookmarkEnd w:id="296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7DF54BD0" w14:textId="77777777" w:rsidTr="00D01D91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B5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FC0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B3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AB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C42A963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A78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CB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C86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09A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C0804BD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91E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04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28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15D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512C3DA3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AB0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EC3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13D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2AA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945851C" w14:textId="6112DB5D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297" w:name="_25xz0jrkziyu" w:colFirst="0" w:colLast="0"/>
      <w:bookmarkStart w:id="298" w:name="_l19dso6ct0s2" w:colFirst="0" w:colLast="0"/>
      <w:bookmarkEnd w:id="297"/>
      <w:bookmarkEnd w:id="298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: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КОНТРАГЕНТИ</w:t>
      </w:r>
    </w:p>
    <w:p w14:paraId="6B10566A" w14:textId="77777777" w:rsidR="00786A9A" w:rsidRPr="009E31AA" w:rsidRDefault="00786A9A" w:rsidP="00786A9A">
      <w:pPr>
        <w:pStyle w:val="Heading2"/>
        <w:rPr>
          <w:b w:val="0"/>
        </w:rPr>
      </w:pPr>
      <w:bookmarkStart w:id="299" w:name="_Toc220678587"/>
      <w:bookmarkStart w:id="300" w:name="_Toc221011615"/>
      <w:bookmarkStart w:id="301" w:name="_Toc221014809"/>
      <w:bookmarkStart w:id="302" w:name="_Toc221015978"/>
      <w:bookmarkStart w:id="303" w:name="_Toc221016200"/>
      <w:bookmarkStart w:id="304" w:name="_Toc22101642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8</w:t>
      </w:r>
      <w:r w:rsidRPr="009E31AA">
        <w:t xml:space="preserve"> Отримати список контрагентів економічного оператора</w:t>
      </w:r>
      <w:bookmarkEnd w:id="299"/>
      <w:bookmarkEnd w:id="300"/>
      <w:bookmarkEnd w:id="301"/>
      <w:bookmarkEnd w:id="302"/>
      <w:bookmarkEnd w:id="303"/>
      <w:bookmarkEnd w:id="304"/>
    </w:p>
    <w:p w14:paraId="6CD0192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</w:t>
      </w:r>
    </w:p>
    <w:p w14:paraId="06616501" w14:textId="77777777" w:rsidR="00786A9A" w:rsidRPr="009E31AA" w:rsidRDefault="00786A9A" w:rsidP="00786A9A">
      <w:pPr>
        <w:pStyle w:val="Heading3"/>
      </w:pPr>
      <w:bookmarkStart w:id="305" w:name="_j1wiglaka751" w:colFirst="0" w:colLast="0"/>
      <w:bookmarkStart w:id="306" w:name="_Toc220678588"/>
      <w:bookmarkEnd w:id="305"/>
      <w:r w:rsidRPr="009E31AA">
        <w:t>Вхідні параметри</w:t>
      </w:r>
      <w:bookmarkEnd w:id="30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6"/>
        <w:gridCol w:w="1318"/>
        <w:gridCol w:w="2091"/>
        <w:gridCol w:w="1590"/>
        <w:gridCol w:w="948"/>
        <w:gridCol w:w="1783"/>
        <w:gridCol w:w="1762"/>
      </w:tblGrid>
      <w:tr w:rsidR="00786A9A" w:rsidRPr="009E31AA" w14:paraId="2F93E9CA" w14:textId="77777777" w:rsidTr="00D01D91">
        <w:trPr>
          <w:trHeight w:val="7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C9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21E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4F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7E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5A7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B90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C57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359AFF1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CA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E79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829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8F8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7E9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41D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3A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04B6B1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F7F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8383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AD1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6B1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E603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9D5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DB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29C581F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733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07B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CD5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9D4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F3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5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0A0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7E3B8861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86C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9D2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022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A71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 результа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E3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A6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1EA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ступні: Id, Name, FullName, TaxNumber, IsActive, CreatedAt, UpdatedAt</w:t>
            </w:r>
          </w:p>
        </w:tc>
      </w:tr>
      <w:tr w:rsidR="00786A9A" w:rsidRPr="009E31AA" w14:paraId="4B1371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BF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DA9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E8A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150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14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D0A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830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ASC, false - DESC. За замовчуванням: false</w:t>
            </w:r>
          </w:p>
        </w:tc>
      </w:tr>
      <w:tr w:rsidR="00786A9A" w:rsidRPr="009E31AA" w14:paraId="2D1E7C9B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3FC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F7A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0AA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48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7B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C00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93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059F0494" w14:textId="77777777" w:rsidR="00786A9A" w:rsidRPr="009E31AA" w:rsidRDefault="00786A9A" w:rsidP="00786A9A">
      <w:pPr>
        <w:pStyle w:val="Heading3"/>
      </w:pPr>
      <w:bookmarkStart w:id="307" w:name="_jjqebz49cw1" w:colFirst="0" w:colLast="0"/>
      <w:bookmarkStart w:id="308" w:name="_Toc220678589"/>
      <w:bookmarkEnd w:id="307"/>
      <w:r w:rsidRPr="009E31AA">
        <w:t>Вихідні параметри</w:t>
      </w:r>
      <w:bookmarkEnd w:id="30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2"/>
        <w:gridCol w:w="1298"/>
        <w:gridCol w:w="2056"/>
        <w:gridCol w:w="2239"/>
        <w:gridCol w:w="935"/>
        <w:gridCol w:w="1754"/>
        <w:gridCol w:w="1214"/>
      </w:tblGrid>
      <w:tr w:rsidR="00786A9A" w:rsidRPr="009E31AA" w14:paraId="7BE9B6B8" w14:textId="77777777" w:rsidTr="0015268C">
        <w:trPr>
          <w:trHeight w:val="450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F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2A0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541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73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C7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5D3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0F6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92FDFB3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3A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B9A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BC5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13C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9DF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8C7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5C6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A71660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59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43F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537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1D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AB5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E2B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B7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F3DDA3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469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19B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239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3AD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0F9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45B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8F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30B6D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AAF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B4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E1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71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227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2A4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17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9BC326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47A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D6E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4B1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4E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4E1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AFE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74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D7C791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9A40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87A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874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D7E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B1B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E2E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D8F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F17D7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FC7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6C6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72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78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AA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730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EEA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996802C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277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13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102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707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9E8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27E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0B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84E6D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FD0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C97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2A5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461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27F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D84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12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0DF7E9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9E5BB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F26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C48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59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32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21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8E6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D7D55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C8494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70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B51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DE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7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ED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F45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FB3B3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09BAA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08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9E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A4D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4F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341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A0B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CB2820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CDCCA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F29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326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D3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7CE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7A5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FE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E5E472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F4524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C57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3CF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BD6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9FA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1A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3E8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216991F6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9A6C7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017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FA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4C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C2D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C2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3AE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33EDB470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14D20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8BE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AF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C1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553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A26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2B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A3A1A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00806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0B8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49D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218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AC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C5E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35E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EC8937C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E8F10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346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4C0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93A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3B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0C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1BF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3B1B5D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EDEBB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367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E2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6B8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287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42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AC1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2F14614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56B12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952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C0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7BB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DEC8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0DA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891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3BE512F9" w14:textId="77777777" w:rsidR="00786A9A" w:rsidRPr="009E31AA" w:rsidRDefault="00786A9A" w:rsidP="00786A9A">
      <w:pPr>
        <w:pStyle w:val="Heading3"/>
      </w:pPr>
      <w:bookmarkStart w:id="309" w:name="_32uyfwmphk18" w:colFirst="0" w:colLast="0"/>
      <w:bookmarkStart w:id="310" w:name="_Toc220678590"/>
      <w:bookmarkEnd w:id="309"/>
      <w:r w:rsidRPr="009E31AA">
        <w:t>Опис помилок</w:t>
      </w:r>
      <w:bookmarkEnd w:id="31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343DE324" w14:textId="77777777" w:rsidTr="0015268C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5B2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C5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ECF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7BB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7648435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FA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228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116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B11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1FB388EB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0CB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A1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98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368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83E2E25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871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9AB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465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3D4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786A9A" w:rsidRPr="009E31AA" w14:paraId="15B54320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D2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F0E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42C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9B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3086C44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CE7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F16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CA3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109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52E6B2F" w14:textId="77777777" w:rsidR="00786A9A" w:rsidRPr="009E31AA" w:rsidRDefault="00786A9A" w:rsidP="00786A9A">
      <w:pPr>
        <w:pStyle w:val="Heading2"/>
        <w:rPr>
          <w:b w:val="0"/>
        </w:rPr>
      </w:pPr>
      <w:bookmarkStart w:id="311" w:name="_5opl23ixltlh" w:colFirst="0" w:colLast="0"/>
      <w:bookmarkStart w:id="312" w:name="_ft5w2f72vjrx" w:colFirst="0" w:colLast="0"/>
      <w:bookmarkStart w:id="313" w:name="_Toc220678591"/>
      <w:bookmarkStart w:id="314" w:name="_Toc221011616"/>
      <w:bookmarkStart w:id="315" w:name="_Toc221014810"/>
      <w:bookmarkStart w:id="316" w:name="_Toc221015979"/>
      <w:bookmarkStart w:id="317" w:name="_Toc221016201"/>
      <w:bookmarkStart w:id="318" w:name="_Toc221016424"/>
      <w:bookmarkEnd w:id="311"/>
      <w:bookmarkEnd w:id="312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9</w:t>
      </w:r>
      <w:r w:rsidRPr="009E31AA">
        <w:t xml:space="preserve"> Отримати розширений список контрагентів</w:t>
      </w:r>
      <w:bookmarkEnd w:id="313"/>
      <w:bookmarkEnd w:id="314"/>
      <w:bookmarkEnd w:id="315"/>
      <w:bookmarkEnd w:id="316"/>
      <w:bookmarkEnd w:id="317"/>
      <w:bookmarkEnd w:id="318"/>
    </w:p>
    <w:p w14:paraId="00D2B4E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/advanced</w:t>
      </w:r>
    </w:p>
    <w:p w14:paraId="2E73D38C" w14:textId="77777777" w:rsidR="00786A9A" w:rsidRPr="009E31AA" w:rsidRDefault="00786A9A" w:rsidP="00786A9A">
      <w:pPr>
        <w:pStyle w:val="Heading3"/>
      </w:pPr>
      <w:bookmarkStart w:id="319" w:name="_j1ilcdxz24pl" w:colFirst="0" w:colLast="0"/>
      <w:bookmarkStart w:id="320" w:name="_Toc220678592"/>
      <w:bookmarkEnd w:id="319"/>
      <w:r w:rsidRPr="009E31AA">
        <w:t>Вхідні параметри</w:t>
      </w:r>
      <w:bookmarkEnd w:id="32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786A9A" w:rsidRPr="009E31AA" w14:paraId="7A72D251" w14:textId="77777777" w:rsidTr="00AD508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76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94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A6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B65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5B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4B5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329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AD337A7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B6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BE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F52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2B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DDF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A80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192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5413077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AE3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A4D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C8C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EAA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за станом активності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A81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57E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51DEF" w14:textId="0F43BAB2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0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всі</w:t>
            </w:r>
          </w:p>
          <w:p w14:paraId="7875460F" w14:textId="171C0236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ктивні</w:t>
            </w:r>
          </w:p>
          <w:p w14:paraId="2C7F7FA1" w14:textId="41ADE8CC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неактивні</w:t>
            </w:r>
          </w:p>
          <w:p w14:paraId="6FCBB73A" w14:textId="2B61BA21" w:rsidR="00786A9A" w:rsidRPr="009E31AA" w:rsidRDefault="001C5A0B" w:rsidP="00AD5087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</w:t>
            </w:r>
            <w:r w:rsidR="00786A9A"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 замовчуванням: 0</w:t>
            </w:r>
          </w:p>
        </w:tc>
      </w:tr>
      <w:tr w:rsidR="00786A9A" w:rsidRPr="009E31AA" w14:paraId="257BAE69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D43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407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69E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B74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ядок пошук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524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B3D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1A9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шук по TIN, повній або короткій назві</w:t>
            </w:r>
          </w:p>
        </w:tc>
      </w:tr>
      <w:tr w:rsidR="00786A9A" w:rsidRPr="009E31AA" w14:paraId="20466EE6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EA7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F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2B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Raw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7D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ID контрагентів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25E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698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89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ма-розділений рядок (id1,id2,id3)</w:t>
            </w:r>
          </w:p>
        </w:tc>
      </w:tr>
      <w:tr w:rsidR="00786A9A" w:rsidRPr="009E31AA" w14:paraId="0DA7D46D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92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D90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293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E2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0B3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5BD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68E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9D7BCF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D10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41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537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37D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1F5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BFD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F45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ASC, false - DESC</w:t>
            </w:r>
          </w:p>
        </w:tc>
      </w:tr>
      <w:tr w:rsidR="00786A9A" w:rsidRPr="009E31AA" w14:paraId="63F1823A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398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7F4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79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359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998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12B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D5D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0886C4C4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DE5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5D7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AC2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80A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D22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118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B16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35375B36" w14:textId="77777777" w:rsidR="00786A9A" w:rsidRPr="009E31AA" w:rsidRDefault="00786A9A" w:rsidP="00786A9A">
      <w:pPr>
        <w:pStyle w:val="Heading3"/>
      </w:pPr>
      <w:bookmarkStart w:id="321" w:name="_6959ue914qse" w:colFirst="0" w:colLast="0"/>
      <w:bookmarkStart w:id="322" w:name="_34mp1873eb8h" w:colFirst="0" w:colLast="0"/>
      <w:bookmarkStart w:id="323" w:name="_Toc220678593"/>
      <w:bookmarkEnd w:id="321"/>
      <w:bookmarkEnd w:id="322"/>
      <w:r w:rsidRPr="009E31AA">
        <w:t>Вихідні параметри</w:t>
      </w:r>
      <w:bookmarkEnd w:id="32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437"/>
        <w:gridCol w:w="1106"/>
        <w:gridCol w:w="1134"/>
        <w:gridCol w:w="2028"/>
      </w:tblGrid>
      <w:tr w:rsidR="00786A9A" w:rsidRPr="009E31AA" w14:paraId="297245BB" w14:textId="77777777" w:rsidTr="001C5A0B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2EF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8D7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164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B87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7C8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205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78C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0C0F2F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9F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C6D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B9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43F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619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B13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985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1C760C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57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3E8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460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56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F9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5FA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13F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CC195C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97E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9D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2FA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229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AA8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532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515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B82C33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59D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E41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3D9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3F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80A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3F7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0F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B60FE3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48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588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70A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7CBA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7EB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08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D2F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07E4D2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C6C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3FF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73C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AD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94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101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D5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5C6609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1ED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D9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2C8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6C1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4E4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17E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E1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DA8FE9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334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457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2C8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00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399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8E5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220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D65C3F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FCC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83E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332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593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F640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DB0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AC1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B39E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DB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F65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75C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C9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A6B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051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74B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F9F0F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8F2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1E5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69E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4E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DF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D69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28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A514F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E20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FCB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31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8E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372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C7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66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000544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E1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6A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87C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F93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CEE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19C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04D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E9E39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6D6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ADE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70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65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1B5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ED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22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12D672C1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D0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7A2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A9D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16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C6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07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7D3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3611EFFE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D22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1B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700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A5E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2AA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695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8ED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FA5EDB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0B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5E5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EE1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97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C39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CB2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1F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88551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5E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FDF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C31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C2B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718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C1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5CE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E55EA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50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711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2E6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06B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55C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AE5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DF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604FFAD1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CCC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5F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33D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A7E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73F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D6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112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77561344" w14:textId="77777777" w:rsidR="00786A9A" w:rsidRPr="009E31AA" w:rsidRDefault="00786A9A" w:rsidP="00786A9A">
      <w:pPr>
        <w:pStyle w:val="Heading3"/>
      </w:pPr>
      <w:bookmarkStart w:id="324" w:name="_Toc220678594"/>
      <w:r w:rsidRPr="009E31AA">
        <w:t>Опис помилок</w:t>
      </w:r>
      <w:bookmarkEnd w:id="32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6B7D25CF" w14:textId="77777777" w:rsidTr="001C5A0B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E1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F3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91A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A34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2A519BA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05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C5A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AD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C91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5ECDD9D9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8E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54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C68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17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3F0E834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B4B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1F5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E7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BD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C08BD4D" w14:textId="77777777" w:rsidR="00786A9A" w:rsidRPr="009E31AA" w:rsidRDefault="00786A9A" w:rsidP="00786A9A">
      <w:pPr>
        <w:pStyle w:val="Heading2"/>
        <w:rPr>
          <w:b w:val="0"/>
        </w:rPr>
      </w:pPr>
      <w:bookmarkStart w:id="325" w:name="_25x2ssha7268" w:colFirst="0" w:colLast="0"/>
      <w:bookmarkStart w:id="326" w:name="_5iws9eszw0ol" w:colFirst="0" w:colLast="0"/>
      <w:bookmarkStart w:id="327" w:name="_Toc220678595"/>
      <w:bookmarkStart w:id="328" w:name="_Toc221011617"/>
      <w:bookmarkStart w:id="329" w:name="_Toc221014811"/>
      <w:bookmarkStart w:id="330" w:name="_Toc221015980"/>
      <w:bookmarkStart w:id="331" w:name="_Toc221016202"/>
      <w:bookmarkStart w:id="332" w:name="_Toc221016425"/>
      <w:bookmarkEnd w:id="325"/>
      <w:bookmarkEnd w:id="32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0</w:t>
      </w:r>
      <w:r w:rsidRPr="009E31AA">
        <w:t xml:space="preserve"> Створити нового контрагента</w:t>
      </w:r>
      <w:bookmarkEnd w:id="327"/>
      <w:bookmarkEnd w:id="328"/>
      <w:bookmarkEnd w:id="329"/>
      <w:bookmarkEnd w:id="330"/>
      <w:bookmarkEnd w:id="331"/>
      <w:bookmarkEnd w:id="332"/>
    </w:p>
    <w:p w14:paraId="1653057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gent</w:t>
      </w:r>
    </w:p>
    <w:p w14:paraId="0A05A5E9" w14:textId="77777777" w:rsidR="00786A9A" w:rsidRPr="009E31AA" w:rsidRDefault="00786A9A" w:rsidP="00786A9A">
      <w:pPr>
        <w:pStyle w:val="Heading3"/>
      </w:pPr>
      <w:bookmarkStart w:id="333" w:name="_foeqipl9d7t1" w:colFirst="0" w:colLast="0"/>
      <w:bookmarkStart w:id="334" w:name="_Toc220678596"/>
      <w:bookmarkEnd w:id="333"/>
      <w:r w:rsidRPr="009E31AA">
        <w:t>Вхідні параметри</w:t>
      </w:r>
      <w:bookmarkEnd w:id="33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1701"/>
        <w:gridCol w:w="1417"/>
        <w:gridCol w:w="1134"/>
        <w:gridCol w:w="2453"/>
      </w:tblGrid>
      <w:tr w:rsidR="00786A9A" w:rsidRPr="009E31AA" w14:paraId="2312CFA6" w14:textId="77777777" w:rsidTr="001C5A0B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AA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847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702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1F4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6B9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438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55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1B93199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4E9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07C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E3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ABB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E4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56A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6D3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21489EA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074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09B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4C4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B14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3B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4D3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78C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87FB0C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BC2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008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8E3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BC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7BD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BE9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77B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80D715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6B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8AA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6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FDD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1E4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7E7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19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D4B90A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15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308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2F8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D91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D4E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C0A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766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8CD454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B82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51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53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FAC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310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CF1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E29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4B9625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A6E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D23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B5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50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412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12D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BF6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73C913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BD2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86F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7F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49F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36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145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318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12DB953F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5C4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AEF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9EF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80F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4BF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282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6C9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0CF95B18" w14:textId="77777777" w:rsidR="00786A9A" w:rsidRPr="009E31AA" w:rsidRDefault="00786A9A" w:rsidP="00786A9A">
      <w:pPr>
        <w:pStyle w:val="Heading3"/>
      </w:pPr>
      <w:bookmarkStart w:id="335" w:name="_81dm6v5lxrhf" w:colFirst="0" w:colLast="0"/>
      <w:bookmarkStart w:id="336" w:name="_Toc220678597"/>
      <w:bookmarkEnd w:id="335"/>
      <w:r w:rsidRPr="009E31AA">
        <w:t>Вихідні параметри</w:t>
      </w:r>
      <w:bookmarkEnd w:id="33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68"/>
        <w:gridCol w:w="1453"/>
        <w:gridCol w:w="2253"/>
        <w:gridCol w:w="1001"/>
        <w:gridCol w:w="1896"/>
        <w:gridCol w:w="1305"/>
      </w:tblGrid>
      <w:tr w:rsidR="00786A9A" w:rsidRPr="009E31AA" w14:paraId="62E72D48" w14:textId="77777777" w:rsidTr="001C5A0B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86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8A0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61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253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F42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90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C74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A722CDE" w14:textId="77777777" w:rsidTr="001C5A0B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0D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DB8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0F8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16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твореного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817C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F5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E8E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9302187" w14:textId="77777777" w:rsidR="00786A9A" w:rsidRPr="009E31AA" w:rsidRDefault="00786A9A" w:rsidP="00786A9A">
      <w:pPr>
        <w:pStyle w:val="Heading3"/>
      </w:pPr>
      <w:bookmarkStart w:id="337" w:name="_48e8uhdz38hk" w:colFirst="0" w:colLast="0"/>
      <w:bookmarkStart w:id="338" w:name="_Toc220678598"/>
      <w:bookmarkEnd w:id="337"/>
      <w:r w:rsidRPr="009E31AA">
        <w:t>Опис помилок</w:t>
      </w:r>
      <w:bookmarkEnd w:id="33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81"/>
      </w:tblGrid>
      <w:tr w:rsidR="00786A9A" w:rsidRPr="009E31AA" w14:paraId="542141D3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332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58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BDB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42E4F" w14:textId="77777777" w:rsidR="00786A9A" w:rsidRPr="00362A98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FA52A9B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0D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142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C88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50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786A9A" w:rsidRPr="009E31AA" w14:paraId="159F4AA2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6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13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B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E5E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22349C8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EF5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1A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6E2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D2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0951616C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263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7FF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A6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B1A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2132389" w14:textId="77777777" w:rsidR="00786A9A" w:rsidRPr="009E31AA" w:rsidRDefault="00786A9A" w:rsidP="00786A9A">
      <w:pPr>
        <w:pStyle w:val="Heading2"/>
        <w:rPr>
          <w:b w:val="0"/>
        </w:rPr>
      </w:pPr>
      <w:bookmarkStart w:id="339" w:name="_873r47mim90e" w:colFirst="0" w:colLast="0"/>
      <w:bookmarkStart w:id="340" w:name="_tlqmmi4i1zm2" w:colFirst="0" w:colLast="0"/>
      <w:bookmarkStart w:id="341" w:name="_Toc220678599"/>
      <w:bookmarkStart w:id="342" w:name="_Toc221011618"/>
      <w:bookmarkStart w:id="343" w:name="_Toc221014812"/>
      <w:bookmarkStart w:id="344" w:name="_Toc221015981"/>
      <w:bookmarkStart w:id="345" w:name="_Toc221016203"/>
      <w:bookmarkStart w:id="346" w:name="_Toc221016426"/>
      <w:bookmarkEnd w:id="339"/>
      <w:bookmarkEnd w:id="340"/>
      <w:r w:rsidRPr="009E31AA">
        <w:t>2.</w:t>
      </w:r>
      <w:r w:rsidRPr="009E31AA">
        <w:rPr>
          <w:lang w:val="uk-UA"/>
        </w:rPr>
        <w:t>11</w:t>
      </w:r>
      <w:r w:rsidRPr="009E31AA">
        <w:t xml:space="preserve"> Оновити дані контрагента</w:t>
      </w:r>
      <w:bookmarkEnd w:id="341"/>
      <w:bookmarkEnd w:id="342"/>
      <w:bookmarkEnd w:id="343"/>
      <w:bookmarkEnd w:id="344"/>
      <w:bookmarkEnd w:id="345"/>
      <w:bookmarkEnd w:id="346"/>
    </w:p>
    <w:p w14:paraId="0346F43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gent</w:t>
      </w:r>
    </w:p>
    <w:p w14:paraId="5412E932" w14:textId="77777777" w:rsidR="00786A9A" w:rsidRPr="009E31AA" w:rsidRDefault="00786A9A" w:rsidP="00786A9A">
      <w:pPr>
        <w:pStyle w:val="Heading3"/>
      </w:pPr>
      <w:bookmarkStart w:id="347" w:name="_u1oygbnizoi" w:colFirst="0" w:colLast="0"/>
      <w:bookmarkStart w:id="348" w:name="_Toc220678600"/>
      <w:bookmarkEnd w:id="347"/>
      <w:r w:rsidRPr="009E31AA">
        <w:t>Вхідні параметри</w:t>
      </w:r>
      <w:bookmarkEnd w:id="348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84"/>
        <w:gridCol w:w="1567"/>
        <w:gridCol w:w="2552"/>
        <w:gridCol w:w="992"/>
        <w:gridCol w:w="1276"/>
        <w:gridCol w:w="2126"/>
      </w:tblGrid>
      <w:tr w:rsidR="00786A9A" w:rsidRPr="009E31AA" w14:paraId="0D287C20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904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E6B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FC5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925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4F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9A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7B0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59F6DC7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E9D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896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4E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CB4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89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D9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CE3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6AC9CA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3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C94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4DC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8BD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 для онов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E6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F1D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39A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DA4F02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C01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24D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13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28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64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8C6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D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86D80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DA5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34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63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260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13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57E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734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A24F3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A9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1D9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702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240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0B9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496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10D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D12394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58D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D96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0A7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35B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78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8A2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3D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3F883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EC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AE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5FA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4E1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35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2C7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F59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новлюються існуючі контракти</w:t>
            </w:r>
          </w:p>
        </w:tc>
      </w:tr>
    </w:tbl>
    <w:p w14:paraId="5458DCD9" w14:textId="77777777" w:rsidR="00786A9A" w:rsidRPr="009E31AA" w:rsidRDefault="00786A9A" w:rsidP="00786A9A">
      <w:pPr>
        <w:pStyle w:val="Heading3"/>
      </w:pPr>
      <w:bookmarkStart w:id="349" w:name="_nb2ddepj8an4" w:colFirst="0" w:colLast="0"/>
      <w:bookmarkStart w:id="350" w:name="_Toc220678601"/>
      <w:bookmarkEnd w:id="349"/>
      <w:r w:rsidRPr="009E31AA">
        <w:t>Вихідні параметри</w:t>
      </w:r>
      <w:bookmarkEnd w:id="35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82"/>
        <w:gridCol w:w="1479"/>
        <w:gridCol w:w="1059"/>
        <w:gridCol w:w="2935"/>
        <w:gridCol w:w="1021"/>
        <w:gridCol w:w="1273"/>
        <w:gridCol w:w="876"/>
      </w:tblGrid>
      <w:tr w:rsidR="00786A9A" w:rsidRPr="009E31AA" w14:paraId="6FB77B07" w14:textId="77777777" w:rsidTr="00362A98">
        <w:trPr>
          <w:trHeight w:val="450"/>
          <w:tblHeader/>
        </w:trPr>
        <w:tc>
          <w:tcPr>
            <w:tcW w:w="3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D66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84A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161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31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BE4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D134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CCF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EB5D3F" w14:textId="77777777" w:rsidTr="00DE389A">
        <w:trPr>
          <w:trHeight w:val="450"/>
        </w:trPr>
        <w:tc>
          <w:tcPr>
            <w:tcW w:w="3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7B0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B33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4C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9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069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контрагента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5D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246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CB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164E160" w14:textId="77777777" w:rsidR="00786A9A" w:rsidRPr="009E31AA" w:rsidRDefault="00786A9A" w:rsidP="00786A9A">
      <w:pPr>
        <w:pStyle w:val="Heading3"/>
      </w:pPr>
      <w:bookmarkStart w:id="351" w:name="_4ssjg4u72jr9" w:colFirst="0" w:colLast="0"/>
      <w:bookmarkStart w:id="352" w:name="_Toc220678602"/>
      <w:bookmarkEnd w:id="351"/>
      <w:r w:rsidRPr="009E31AA">
        <w:t>Опис помилок</w:t>
      </w:r>
      <w:bookmarkEnd w:id="35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786A9A" w:rsidRPr="009E31AA" w14:paraId="68682F12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6EF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165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B65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3E7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046CE85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2AD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10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CB8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07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786A9A" w:rsidRPr="009E31AA" w14:paraId="1291DE0F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D8C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A35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466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C91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F7A2906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099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44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6B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B8D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786A9A" w:rsidRPr="009E31AA" w14:paraId="0105C4C4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4AF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520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A50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A6C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55A391E" w14:textId="77777777" w:rsidR="00786A9A" w:rsidRPr="009E31AA" w:rsidRDefault="00786A9A" w:rsidP="00786A9A">
      <w:pPr>
        <w:pStyle w:val="Heading2"/>
        <w:rPr>
          <w:b w:val="0"/>
        </w:rPr>
      </w:pPr>
      <w:bookmarkStart w:id="353" w:name="_6mcd5ey8xqki" w:colFirst="0" w:colLast="0"/>
      <w:bookmarkStart w:id="354" w:name="_v483njilaiwf" w:colFirst="0" w:colLast="0"/>
      <w:bookmarkStart w:id="355" w:name="_Toc220678603"/>
      <w:bookmarkStart w:id="356" w:name="_Toc221011619"/>
      <w:bookmarkStart w:id="357" w:name="_Toc221014813"/>
      <w:bookmarkStart w:id="358" w:name="_Toc221015982"/>
      <w:bookmarkStart w:id="359" w:name="_Toc221016204"/>
      <w:bookmarkStart w:id="360" w:name="_Toc221016427"/>
      <w:bookmarkEnd w:id="353"/>
      <w:bookmarkEnd w:id="354"/>
      <w:r w:rsidRPr="009E31AA">
        <w:t>2.</w:t>
      </w:r>
      <w:r w:rsidRPr="009E31AA">
        <w:rPr>
          <w:lang w:val="uk-UA"/>
        </w:rPr>
        <w:t>12</w:t>
      </w:r>
      <w:r w:rsidRPr="009E31AA">
        <w:t xml:space="preserve"> Видалити контрагента</w:t>
      </w:r>
      <w:bookmarkEnd w:id="355"/>
      <w:bookmarkEnd w:id="356"/>
      <w:bookmarkEnd w:id="357"/>
      <w:bookmarkEnd w:id="358"/>
      <w:bookmarkEnd w:id="359"/>
      <w:bookmarkEnd w:id="360"/>
    </w:p>
    <w:p w14:paraId="014E0A4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gent</w:t>
      </w:r>
    </w:p>
    <w:p w14:paraId="29EDAEBF" w14:textId="77777777" w:rsidR="00786A9A" w:rsidRPr="009E31AA" w:rsidRDefault="00786A9A" w:rsidP="00786A9A">
      <w:pPr>
        <w:pStyle w:val="Heading3"/>
      </w:pPr>
      <w:bookmarkStart w:id="361" w:name="_i04skhjwj392" w:colFirst="0" w:colLast="0"/>
      <w:bookmarkStart w:id="362" w:name="_Toc220678604"/>
      <w:bookmarkEnd w:id="361"/>
      <w:r w:rsidRPr="009E31AA">
        <w:t>Вхідні параметри</w:t>
      </w:r>
      <w:bookmarkEnd w:id="36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0AE9A730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5A4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51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309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4A8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10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854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5E4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889A37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F9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F85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0C4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613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695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BEB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BC8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542326B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13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7FC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BB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C08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 для вида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93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8E5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1C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6795189F" w14:textId="77777777" w:rsidR="00786A9A" w:rsidRPr="009E31AA" w:rsidRDefault="00786A9A" w:rsidP="00786A9A">
      <w:pPr>
        <w:pStyle w:val="Heading3"/>
      </w:pPr>
      <w:bookmarkStart w:id="363" w:name="_bki61nuhpl82" w:colFirst="0" w:colLast="0"/>
      <w:bookmarkStart w:id="364" w:name="_Toc220678605"/>
      <w:bookmarkEnd w:id="363"/>
      <w:r w:rsidRPr="009E31AA">
        <w:t>Вихідні параметри</w:t>
      </w:r>
      <w:bookmarkEnd w:id="36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67"/>
        <w:gridCol w:w="1453"/>
        <w:gridCol w:w="2255"/>
        <w:gridCol w:w="1000"/>
        <w:gridCol w:w="1896"/>
        <w:gridCol w:w="1305"/>
      </w:tblGrid>
      <w:tr w:rsidR="00786A9A" w:rsidRPr="009E31AA" w14:paraId="6C7A0CD0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E7F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3A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C7B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A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5E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67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2C9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E0A0794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A7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3D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AA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804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видаленого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46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D33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0A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1D1AD21" w14:textId="77777777" w:rsidR="00786A9A" w:rsidRPr="009E31AA" w:rsidRDefault="00786A9A" w:rsidP="00786A9A">
      <w:pPr>
        <w:pStyle w:val="Heading3"/>
      </w:pPr>
      <w:bookmarkStart w:id="365" w:name="_nap2llgolcol" w:colFirst="0" w:colLast="0"/>
      <w:bookmarkStart w:id="366" w:name="_Toc220678606"/>
      <w:bookmarkEnd w:id="365"/>
      <w:r w:rsidRPr="009E31AA">
        <w:t>Опис помилок</w:t>
      </w:r>
      <w:bookmarkEnd w:id="36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5775"/>
      </w:tblGrid>
      <w:tr w:rsidR="00786A9A" w:rsidRPr="009E31AA" w14:paraId="51CD0762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BA8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084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618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32C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1A48B5E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117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E72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F9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AE8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786A9A" w:rsidRPr="009E31AA" w14:paraId="367900D7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376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0A4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7F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BA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82A748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1F8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16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752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96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нтрагента або економічного оператора не знайдено</w:t>
            </w:r>
          </w:p>
        </w:tc>
      </w:tr>
    </w:tbl>
    <w:p w14:paraId="5F58797A" w14:textId="4BB55A03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367" w:name="_jwblo57l9rhq" w:colFirst="0" w:colLast="0"/>
      <w:bookmarkStart w:id="368" w:name="_62c79w5detg3" w:colFirst="0" w:colLast="0"/>
      <w:bookmarkEnd w:id="367"/>
      <w:bookmarkEnd w:id="368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КОНТРАКТИ</w:t>
      </w:r>
    </w:p>
    <w:p w14:paraId="60393521" w14:textId="77777777" w:rsidR="00786A9A" w:rsidRPr="009E31AA" w:rsidRDefault="00786A9A" w:rsidP="00786A9A">
      <w:pPr>
        <w:pStyle w:val="Heading2"/>
        <w:rPr>
          <w:b w:val="0"/>
        </w:rPr>
      </w:pPr>
      <w:bookmarkStart w:id="369" w:name="_Toc220678607"/>
      <w:bookmarkStart w:id="370" w:name="_Toc221011620"/>
      <w:bookmarkStart w:id="371" w:name="_Toc221014814"/>
      <w:bookmarkStart w:id="372" w:name="_Toc221015983"/>
      <w:bookmarkStart w:id="373" w:name="_Toc221016205"/>
      <w:bookmarkStart w:id="374" w:name="_Toc221016428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3</w:t>
      </w:r>
      <w:r w:rsidRPr="009E31AA">
        <w:t xml:space="preserve"> Отримати список контрактів економічного оператора</w:t>
      </w:r>
      <w:bookmarkEnd w:id="369"/>
      <w:bookmarkEnd w:id="370"/>
      <w:bookmarkEnd w:id="371"/>
      <w:bookmarkEnd w:id="372"/>
      <w:bookmarkEnd w:id="373"/>
      <w:bookmarkEnd w:id="374"/>
    </w:p>
    <w:p w14:paraId="0DB81D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cts</w:t>
      </w:r>
    </w:p>
    <w:p w14:paraId="6B5D7554" w14:textId="77777777" w:rsidR="00786A9A" w:rsidRPr="009E31AA" w:rsidRDefault="00786A9A" w:rsidP="00786A9A">
      <w:pPr>
        <w:pStyle w:val="Heading3"/>
      </w:pPr>
      <w:bookmarkStart w:id="375" w:name="_ectb8sq500np" w:colFirst="0" w:colLast="0"/>
      <w:bookmarkStart w:id="376" w:name="_Toc220678608"/>
      <w:bookmarkEnd w:id="375"/>
      <w:r w:rsidRPr="009E31AA">
        <w:t>Вхідні параметри</w:t>
      </w:r>
      <w:bookmarkEnd w:id="37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126"/>
        <w:gridCol w:w="1417"/>
        <w:gridCol w:w="1134"/>
        <w:gridCol w:w="2028"/>
      </w:tblGrid>
      <w:tr w:rsidR="00786A9A" w:rsidRPr="009E31AA" w14:paraId="0B4974E9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B08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239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F0C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3B8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955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14C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53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0D5654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6C6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B89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4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ABA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4E5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FDB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87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EE84C56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B6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6F6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ABC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93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07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F64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DF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контрагенту</w:t>
            </w:r>
          </w:p>
        </w:tc>
      </w:tr>
      <w:tr w:rsidR="00786A9A" w:rsidRPr="009E31AA" w14:paraId="0E8BF886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569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9F0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00B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217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 для пошу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D32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6AA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4AF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7D2DB0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9EA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71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6A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2F9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D8C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37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E82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шук конкретного контракту</w:t>
            </w:r>
          </w:p>
        </w:tc>
      </w:tr>
      <w:tr w:rsidR="00786A9A" w:rsidRPr="009E31AA" w14:paraId="5D5290BC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EA0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6CD6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AF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nlyActiv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96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ьки актив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151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98C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4A9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  <w:tr w:rsidR="00786A9A" w:rsidRPr="009E31AA" w14:paraId="08894CA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5A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286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9A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lectMarkedAsDelete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1AE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ключати видале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DDF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C5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93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  <w:tr w:rsidR="00786A9A" w:rsidRPr="009E31AA" w14:paraId="56C84D2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EA2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9D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B9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7C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9F3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0F0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49F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592ADDAC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4F7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678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1A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D92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0E1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7E3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D79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5C86FD41" w14:textId="77777777" w:rsidR="00786A9A" w:rsidRPr="009E31AA" w:rsidRDefault="00786A9A" w:rsidP="00786A9A">
      <w:pPr>
        <w:pStyle w:val="Heading3"/>
      </w:pPr>
      <w:bookmarkStart w:id="377" w:name="_aaauvrhlvsps" w:colFirst="0" w:colLast="0"/>
      <w:bookmarkStart w:id="378" w:name="_Toc220678609"/>
      <w:bookmarkEnd w:id="377"/>
      <w:r w:rsidRPr="009E31AA">
        <w:t>Вихідні параметри</w:t>
      </w:r>
      <w:bookmarkEnd w:id="378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47"/>
        <w:gridCol w:w="1136"/>
        <w:gridCol w:w="2472"/>
        <w:gridCol w:w="1037"/>
        <w:gridCol w:w="1144"/>
        <w:gridCol w:w="1557"/>
      </w:tblGrid>
      <w:tr w:rsidR="00786A9A" w:rsidRPr="009E31AA" w14:paraId="6F262FB7" w14:textId="77777777" w:rsidTr="00D01D91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E84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B0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CF8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8F8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66F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E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B9B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13963E6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16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192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493A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882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07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0D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C5E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F68DBD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A3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06B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9C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2ED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C9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8857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5C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D9B0F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86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AE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00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3A6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74A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44F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F7D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02DA4A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77E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A9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EDB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51C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51A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4F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16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FD8C0D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D33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F68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0BA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FE1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6F4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FE1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BA3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96CB9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2A2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AD8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8E1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D05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C08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41F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81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1C904E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DEC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E5E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770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0E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0DB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376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D7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F051C7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8B8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65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186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25B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B1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51D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760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123FACB5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E1B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43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61A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047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5F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91C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1D0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0CCB4906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15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267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B15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Delete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0A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видалення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C7E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F30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E0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DBD1A62" w14:textId="77777777" w:rsidR="00786A9A" w:rsidRPr="009E31AA" w:rsidRDefault="00786A9A" w:rsidP="00786A9A">
      <w:pPr>
        <w:pStyle w:val="Heading3"/>
      </w:pPr>
      <w:bookmarkStart w:id="379" w:name="_ym7157fryu7p" w:colFirst="0" w:colLast="0"/>
      <w:bookmarkStart w:id="380" w:name="_Toc220678610"/>
      <w:bookmarkEnd w:id="379"/>
      <w:r w:rsidRPr="009E31AA">
        <w:t>Опис помилок</w:t>
      </w:r>
      <w:bookmarkEnd w:id="38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3AAC2112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A0C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E13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F1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663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CFC6A32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D95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24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66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13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78F3428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2A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7D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E1B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6D6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E89116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0A5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D81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DD7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8E3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612A979" w14:textId="77777777" w:rsidR="00786A9A" w:rsidRPr="009E31AA" w:rsidRDefault="00786A9A" w:rsidP="00786A9A">
      <w:pPr>
        <w:pStyle w:val="Heading2"/>
        <w:rPr>
          <w:b w:val="0"/>
        </w:rPr>
      </w:pPr>
      <w:bookmarkStart w:id="381" w:name="_pk88s6hi8cem" w:colFirst="0" w:colLast="0"/>
      <w:bookmarkStart w:id="382" w:name="_q38da4utufdy" w:colFirst="0" w:colLast="0"/>
      <w:bookmarkStart w:id="383" w:name="_Toc220678611"/>
      <w:bookmarkStart w:id="384" w:name="_Toc221011621"/>
      <w:bookmarkStart w:id="385" w:name="_Toc221014815"/>
      <w:bookmarkStart w:id="386" w:name="_Toc221015984"/>
      <w:bookmarkStart w:id="387" w:name="_Toc221016206"/>
      <w:bookmarkStart w:id="388" w:name="_Toc221016429"/>
      <w:bookmarkEnd w:id="381"/>
      <w:bookmarkEnd w:id="382"/>
      <w:r w:rsidRPr="009E31AA">
        <w:rPr>
          <w:lang w:val="uk-UA"/>
        </w:rPr>
        <w:t>2</w:t>
      </w:r>
      <w:r w:rsidRPr="009E31AA">
        <w:t>.1</w:t>
      </w:r>
      <w:r w:rsidRPr="009E31AA">
        <w:rPr>
          <w:lang w:val="uk-UA"/>
        </w:rPr>
        <w:t>4</w:t>
      </w:r>
      <w:r w:rsidRPr="009E31AA">
        <w:t xml:space="preserve"> Створити нові контракти</w:t>
      </w:r>
      <w:bookmarkEnd w:id="383"/>
      <w:bookmarkEnd w:id="384"/>
      <w:bookmarkEnd w:id="385"/>
      <w:bookmarkEnd w:id="386"/>
      <w:bookmarkEnd w:id="387"/>
      <w:bookmarkEnd w:id="388"/>
    </w:p>
    <w:p w14:paraId="54FC4E7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cts</w:t>
      </w:r>
    </w:p>
    <w:p w14:paraId="6E5A0377" w14:textId="77777777" w:rsidR="00786A9A" w:rsidRPr="009E31AA" w:rsidRDefault="00786A9A" w:rsidP="00786A9A">
      <w:pPr>
        <w:pStyle w:val="Heading3"/>
      </w:pPr>
      <w:bookmarkStart w:id="389" w:name="_tdzlrrphml6r" w:colFirst="0" w:colLast="0"/>
      <w:bookmarkStart w:id="390" w:name="_Toc220678612"/>
      <w:bookmarkEnd w:id="389"/>
      <w:r w:rsidRPr="009E31AA">
        <w:t>Вхідні параметри</w:t>
      </w:r>
      <w:bookmarkEnd w:id="39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633C07F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3D1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5BD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4B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159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56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293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3D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AE4989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A3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FF5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D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077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550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7BB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2B1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B5C3F2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EE0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20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7F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3DC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FB2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BF4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F39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214511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FDA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447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738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C30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CF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527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C7E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274DB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7B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A50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1FD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37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68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28F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82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DF7D5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E0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A5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0E7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33B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40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221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A3F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35190E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907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45F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C10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9F5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652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29D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1A1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1D5EE262" w14:textId="77777777" w:rsidR="00786A9A" w:rsidRPr="009E31AA" w:rsidRDefault="00786A9A" w:rsidP="00786A9A">
      <w:pPr>
        <w:pStyle w:val="Heading3"/>
      </w:pPr>
      <w:bookmarkStart w:id="391" w:name="_bdampf9woxcc" w:colFirst="0" w:colLast="0"/>
      <w:bookmarkStart w:id="392" w:name="_Toc220678613"/>
      <w:bookmarkEnd w:id="391"/>
      <w:r w:rsidRPr="009E31AA">
        <w:t>Вихідні параметри</w:t>
      </w:r>
      <w:bookmarkEnd w:id="39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399"/>
        <w:gridCol w:w="2053"/>
        <w:gridCol w:w="1875"/>
        <w:gridCol w:w="948"/>
        <w:gridCol w:w="1896"/>
        <w:gridCol w:w="1305"/>
      </w:tblGrid>
      <w:tr w:rsidR="00786A9A" w:rsidRPr="009E31AA" w14:paraId="40E3A0A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F9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37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ECA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E93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EC6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C9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ED2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6C1B6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67C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3AF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395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Contract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6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створених контра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78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896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715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8115A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30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D8B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12A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A3B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милок при створен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B64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2E5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D86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427C4EA" w14:textId="77777777" w:rsidR="00786A9A" w:rsidRPr="009E31AA" w:rsidRDefault="00786A9A" w:rsidP="00786A9A">
      <w:pPr>
        <w:pStyle w:val="Heading3"/>
      </w:pPr>
      <w:bookmarkStart w:id="393" w:name="_uxa2ryo62kph" w:colFirst="0" w:colLast="0"/>
      <w:bookmarkStart w:id="394" w:name="_Toc220678614"/>
      <w:bookmarkEnd w:id="393"/>
      <w:r w:rsidRPr="009E31AA">
        <w:t>Опис помилок</w:t>
      </w:r>
      <w:bookmarkEnd w:id="39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65"/>
        <w:gridCol w:w="830"/>
        <w:gridCol w:w="1707"/>
        <w:gridCol w:w="5923"/>
      </w:tblGrid>
      <w:tr w:rsidR="00786A9A" w:rsidRPr="009E31AA" w14:paraId="18E37ED9" w14:textId="77777777" w:rsidTr="00B02089">
        <w:trPr>
          <w:trHeight w:val="450"/>
          <w:tblHeader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A0F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E1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AC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BD4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2258A12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60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D9B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2EF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BA8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а валідації або бізнес-правил</w:t>
            </w:r>
          </w:p>
        </w:tc>
      </w:tr>
      <w:tr w:rsidR="00786A9A" w:rsidRPr="009E31AA" w14:paraId="738A06A8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E9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9A4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90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46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D16B08E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E5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1E62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8C5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D87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</w:tbl>
    <w:p w14:paraId="2A80018B" w14:textId="77777777" w:rsidR="00786A9A" w:rsidRPr="009E31AA" w:rsidRDefault="00786A9A" w:rsidP="00786A9A">
      <w:pPr>
        <w:pStyle w:val="Heading2"/>
        <w:rPr>
          <w:b w:val="0"/>
        </w:rPr>
      </w:pPr>
      <w:bookmarkStart w:id="395" w:name="_z9okawkzcqzf" w:colFirst="0" w:colLast="0"/>
      <w:bookmarkStart w:id="396" w:name="_mcqfm6xujgre" w:colFirst="0" w:colLast="0"/>
      <w:bookmarkStart w:id="397" w:name="_Toc220678615"/>
      <w:bookmarkStart w:id="398" w:name="_Toc221011622"/>
      <w:bookmarkStart w:id="399" w:name="_Toc221014816"/>
      <w:bookmarkStart w:id="400" w:name="_Toc221015985"/>
      <w:bookmarkStart w:id="401" w:name="_Toc221016207"/>
      <w:bookmarkStart w:id="402" w:name="_Toc221016430"/>
      <w:bookmarkEnd w:id="395"/>
      <w:bookmarkEnd w:id="396"/>
      <w:r w:rsidRPr="009E31AA">
        <w:rPr>
          <w:lang w:val="uk-UA"/>
        </w:rPr>
        <w:t>3</w:t>
      </w:r>
      <w:r w:rsidRPr="009E31AA">
        <w:t>.</w:t>
      </w:r>
      <w:r w:rsidRPr="009E31AA">
        <w:rPr>
          <w:lang w:val="uk-UA"/>
        </w:rPr>
        <w:t>15</w:t>
      </w:r>
      <w:r w:rsidRPr="009E31AA">
        <w:t xml:space="preserve"> Оновити контракт</w:t>
      </w:r>
      <w:bookmarkEnd w:id="397"/>
      <w:bookmarkEnd w:id="398"/>
      <w:bookmarkEnd w:id="399"/>
      <w:bookmarkEnd w:id="400"/>
      <w:bookmarkEnd w:id="401"/>
      <w:bookmarkEnd w:id="402"/>
    </w:p>
    <w:p w14:paraId="0BC7EFB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ct</w:t>
      </w:r>
    </w:p>
    <w:p w14:paraId="104303A3" w14:textId="77777777" w:rsidR="00786A9A" w:rsidRPr="009E31AA" w:rsidRDefault="00786A9A" w:rsidP="00786A9A">
      <w:pPr>
        <w:pStyle w:val="Heading3"/>
      </w:pPr>
      <w:bookmarkStart w:id="403" w:name="_5d2yia4fn2c2" w:colFirst="0" w:colLast="0"/>
      <w:bookmarkStart w:id="404" w:name="_Toc220678616"/>
      <w:bookmarkEnd w:id="403"/>
      <w:r w:rsidRPr="009E31AA">
        <w:t>Вхідні параметри</w:t>
      </w:r>
      <w:bookmarkEnd w:id="40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77EE4C8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F4F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309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EB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20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054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31E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661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035EA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A4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86F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B12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FAF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948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E8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14B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D6C06D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33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8DE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C85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1D8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DF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9EC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69E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A0B1F1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E6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929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0E7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E68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кту для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3BA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462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4FE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F0414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48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96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4A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DBD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11B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66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EDC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0F68C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506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1CC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A7E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587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а 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FC8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BB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03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5241DF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4CB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F9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10B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500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а 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A5C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5A7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E82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4423C649" w14:textId="77777777" w:rsidR="00786A9A" w:rsidRPr="009E31AA" w:rsidRDefault="00786A9A" w:rsidP="00786A9A">
      <w:pPr>
        <w:pStyle w:val="Heading3"/>
      </w:pPr>
      <w:bookmarkStart w:id="405" w:name="_ds3wnw4c3ju8" w:colFirst="0" w:colLast="0"/>
      <w:bookmarkStart w:id="406" w:name="_Toc220678617"/>
      <w:bookmarkEnd w:id="405"/>
      <w:r w:rsidRPr="009E31AA">
        <w:t>Вихідні параметри</w:t>
      </w:r>
      <w:bookmarkEnd w:id="40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24"/>
        <w:gridCol w:w="1221"/>
        <w:gridCol w:w="2388"/>
        <w:gridCol w:w="1042"/>
        <w:gridCol w:w="1896"/>
        <w:gridCol w:w="1305"/>
      </w:tblGrid>
      <w:tr w:rsidR="00786A9A" w:rsidRPr="009E31AA" w14:paraId="449FBB9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AB8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392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C1E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4E6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7B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2E6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D7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E67B36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D76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DD3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46B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732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461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3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62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B5A98C9" w14:textId="77777777" w:rsidR="00786A9A" w:rsidRPr="009E31AA" w:rsidRDefault="00786A9A" w:rsidP="00786A9A">
      <w:pPr>
        <w:pStyle w:val="Heading3"/>
      </w:pPr>
      <w:bookmarkStart w:id="407" w:name="_6ybeh4mxptxs" w:colFirst="0" w:colLast="0"/>
      <w:bookmarkStart w:id="408" w:name="_Toc220678618"/>
      <w:bookmarkEnd w:id="407"/>
      <w:r w:rsidRPr="009E31AA">
        <w:t>Опис помилок</w:t>
      </w:r>
      <w:bookmarkEnd w:id="40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448"/>
      </w:tblGrid>
      <w:tr w:rsidR="00786A9A" w:rsidRPr="009E31AA" w14:paraId="5471B78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448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CB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9A1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8BF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B77189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B14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8BE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2AE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A8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5436EEA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73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BC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6F8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AFC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E5903B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D67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F47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3B6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C24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кт не знайдено</w:t>
            </w:r>
          </w:p>
        </w:tc>
      </w:tr>
      <w:tr w:rsidR="00786A9A" w:rsidRPr="009E31AA" w14:paraId="72FD0B3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FE2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2D7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DA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E5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0A44A38" w14:textId="77777777" w:rsidR="00786A9A" w:rsidRPr="009E31AA" w:rsidRDefault="00786A9A" w:rsidP="00786A9A">
      <w:pPr>
        <w:pStyle w:val="Heading2"/>
        <w:rPr>
          <w:b w:val="0"/>
        </w:rPr>
      </w:pPr>
      <w:bookmarkStart w:id="409" w:name="_87hvcaw6g8ca" w:colFirst="0" w:colLast="0"/>
      <w:bookmarkStart w:id="410" w:name="_m8vf3unw7hzp" w:colFirst="0" w:colLast="0"/>
      <w:bookmarkStart w:id="411" w:name="_Toc220678619"/>
      <w:bookmarkStart w:id="412" w:name="_Toc221011623"/>
      <w:bookmarkStart w:id="413" w:name="_Toc221014817"/>
      <w:bookmarkStart w:id="414" w:name="_Toc221015986"/>
      <w:bookmarkStart w:id="415" w:name="_Toc221016208"/>
      <w:bookmarkStart w:id="416" w:name="_Toc221016431"/>
      <w:bookmarkEnd w:id="409"/>
      <w:bookmarkEnd w:id="410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6</w:t>
      </w:r>
      <w:r w:rsidRPr="009E31AA">
        <w:t xml:space="preserve"> Видалити контракти контрагента</w:t>
      </w:r>
      <w:bookmarkEnd w:id="411"/>
      <w:bookmarkEnd w:id="412"/>
      <w:bookmarkEnd w:id="413"/>
      <w:bookmarkEnd w:id="414"/>
      <w:bookmarkEnd w:id="415"/>
      <w:bookmarkEnd w:id="416"/>
    </w:p>
    <w:p w14:paraId="69C02F5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ct-for-contragent</w:t>
      </w:r>
    </w:p>
    <w:p w14:paraId="0CE422B3" w14:textId="77777777" w:rsidR="00786A9A" w:rsidRPr="009E31AA" w:rsidRDefault="00786A9A" w:rsidP="00786A9A">
      <w:pPr>
        <w:pStyle w:val="Heading3"/>
      </w:pPr>
      <w:bookmarkStart w:id="417" w:name="_6fpht0fw98g" w:colFirst="0" w:colLast="0"/>
      <w:bookmarkStart w:id="418" w:name="_Toc220678620"/>
      <w:bookmarkEnd w:id="417"/>
      <w:r w:rsidRPr="009E31AA">
        <w:t>Вхідні параметри</w:t>
      </w:r>
      <w:bookmarkEnd w:id="41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397"/>
        <w:gridCol w:w="2226"/>
        <w:gridCol w:w="1703"/>
        <w:gridCol w:w="947"/>
        <w:gridCol w:w="1896"/>
        <w:gridCol w:w="1306"/>
      </w:tblGrid>
      <w:tr w:rsidR="00786A9A" w:rsidRPr="009E31AA" w14:paraId="441B317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3F2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D47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7B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FE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D3E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484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AAA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B0F16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52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8E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A07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E6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90B6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E07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F8E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AC8C07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AC8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41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886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C78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3E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469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9EB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1681B0A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D56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C8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92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429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контрактів для вида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C5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6E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5D5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86383E4" w14:textId="77777777" w:rsidR="00786A9A" w:rsidRPr="009E31AA" w:rsidRDefault="00786A9A" w:rsidP="00786A9A">
      <w:pPr>
        <w:pStyle w:val="Heading3"/>
      </w:pPr>
      <w:bookmarkStart w:id="419" w:name="_svw8mzomt8ig" w:colFirst="0" w:colLast="0"/>
      <w:bookmarkStart w:id="420" w:name="_Toc220678621"/>
      <w:bookmarkEnd w:id="419"/>
      <w:r w:rsidRPr="009E31AA">
        <w:t>Вихідні параметри</w:t>
      </w:r>
      <w:bookmarkEnd w:id="42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701"/>
        <w:gridCol w:w="1275"/>
        <w:gridCol w:w="1985"/>
        <w:gridCol w:w="1417"/>
        <w:gridCol w:w="1134"/>
        <w:gridCol w:w="2028"/>
      </w:tblGrid>
      <w:tr w:rsidR="00786A9A" w:rsidRPr="009E31AA" w14:paraId="730B717E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76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27B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CE3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5C0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68D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C0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82B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D707811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DE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0C1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2B3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Contract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31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видалених контракт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31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85C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0BD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63808B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AE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D0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5B2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EB3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милок при видаленн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D66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44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E85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оже містити повідомлення про контракти, які не вдалося видалити</w:t>
            </w:r>
          </w:p>
        </w:tc>
      </w:tr>
    </w:tbl>
    <w:p w14:paraId="66472425" w14:textId="77777777" w:rsidR="00786A9A" w:rsidRPr="009E31AA" w:rsidRDefault="00786A9A" w:rsidP="00786A9A">
      <w:pPr>
        <w:pStyle w:val="Heading3"/>
      </w:pPr>
      <w:bookmarkStart w:id="421" w:name="_5fvjswmt31un" w:colFirst="0" w:colLast="0"/>
      <w:bookmarkStart w:id="422" w:name="_Toc220678622"/>
      <w:bookmarkEnd w:id="421"/>
      <w:r w:rsidRPr="009E31AA">
        <w:t>Опис помилок</w:t>
      </w:r>
      <w:bookmarkEnd w:id="42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786A9A" w:rsidRPr="009E31AA" w14:paraId="3169775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27C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F2B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BB7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352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A99A54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459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FA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364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06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786A9A" w:rsidRPr="009E31AA" w14:paraId="36B3E1E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654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99B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B7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13E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A5A60D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EA8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10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BDA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58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786A9A" w:rsidRPr="009E31AA" w14:paraId="4B22CBB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0E3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735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E4D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DC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0EE222C" w14:textId="34DCA15A" w:rsidR="00786A9A" w:rsidRPr="00B02089" w:rsidRDefault="00B02089" w:rsidP="00B02089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423" w:name="_gflfw3gg2n42" w:colFirst="0" w:colLast="0"/>
      <w:bookmarkStart w:id="424" w:name="_e3x2xv1sl3y5" w:colFirst="0" w:colLast="0"/>
      <w:bookmarkEnd w:id="423"/>
      <w:bookmarkEnd w:id="424"/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ОБ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en-US"/>
        </w:rPr>
        <w:t>’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ЄКТИ ЕКОНОМІЧНОГО ОПЕРАТОРА</w:t>
      </w:r>
    </w:p>
    <w:p w14:paraId="1AA19AAC" w14:textId="77777777" w:rsidR="00786A9A" w:rsidRPr="009E31AA" w:rsidRDefault="00786A9A" w:rsidP="00786A9A">
      <w:pPr>
        <w:pStyle w:val="Heading2"/>
        <w:rPr>
          <w:b w:val="0"/>
        </w:rPr>
      </w:pPr>
      <w:bookmarkStart w:id="425" w:name="_Toc220678623"/>
      <w:bookmarkStart w:id="426" w:name="_Toc221011624"/>
      <w:bookmarkStart w:id="427" w:name="_Toc221014818"/>
      <w:bookmarkStart w:id="428" w:name="_Toc221015987"/>
      <w:bookmarkStart w:id="429" w:name="_Toc221016209"/>
      <w:bookmarkStart w:id="430" w:name="_Toc221016432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7</w:t>
      </w:r>
      <w:r w:rsidRPr="009E31AA">
        <w:t xml:space="preserve"> Отримати список об'єктів економічного оператора</w:t>
      </w:r>
      <w:bookmarkEnd w:id="425"/>
      <w:bookmarkEnd w:id="426"/>
      <w:bookmarkEnd w:id="427"/>
      <w:bookmarkEnd w:id="428"/>
      <w:bookmarkEnd w:id="429"/>
      <w:bookmarkEnd w:id="430"/>
    </w:p>
    <w:p w14:paraId="44B7842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objects</w:t>
      </w:r>
    </w:p>
    <w:p w14:paraId="4F560444" w14:textId="77777777" w:rsidR="00786A9A" w:rsidRPr="009E31AA" w:rsidRDefault="00786A9A" w:rsidP="00786A9A">
      <w:pPr>
        <w:pStyle w:val="Heading3"/>
      </w:pPr>
      <w:bookmarkStart w:id="431" w:name="_absbxtxyv3w" w:colFirst="0" w:colLast="0"/>
      <w:bookmarkStart w:id="432" w:name="_Toc220678624"/>
      <w:bookmarkEnd w:id="431"/>
      <w:r w:rsidRPr="009E31AA">
        <w:t>Вхідні параметри</w:t>
      </w:r>
      <w:bookmarkEnd w:id="432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62"/>
        <w:gridCol w:w="1447"/>
        <w:gridCol w:w="2410"/>
        <w:gridCol w:w="992"/>
        <w:gridCol w:w="1134"/>
        <w:gridCol w:w="2552"/>
      </w:tblGrid>
      <w:tr w:rsidR="00786A9A" w:rsidRPr="009E31AA" w14:paraId="4779698E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E89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5B8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328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DFA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0E5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700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F94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9A5B0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339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1EC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2B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9F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0E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7AE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0D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347993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3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343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BA1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ceive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B8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тримувач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8D0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150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321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ля отримання об'єктів іншого ЕО</w:t>
            </w:r>
          </w:p>
        </w:tc>
      </w:tr>
      <w:tr w:rsidR="00786A9A" w:rsidRPr="009E31AA" w14:paraId="41430C6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E5E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853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698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withActiveLicenses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A2C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об'єктів з активними ліцензіям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0BC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293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87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443F1159" w14:textId="77777777" w:rsidR="00786A9A" w:rsidRPr="009E31AA" w:rsidRDefault="00786A9A" w:rsidP="00786A9A">
      <w:pPr>
        <w:pStyle w:val="Heading3"/>
      </w:pPr>
      <w:bookmarkStart w:id="433" w:name="_eg4smzgqbxsw" w:colFirst="0" w:colLast="0"/>
      <w:bookmarkStart w:id="434" w:name="_Toc220678625"/>
      <w:bookmarkEnd w:id="433"/>
      <w:r w:rsidRPr="009E31AA">
        <w:t>Вихідні параметри</w:t>
      </w:r>
      <w:bookmarkEnd w:id="43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126"/>
        <w:gridCol w:w="1134"/>
        <w:gridCol w:w="1134"/>
        <w:gridCol w:w="2311"/>
      </w:tblGrid>
      <w:tr w:rsidR="00786A9A" w:rsidRPr="009E31AA" w14:paraId="231F6E2C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965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883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A95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B15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881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81A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8B3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ADB2C3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243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B1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1FD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637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об'єктів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66A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F7D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B5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786A9A" w:rsidRPr="009E31AA" w14:paraId="16CDFE2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D0A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3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37E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44B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ED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1F2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F94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CF10D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D11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75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1B6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DD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3EA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B4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BD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ласний об'єкт, митний об'єкт, об'єкт зберігання</w:t>
            </w:r>
          </w:p>
        </w:tc>
      </w:tr>
      <w:tr w:rsidR="00786A9A" w:rsidRPr="009E31AA" w14:paraId="3459031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6E7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F8E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D0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ms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BB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митного скла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6C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6E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E24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итний склад, склад тимчасового зберігання</w:t>
            </w:r>
          </w:p>
        </w:tc>
      </w:tr>
      <w:tr w:rsidR="00786A9A" w:rsidRPr="009E31AA" w14:paraId="51E58B7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8E6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144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F73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ms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D6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митни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EEE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17D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7C7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B5116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370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721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846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dian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380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A9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421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69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2AC8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989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E9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BA9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dian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954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E0A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027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8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2F165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2D2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A9E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A32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03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09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77D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450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ABED3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9A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425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4E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188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A0C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7C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0F2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EAB95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74C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63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C0E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7B8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A4F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698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5D7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C4764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D553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539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332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12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8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8D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733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6435D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A95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682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8E8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953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5D1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11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39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BE4AF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374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6AC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A2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C98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712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A83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069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64FED61" w14:textId="77777777" w:rsidR="00786A9A" w:rsidRPr="009E31AA" w:rsidRDefault="00786A9A" w:rsidP="00786A9A">
      <w:pPr>
        <w:pStyle w:val="Heading3"/>
      </w:pPr>
      <w:bookmarkStart w:id="435" w:name="_gbxzj7gwuf7y" w:colFirst="0" w:colLast="0"/>
      <w:bookmarkStart w:id="436" w:name="_Toc220678626"/>
      <w:bookmarkEnd w:id="435"/>
      <w:r w:rsidRPr="009E31AA">
        <w:t>Опис помилок</w:t>
      </w:r>
      <w:bookmarkEnd w:id="43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873"/>
      </w:tblGrid>
      <w:tr w:rsidR="00786A9A" w:rsidRPr="009E31AA" w14:paraId="3CA5BA9C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28C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FE0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4FA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F3C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BE72F3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4C8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FD6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ED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A6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6F0EF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C5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0E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433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FBA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786A9A" w:rsidRPr="009E31AA" w14:paraId="37C4287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DAB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5D6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93F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43A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326DB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04C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274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DF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953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4D12CCE" w14:textId="77777777" w:rsidR="00786A9A" w:rsidRPr="009E31AA" w:rsidRDefault="00786A9A" w:rsidP="00786A9A">
      <w:pPr>
        <w:pStyle w:val="Heading2"/>
        <w:rPr>
          <w:b w:val="0"/>
        </w:rPr>
      </w:pPr>
      <w:bookmarkStart w:id="437" w:name="_afay2pir4jl" w:colFirst="0" w:colLast="0"/>
      <w:bookmarkStart w:id="438" w:name="_amy536ebquvc" w:colFirst="0" w:colLast="0"/>
      <w:bookmarkStart w:id="439" w:name="_Toc220678627"/>
      <w:bookmarkStart w:id="440" w:name="_Toc221011625"/>
      <w:bookmarkStart w:id="441" w:name="_Toc221014819"/>
      <w:bookmarkStart w:id="442" w:name="_Toc221015988"/>
      <w:bookmarkStart w:id="443" w:name="_Toc221016210"/>
      <w:bookmarkStart w:id="444" w:name="_Toc221016433"/>
      <w:bookmarkEnd w:id="437"/>
      <w:bookmarkEnd w:id="438"/>
      <w:r w:rsidRPr="009E31AA">
        <w:rPr>
          <w:lang w:val="uk-UA"/>
        </w:rPr>
        <w:t>2</w:t>
      </w:r>
      <w:r w:rsidRPr="009E31AA">
        <w:t>.1</w:t>
      </w:r>
      <w:r w:rsidRPr="009E31AA">
        <w:rPr>
          <w:lang w:val="uk-UA"/>
        </w:rPr>
        <w:t>8</w:t>
      </w:r>
      <w:r w:rsidRPr="009E31AA">
        <w:t xml:space="preserve"> Отримати список спільних об'єктів ЕО</w:t>
      </w:r>
      <w:bookmarkEnd w:id="439"/>
      <w:bookmarkEnd w:id="440"/>
      <w:bookmarkEnd w:id="441"/>
      <w:bookmarkEnd w:id="442"/>
      <w:bookmarkEnd w:id="443"/>
      <w:bookmarkEnd w:id="444"/>
    </w:p>
    <w:p w14:paraId="57B0BCC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hared-eo-objects</w:t>
      </w:r>
    </w:p>
    <w:p w14:paraId="3246948E" w14:textId="77777777" w:rsidR="00786A9A" w:rsidRPr="009E31AA" w:rsidRDefault="00786A9A" w:rsidP="00786A9A">
      <w:pPr>
        <w:pStyle w:val="Heading3"/>
      </w:pPr>
      <w:bookmarkStart w:id="445" w:name="_pji3thxwiz7q" w:colFirst="0" w:colLast="0"/>
      <w:bookmarkStart w:id="446" w:name="_Toc220678628"/>
      <w:bookmarkEnd w:id="445"/>
      <w:r w:rsidRPr="009E31AA">
        <w:t>Вхідні параметри</w:t>
      </w:r>
      <w:bookmarkEnd w:id="44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786A9A" w:rsidRPr="009E31AA" w14:paraId="5596887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DCD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0C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446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C7F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4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D5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4F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5C313A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F2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645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9AF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305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90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C05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CEE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6A84D6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5E9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3FD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3B8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t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EF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-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CE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CF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5A9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партнеру</w:t>
            </w:r>
          </w:p>
        </w:tc>
      </w:tr>
      <w:tr w:rsidR="00786A9A" w:rsidRPr="009E31AA" w14:paraId="60ECCE0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DC4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4529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853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har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51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піль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DC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9B2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333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ля пошуку конкретного об'єкта</w:t>
            </w:r>
          </w:p>
        </w:tc>
      </w:tr>
      <w:tr w:rsidR="00786A9A" w:rsidRPr="009E31AA" w14:paraId="23ECD46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92A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14F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6DB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003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639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A84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E70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55203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D78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2A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2AC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FA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F90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10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C0D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067E0D4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F59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B8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64A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ED9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597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AA0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57A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ADE92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06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2D5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07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6D34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15E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4FF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771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6D74116" w14:textId="77777777" w:rsidR="00786A9A" w:rsidRPr="009E31AA" w:rsidRDefault="00786A9A" w:rsidP="00786A9A">
      <w:pPr>
        <w:pStyle w:val="Heading3"/>
      </w:pPr>
      <w:bookmarkStart w:id="447" w:name="_9bb0p56loegy" w:colFirst="0" w:colLast="0"/>
      <w:bookmarkStart w:id="448" w:name="_Toc220678629"/>
      <w:bookmarkEnd w:id="447"/>
      <w:r w:rsidRPr="009E31AA">
        <w:t>Вихідні параметри</w:t>
      </w:r>
      <w:bookmarkEnd w:id="44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786A9A" w:rsidRPr="009E31AA" w14:paraId="4C2440E1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8A5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D89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F3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752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471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60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EE2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B2082C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9DE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FB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C4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6E5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921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8B6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E03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9BF34C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4FD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5C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43E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775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B33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04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BC2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F3A76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98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8AD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00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DFB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D4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346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C1B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77DA6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A70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763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B73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BB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D4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69E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B4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1639B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27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64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E3B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D7D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E2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34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BC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DC9DF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14B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72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97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B1C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спільних об'єкт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2D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F49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22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4264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5FE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B9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1E3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7A1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EA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8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8E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24B4F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CC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811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6AF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D73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6B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926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67C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CC385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00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F2F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16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24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B9F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39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8C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робництво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br/>
              <w:t>Роздрібна торгівля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br/>
              <w:t>Оптова торгівля</w:t>
            </w:r>
          </w:p>
        </w:tc>
      </w:tr>
      <w:tr w:rsidR="00786A9A" w:rsidRPr="009E31AA" w14:paraId="0FB85D0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C5E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76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2AC9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A6B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F46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21A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0E4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75E0F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5747D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2B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7C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5F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3AB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DDE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4CF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6E0A3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413D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9C3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749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7FE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BB8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C9A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3795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78B7D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AAFDA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930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97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221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2E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E2B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920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0648E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C7171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8F2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B2C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837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BB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80C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559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CAA3D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77F18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35F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4DD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051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5FD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F60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1F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BFC31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C8D94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047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56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CB2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Числовий ідентифікатор типу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7E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313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55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44204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B59B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D82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7D5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88A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CFF1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87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B8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36A41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75081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869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206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orag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5CD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ховищ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9F3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90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666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EE0899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260C5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751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E4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D48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41A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1B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F76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A491F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B60E3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0C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73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D5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89D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7E6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F65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C038C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FABD0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EF5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166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tn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895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артнерів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10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475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65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3EB8A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F05B4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9AB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095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B74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212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47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C51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40E11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E3FA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C95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033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D0F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840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4AD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7F3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E8AAF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8964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A4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E4E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93B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FB2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8F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C76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F630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3A5CA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C0A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DF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D6A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32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998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88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F0E40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5D08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E1A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399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C6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3C5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DC4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7AB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5BCB1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BCF7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2F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CB2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89B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92D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467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130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D8A745D" w14:textId="77777777" w:rsidR="00786A9A" w:rsidRPr="009E31AA" w:rsidRDefault="00786A9A" w:rsidP="00786A9A">
      <w:pPr>
        <w:pStyle w:val="Heading3"/>
      </w:pPr>
      <w:bookmarkStart w:id="449" w:name="_174lyapkqjnp" w:colFirst="0" w:colLast="0"/>
      <w:bookmarkStart w:id="450" w:name="_Toc220678630"/>
      <w:bookmarkEnd w:id="449"/>
      <w:r w:rsidRPr="009E31AA">
        <w:t>Опис помилок</w:t>
      </w:r>
      <w:bookmarkEnd w:id="45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56C0A9B9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EF3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39B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9B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558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548C0F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BF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3C2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774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860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D9A50D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EBA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842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73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7F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C9DB817" w14:textId="77777777" w:rsidR="00786A9A" w:rsidRPr="009E31AA" w:rsidRDefault="00786A9A" w:rsidP="00786A9A">
      <w:pPr>
        <w:pStyle w:val="Heading2"/>
        <w:rPr>
          <w:b w:val="0"/>
        </w:rPr>
      </w:pPr>
      <w:bookmarkStart w:id="451" w:name="_gt71xl3c3p2" w:colFirst="0" w:colLast="0"/>
      <w:bookmarkStart w:id="452" w:name="_3b8wjuvxae89" w:colFirst="0" w:colLast="0"/>
      <w:bookmarkStart w:id="453" w:name="_Toc220678631"/>
      <w:bookmarkStart w:id="454" w:name="_Toc221011626"/>
      <w:bookmarkStart w:id="455" w:name="_Toc221014820"/>
      <w:bookmarkStart w:id="456" w:name="_Toc221015989"/>
      <w:bookmarkStart w:id="457" w:name="_Toc221016211"/>
      <w:bookmarkStart w:id="458" w:name="_Toc221016434"/>
      <w:bookmarkEnd w:id="451"/>
      <w:bookmarkEnd w:id="452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9</w:t>
      </w:r>
      <w:r w:rsidRPr="009E31AA">
        <w:t xml:space="preserve"> Отримати список об'єктів</w:t>
      </w:r>
      <w:r w:rsidRPr="009E31AA">
        <w:rPr>
          <w:lang w:val="uk-UA"/>
        </w:rPr>
        <w:t xml:space="preserve"> зберігання</w:t>
      </w:r>
      <w:r w:rsidRPr="009E31AA">
        <w:t xml:space="preserve"> ЕО</w:t>
      </w:r>
      <w:bookmarkEnd w:id="453"/>
      <w:bookmarkEnd w:id="454"/>
      <w:bookmarkEnd w:id="455"/>
      <w:bookmarkEnd w:id="456"/>
      <w:bookmarkEnd w:id="457"/>
      <w:bookmarkEnd w:id="458"/>
    </w:p>
    <w:p w14:paraId="59AC386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storages</w:t>
      </w:r>
    </w:p>
    <w:p w14:paraId="3EFD80EB" w14:textId="77777777" w:rsidR="00786A9A" w:rsidRPr="009E31AA" w:rsidRDefault="00786A9A" w:rsidP="00786A9A">
      <w:pPr>
        <w:pStyle w:val="Heading3"/>
      </w:pPr>
      <w:bookmarkStart w:id="459" w:name="_2r3844hbcxlq" w:colFirst="0" w:colLast="0"/>
      <w:bookmarkStart w:id="460" w:name="_Toc220678632"/>
      <w:bookmarkEnd w:id="459"/>
      <w:r w:rsidRPr="009E31AA">
        <w:t>Вхідні параметри</w:t>
      </w:r>
      <w:bookmarkEnd w:id="46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267C357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790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39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11F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4C0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7DA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2F4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6F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919B89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DC9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CB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F9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AA7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31F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AC5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8BB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CCF0E8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C0C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067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277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AE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C4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39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FFA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E932AA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D6F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DB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B60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70EB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8B4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729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88F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495694E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76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227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0F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FE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82B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2B1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30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5293A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C31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5E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5E6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870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9C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F8E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DF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FF6B518" w14:textId="77777777" w:rsidR="00786A9A" w:rsidRPr="009E31AA" w:rsidRDefault="00786A9A" w:rsidP="00786A9A">
      <w:pPr>
        <w:pStyle w:val="Heading3"/>
      </w:pPr>
      <w:bookmarkStart w:id="461" w:name="_qc59xw6a8rxs" w:colFirst="0" w:colLast="0"/>
      <w:bookmarkStart w:id="462" w:name="_Toc220678633"/>
      <w:bookmarkEnd w:id="461"/>
      <w:r w:rsidRPr="009E31AA">
        <w:t>Вихідні параметри</w:t>
      </w:r>
      <w:bookmarkEnd w:id="46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786A9A" w:rsidRPr="009E31AA" w14:paraId="32074C1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54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06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904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F1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DF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9F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44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2E90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F20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EF7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45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68B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зберіг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F96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89B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248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D6527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CA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B5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BD4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96B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54F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85E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2C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16C482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788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38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B53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557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D0D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8AA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26A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B377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811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28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E6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840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E05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F2D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B15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275B0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DF1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D8D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6F4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52D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A3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B1B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B1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01331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C0C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AF9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DC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A46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B1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26C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00F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68E0F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1F3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E3F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52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182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5C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F78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0D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7657C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B3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CBF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3DB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7C9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D3C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51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966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CE46B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1D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252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95A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2D6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04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86B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B7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89F0F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AEE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FB4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615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1E9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9C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AB7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C44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B5EAF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E37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AE3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47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BA1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C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9E8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397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0CFF4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35B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D7A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6FB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313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305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557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A2C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1BC0A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96A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6D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63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6D1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CF6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9C9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112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3414A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9CB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E9C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387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338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E71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E60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36F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EFA9FC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887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2AF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7B1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FBA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D21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FFE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27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0E29D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0CD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5FA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A3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C85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3D8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14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404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D68197C" w14:textId="77777777" w:rsidR="00786A9A" w:rsidRPr="009E31AA" w:rsidRDefault="00786A9A" w:rsidP="00786A9A">
      <w:pPr>
        <w:pStyle w:val="Heading3"/>
      </w:pPr>
      <w:bookmarkStart w:id="463" w:name="_gecotcjjr1cc" w:colFirst="0" w:colLast="0"/>
      <w:bookmarkStart w:id="464" w:name="_Toc220678634"/>
      <w:bookmarkEnd w:id="463"/>
      <w:r w:rsidRPr="009E31AA">
        <w:t>Опис помилок</w:t>
      </w:r>
      <w:bookmarkEnd w:id="46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309"/>
      </w:tblGrid>
      <w:tr w:rsidR="00786A9A" w:rsidRPr="009E31AA" w14:paraId="7DE417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69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20C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76B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A87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C7FC7E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7A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CC5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CB3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CE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6BE44C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5AD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B49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032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7D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88348A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1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09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B60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A12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F884095" w14:textId="77777777" w:rsidR="00786A9A" w:rsidRPr="009E31AA" w:rsidRDefault="00786A9A" w:rsidP="00786A9A">
      <w:pPr>
        <w:pStyle w:val="Heading2"/>
        <w:rPr>
          <w:b w:val="0"/>
        </w:rPr>
      </w:pPr>
      <w:bookmarkStart w:id="465" w:name="_z4qam9t41fqu" w:colFirst="0" w:colLast="0"/>
      <w:bookmarkStart w:id="466" w:name="_jsm8kkv34tt9" w:colFirst="0" w:colLast="0"/>
      <w:bookmarkStart w:id="467" w:name="_Toc220678635"/>
      <w:bookmarkStart w:id="468" w:name="_Toc221011627"/>
      <w:bookmarkStart w:id="469" w:name="_Toc221014821"/>
      <w:bookmarkStart w:id="470" w:name="_Toc221015990"/>
      <w:bookmarkStart w:id="471" w:name="_Toc221016212"/>
      <w:bookmarkStart w:id="472" w:name="_Toc221016435"/>
      <w:bookmarkEnd w:id="465"/>
      <w:bookmarkEnd w:id="46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0</w:t>
      </w:r>
      <w:r w:rsidRPr="009E31AA">
        <w:t xml:space="preserve"> Отримати список об'єктів ЕО-зберігача</w:t>
      </w:r>
      <w:bookmarkEnd w:id="467"/>
      <w:bookmarkEnd w:id="468"/>
      <w:bookmarkEnd w:id="469"/>
      <w:bookmarkEnd w:id="470"/>
      <w:bookmarkEnd w:id="471"/>
      <w:bookmarkEnd w:id="472"/>
    </w:p>
    <w:p w14:paraId="59227A4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custodian-objects</w:t>
      </w:r>
    </w:p>
    <w:p w14:paraId="1AB8FFA2" w14:textId="77777777" w:rsidR="00786A9A" w:rsidRPr="009E31AA" w:rsidRDefault="00786A9A" w:rsidP="00786A9A">
      <w:pPr>
        <w:pStyle w:val="Heading3"/>
      </w:pPr>
      <w:bookmarkStart w:id="473" w:name="_vppzgs36z4g1" w:colFirst="0" w:colLast="0"/>
      <w:bookmarkStart w:id="474" w:name="_Toc220678636"/>
      <w:bookmarkEnd w:id="473"/>
      <w:r w:rsidRPr="009E31AA">
        <w:t>Вхідні параметри</w:t>
      </w:r>
      <w:bookmarkEnd w:id="47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786A9A" w:rsidRPr="009E31AA" w14:paraId="25597ABD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3B2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4EC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526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197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2A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522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C7B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F64875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67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954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B3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59E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BED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2C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0B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AC890F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8CF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1ED3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70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DFF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F2F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F2D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730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5BD1280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9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6FD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84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E3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A77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448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B9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390CF9B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89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A6C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7A5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781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190E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D3B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E4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0AD6F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422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69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300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517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E76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FF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EB5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3E4E559" w14:textId="77777777" w:rsidR="00786A9A" w:rsidRPr="009E31AA" w:rsidRDefault="00786A9A" w:rsidP="00786A9A">
      <w:pPr>
        <w:pStyle w:val="Heading3"/>
      </w:pPr>
      <w:bookmarkStart w:id="475" w:name="_non57j2fs6pc" w:colFirst="0" w:colLast="0"/>
      <w:bookmarkStart w:id="476" w:name="_Toc220678637"/>
      <w:bookmarkEnd w:id="475"/>
      <w:r w:rsidRPr="009E31AA">
        <w:t>Вихідні параметри</w:t>
      </w:r>
      <w:bookmarkEnd w:id="47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31"/>
        <w:gridCol w:w="2013"/>
        <w:gridCol w:w="1804"/>
        <w:gridCol w:w="1027"/>
        <w:gridCol w:w="1896"/>
        <w:gridCol w:w="1305"/>
      </w:tblGrid>
      <w:tr w:rsidR="00786A9A" w:rsidRPr="009E31AA" w14:paraId="7DF296CB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F3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68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F68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20D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C96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E61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3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8ED590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FE0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A71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039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B36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711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86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E8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C2BE7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D4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2B3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098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C72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381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4B4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46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422AB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0C2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F68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22C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98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D1F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464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FB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15398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D1F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E18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A72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CB5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B4E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F71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41F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D57A3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D20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1BF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8A9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997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AB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390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C9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EB24D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ED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4B7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D6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2FB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373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B83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6D8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1901A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07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C1B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FA8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E35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641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3A8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496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77ABC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0CF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89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404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A4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B13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4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D5E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02032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60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77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5C4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Custodian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14D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AD2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6BE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353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0BEAF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01E21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09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3BD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Custodia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F9E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2E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B69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0D8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D0077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25EA5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5DA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767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A01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544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4D2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7D3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E3DBD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BFB03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96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58B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42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244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CEB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D21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4467D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6EB28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81B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F38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1F1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23D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B24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2CE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503551" w14:textId="77777777" w:rsidR="00786A9A" w:rsidRPr="009E31AA" w:rsidRDefault="00786A9A" w:rsidP="00786A9A">
      <w:pPr>
        <w:pStyle w:val="Heading3"/>
      </w:pPr>
      <w:bookmarkStart w:id="477" w:name="_wi9p1zbbpmly" w:colFirst="0" w:colLast="0"/>
      <w:bookmarkStart w:id="478" w:name="_Toc220678638"/>
      <w:bookmarkEnd w:id="477"/>
      <w:r w:rsidRPr="009E31AA">
        <w:t>Опис помилок</w:t>
      </w:r>
      <w:bookmarkEnd w:id="478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263B7E7D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A1D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FE1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73A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B6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82FDE39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04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F5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D61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170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9D4022C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D0D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94A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2D7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62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17D24FA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428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3AC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B0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B22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90041BF" w14:textId="77777777" w:rsidR="00786A9A" w:rsidRPr="009E31AA" w:rsidRDefault="00786A9A" w:rsidP="00786A9A">
      <w:pPr>
        <w:pStyle w:val="Heading2"/>
        <w:rPr>
          <w:b w:val="0"/>
        </w:rPr>
      </w:pPr>
      <w:bookmarkStart w:id="479" w:name="_xfjl71cuk3qh" w:colFirst="0" w:colLast="0"/>
      <w:bookmarkStart w:id="480" w:name="_rjjdikndv1nm" w:colFirst="0" w:colLast="0"/>
      <w:bookmarkStart w:id="481" w:name="_Toc220678639"/>
      <w:bookmarkStart w:id="482" w:name="_Toc221011628"/>
      <w:bookmarkStart w:id="483" w:name="_Toc221014822"/>
      <w:bookmarkStart w:id="484" w:name="_Toc221015991"/>
      <w:bookmarkStart w:id="485" w:name="_Toc221016213"/>
      <w:bookmarkStart w:id="486" w:name="_Toc221016436"/>
      <w:bookmarkEnd w:id="479"/>
      <w:bookmarkEnd w:id="480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1</w:t>
      </w:r>
      <w:r w:rsidRPr="009E31AA">
        <w:t xml:space="preserve"> Призначити об'єкт ЕО партнерам</w:t>
      </w:r>
      <w:bookmarkEnd w:id="481"/>
      <w:bookmarkEnd w:id="482"/>
      <w:bookmarkEnd w:id="483"/>
      <w:bookmarkEnd w:id="484"/>
      <w:bookmarkEnd w:id="485"/>
      <w:bookmarkEnd w:id="486"/>
    </w:p>
    <w:p w14:paraId="69E6F5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ssigne-object</w:t>
      </w:r>
    </w:p>
    <w:p w14:paraId="5C5E9984" w14:textId="77777777" w:rsidR="00786A9A" w:rsidRPr="009E31AA" w:rsidRDefault="00786A9A" w:rsidP="00786A9A">
      <w:pPr>
        <w:pStyle w:val="Heading3"/>
      </w:pPr>
      <w:bookmarkStart w:id="487" w:name="_ov4l23vzez8w" w:colFirst="0" w:colLast="0"/>
      <w:bookmarkStart w:id="488" w:name="_Toc220678640"/>
      <w:bookmarkEnd w:id="487"/>
      <w:r w:rsidRPr="009E31AA">
        <w:t>Вхідні параметри</w:t>
      </w:r>
      <w:bookmarkEnd w:id="488"/>
    </w:p>
    <w:tbl>
      <w:tblPr>
        <w:tblW w:w="963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275"/>
        <w:gridCol w:w="1134"/>
        <w:gridCol w:w="2437"/>
        <w:gridCol w:w="1107"/>
        <w:gridCol w:w="1276"/>
        <w:gridCol w:w="1984"/>
      </w:tblGrid>
      <w:tr w:rsidR="00786A9A" w:rsidRPr="009E31AA" w14:paraId="253BDA2A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43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E71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D77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D6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FD0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F5C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C9D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D322E72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D3E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FD5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45F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0F5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2E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D4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EA7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C09504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CAC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353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069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4A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5FA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A08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5C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524C8F6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99C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D17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C7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ceiversId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488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отримувачів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637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D94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A5C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 економічних операторів-партнерів</w:t>
            </w:r>
          </w:p>
        </w:tc>
      </w:tr>
    </w:tbl>
    <w:p w14:paraId="5E25B469" w14:textId="77777777" w:rsidR="00786A9A" w:rsidRPr="009E31AA" w:rsidRDefault="00786A9A" w:rsidP="00786A9A">
      <w:pPr>
        <w:pStyle w:val="Heading3"/>
      </w:pPr>
      <w:bookmarkStart w:id="489" w:name="_lmajrca1k1mc" w:colFirst="0" w:colLast="0"/>
      <w:bookmarkStart w:id="490" w:name="_Toc220678641"/>
      <w:bookmarkEnd w:id="489"/>
      <w:r w:rsidRPr="009E31AA">
        <w:t>Вихідні параметри</w:t>
      </w:r>
      <w:bookmarkEnd w:id="49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21"/>
        <w:gridCol w:w="2226"/>
        <w:gridCol w:w="1733"/>
        <w:gridCol w:w="895"/>
        <w:gridCol w:w="1896"/>
        <w:gridCol w:w="1305"/>
      </w:tblGrid>
      <w:tr w:rsidR="00786A9A" w:rsidRPr="009E31AA" w14:paraId="54918AE0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70C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8AA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1F9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4CE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6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F72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4AB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6F9B56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98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BD5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DA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ewPartne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B61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в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A6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092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821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0D8D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1B8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16A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C72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6CB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310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AD4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68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CCAA7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BD5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160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7F1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CE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FE8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4CB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88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2B4101C" w14:textId="77777777" w:rsidR="00786A9A" w:rsidRPr="009E31AA" w:rsidRDefault="00786A9A" w:rsidP="00786A9A">
      <w:pPr>
        <w:pStyle w:val="Heading3"/>
      </w:pPr>
      <w:bookmarkStart w:id="491" w:name="_23fvdmqclrlu" w:colFirst="0" w:colLast="0"/>
      <w:bookmarkStart w:id="492" w:name="_Toc220678642"/>
      <w:bookmarkEnd w:id="491"/>
      <w:r w:rsidRPr="009E31AA">
        <w:t>Опис помилок</w:t>
      </w:r>
      <w:bookmarkEnd w:id="49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38C7A9BC" w14:textId="77777777" w:rsidTr="00D01D91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AF8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E5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21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23C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B1DDB45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76B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65EF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D82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EAB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26C89FCE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1D8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ACE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50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867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F21144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75B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504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3C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1E7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18FACDD1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D37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001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88A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FF8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8B67FC0" w14:textId="77777777" w:rsidR="00786A9A" w:rsidRPr="009E31AA" w:rsidRDefault="00786A9A" w:rsidP="00786A9A">
      <w:pPr>
        <w:pStyle w:val="Heading2"/>
        <w:rPr>
          <w:b w:val="0"/>
        </w:rPr>
      </w:pPr>
      <w:bookmarkStart w:id="493" w:name="_169bzw548in8" w:colFirst="0" w:colLast="0"/>
      <w:bookmarkStart w:id="494" w:name="_aulx5wguwcf8" w:colFirst="0" w:colLast="0"/>
      <w:bookmarkStart w:id="495" w:name="_Toc220678643"/>
      <w:bookmarkStart w:id="496" w:name="_Toc221011629"/>
      <w:bookmarkStart w:id="497" w:name="_Toc221014823"/>
      <w:bookmarkStart w:id="498" w:name="_Toc221015992"/>
      <w:bookmarkStart w:id="499" w:name="_Toc221016214"/>
      <w:bookmarkStart w:id="500" w:name="_Toc221016437"/>
      <w:bookmarkEnd w:id="493"/>
      <w:bookmarkEnd w:id="49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2</w:t>
      </w:r>
      <w:r w:rsidRPr="009E31AA">
        <w:t xml:space="preserve"> Видалити спільний об'єкт від партнерів</w:t>
      </w:r>
      <w:bookmarkEnd w:id="495"/>
      <w:bookmarkEnd w:id="496"/>
      <w:bookmarkEnd w:id="497"/>
      <w:bookmarkEnd w:id="498"/>
      <w:bookmarkEnd w:id="499"/>
      <w:bookmarkEnd w:id="500"/>
    </w:p>
    <w:p w14:paraId="3C4FC4C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</w:t>
      </w:r>
    </w:p>
    <w:p w14:paraId="5B3C48C7" w14:textId="77777777" w:rsidR="00786A9A" w:rsidRPr="009E31AA" w:rsidRDefault="00786A9A" w:rsidP="00786A9A">
      <w:pPr>
        <w:pStyle w:val="Heading3"/>
      </w:pPr>
      <w:bookmarkStart w:id="501" w:name="_qptgoh86bvxp" w:colFirst="0" w:colLast="0"/>
      <w:bookmarkStart w:id="502" w:name="_Toc220678644"/>
      <w:bookmarkEnd w:id="501"/>
      <w:r w:rsidRPr="009E31AA">
        <w:t>Вхідні параметри</w:t>
      </w:r>
      <w:bookmarkEnd w:id="502"/>
    </w:p>
    <w:tbl>
      <w:tblPr>
        <w:tblW w:w="977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061"/>
        <w:gridCol w:w="1265"/>
        <w:gridCol w:w="2996"/>
        <w:gridCol w:w="915"/>
        <w:gridCol w:w="1275"/>
        <w:gridCol w:w="1843"/>
      </w:tblGrid>
      <w:tr w:rsidR="00786A9A" w:rsidRPr="009E31AA" w14:paraId="7C897A64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0C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C16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552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193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47D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133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EFF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DF9BA50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95C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771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499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E13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2F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359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31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0A9D0BE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D6C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551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4E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C79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36E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7FF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03E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5D58DFFE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9D6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B3F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BED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15F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партнерів для видаленн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F42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11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BE5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59601CB" w14:textId="77777777" w:rsidR="00786A9A" w:rsidRPr="009E31AA" w:rsidRDefault="00786A9A" w:rsidP="00786A9A">
      <w:pPr>
        <w:pStyle w:val="Heading3"/>
      </w:pPr>
      <w:bookmarkStart w:id="503" w:name="_vvb32xnabwyk" w:colFirst="0" w:colLast="0"/>
      <w:bookmarkStart w:id="504" w:name="_Toc220678645"/>
      <w:bookmarkEnd w:id="503"/>
      <w:r w:rsidRPr="009E31AA">
        <w:t>Вихідні параметри</w:t>
      </w:r>
      <w:bookmarkEnd w:id="50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7"/>
        <w:gridCol w:w="2226"/>
        <w:gridCol w:w="1740"/>
        <w:gridCol w:w="892"/>
        <w:gridCol w:w="1896"/>
        <w:gridCol w:w="1305"/>
      </w:tblGrid>
      <w:tr w:rsidR="00786A9A" w:rsidRPr="009E31AA" w14:paraId="57A21BD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F9F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74B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6FD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9C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FE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EA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F02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CB444E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3C7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08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81B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4DA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видален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194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C3D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EF9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FE71C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559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15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E04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0A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14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8E2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41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6FB6E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101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AC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4CD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E32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402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B5A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121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FC77C2E" w14:textId="77777777" w:rsidR="00786A9A" w:rsidRPr="009E31AA" w:rsidRDefault="00786A9A" w:rsidP="00786A9A">
      <w:pPr>
        <w:pStyle w:val="Heading3"/>
      </w:pPr>
      <w:bookmarkStart w:id="505" w:name="_yx75drxxl8jk" w:colFirst="0" w:colLast="0"/>
      <w:bookmarkStart w:id="506" w:name="_Toc220678646"/>
      <w:bookmarkEnd w:id="505"/>
      <w:r w:rsidRPr="009E31AA">
        <w:t>Опис помилок</w:t>
      </w:r>
      <w:bookmarkEnd w:id="506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7501513D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3A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9EB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C5E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0F3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3F03279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693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C8A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DEA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044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2BD8FCD9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CD15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77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FD6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B2B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ABA8A8B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8E3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A05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225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3AE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15F15B67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1BD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964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409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DCA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74C2BE6" w14:textId="77777777" w:rsidR="00786A9A" w:rsidRPr="009E31AA" w:rsidRDefault="00786A9A" w:rsidP="00786A9A">
      <w:pPr>
        <w:pStyle w:val="Heading2"/>
        <w:rPr>
          <w:b w:val="0"/>
        </w:rPr>
      </w:pPr>
      <w:bookmarkStart w:id="507" w:name="_kx1zhaavddk" w:colFirst="0" w:colLast="0"/>
      <w:bookmarkStart w:id="508" w:name="_2zrrj16dobei" w:colFirst="0" w:colLast="0"/>
      <w:bookmarkStart w:id="509" w:name="_Toc220678647"/>
      <w:bookmarkStart w:id="510" w:name="_Toc221011630"/>
      <w:bookmarkStart w:id="511" w:name="_Toc221014824"/>
      <w:bookmarkStart w:id="512" w:name="_Toc221015993"/>
      <w:bookmarkStart w:id="513" w:name="_Toc221016215"/>
      <w:bookmarkStart w:id="514" w:name="_Toc221016438"/>
      <w:bookmarkEnd w:id="507"/>
      <w:bookmarkEnd w:id="508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3</w:t>
      </w:r>
      <w:r w:rsidRPr="009E31AA">
        <w:t xml:space="preserve"> Масове видалення зв'язків об'єктів з партнерами</w:t>
      </w:r>
      <w:bookmarkEnd w:id="509"/>
      <w:bookmarkEnd w:id="510"/>
      <w:bookmarkEnd w:id="511"/>
      <w:bookmarkEnd w:id="512"/>
      <w:bookmarkEnd w:id="513"/>
      <w:bookmarkEnd w:id="514"/>
    </w:p>
    <w:p w14:paraId="703CFA3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s-bulk</w:t>
      </w:r>
    </w:p>
    <w:p w14:paraId="6E57B36B" w14:textId="77777777" w:rsidR="00786A9A" w:rsidRPr="009E31AA" w:rsidRDefault="00786A9A" w:rsidP="00786A9A">
      <w:pPr>
        <w:pStyle w:val="Heading3"/>
      </w:pPr>
      <w:bookmarkStart w:id="515" w:name="_gmx6vdyzvs6m" w:colFirst="0" w:colLast="0"/>
      <w:bookmarkStart w:id="516" w:name="_Toc220678648"/>
      <w:bookmarkEnd w:id="515"/>
      <w:r w:rsidRPr="009E31AA">
        <w:t>Вхідні параметри</w:t>
      </w:r>
      <w:bookmarkEnd w:id="51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9"/>
        <w:gridCol w:w="1384"/>
        <w:gridCol w:w="1673"/>
        <w:gridCol w:w="1701"/>
        <w:gridCol w:w="992"/>
        <w:gridCol w:w="1134"/>
        <w:gridCol w:w="2595"/>
      </w:tblGrid>
      <w:tr w:rsidR="00786A9A" w:rsidRPr="009E31AA" w14:paraId="6750BD59" w14:textId="77777777" w:rsidTr="00B02089">
        <w:trPr>
          <w:trHeight w:val="450"/>
          <w:tblHeader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B0C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BC0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4B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DA5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D0D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BA7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4C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B52ACD7" w14:textId="77777777" w:rsidTr="00B02089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CE1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AF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C87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030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3E6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BA3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B0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DA47F34" w14:textId="77777777" w:rsidTr="00B02089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D6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BC6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325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C19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об'єктів для видалення зв'язк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751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DF2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97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</w:tbl>
    <w:p w14:paraId="6AB0BFA3" w14:textId="77777777" w:rsidR="00786A9A" w:rsidRPr="009E31AA" w:rsidRDefault="00786A9A" w:rsidP="00786A9A">
      <w:pPr>
        <w:pStyle w:val="Heading3"/>
      </w:pPr>
      <w:bookmarkStart w:id="517" w:name="_yfozlhtdspw7" w:colFirst="0" w:colLast="0"/>
      <w:bookmarkStart w:id="518" w:name="_Toc220678649"/>
      <w:bookmarkEnd w:id="517"/>
      <w:r w:rsidRPr="009E31AA">
        <w:t>Вихідні параметри</w:t>
      </w:r>
      <w:bookmarkEnd w:id="51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7"/>
        <w:gridCol w:w="2453"/>
        <w:gridCol w:w="1473"/>
        <w:gridCol w:w="916"/>
        <w:gridCol w:w="1896"/>
        <w:gridCol w:w="1331"/>
      </w:tblGrid>
      <w:tr w:rsidR="00786A9A" w:rsidRPr="009E31AA" w14:paraId="5A1D0AA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B0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6C1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A64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8BF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7F7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468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C10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AB6D94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E40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BD9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819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Link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774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видалених зв'язк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4F0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C6D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B9D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CDD0D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A51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5C4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ED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Partner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CB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видален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454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781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B77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тнери без жодного об'єкта</w:t>
            </w:r>
          </w:p>
        </w:tc>
      </w:tr>
      <w:tr w:rsidR="00786A9A" w:rsidRPr="009E31AA" w14:paraId="0C42F3A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1F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DE2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CBE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ocessedObject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927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роблених об'є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A3C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17C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1E4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F8AE299" w14:textId="77777777" w:rsidR="00786A9A" w:rsidRPr="009E31AA" w:rsidRDefault="00786A9A" w:rsidP="00786A9A">
      <w:pPr>
        <w:pStyle w:val="Heading3"/>
      </w:pPr>
      <w:bookmarkStart w:id="519" w:name="_tie6yhub5a3z" w:colFirst="0" w:colLast="0"/>
      <w:bookmarkStart w:id="520" w:name="_Toc220678650"/>
      <w:bookmarkEnd w:id="519"/>
      <w:r w:rsidRPr="009E31AA">
        <w:t>Опис помилок</w:t>
      </w:r>
      <w:bookmarkEnd w:id="52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786A9A" w:rsidRPr="009E31AA" w14:paraId="7260E9F0" w14:textId="77777777" w:rsidTr="00D01D91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41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565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0B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EF8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A84033C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B9C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279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A5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A55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6485DB90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CE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F72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AB3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3E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497F287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509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C1C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6D6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E17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7EB5AEF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FF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FA2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6BF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82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64BCCA" w14:textId="77777777" w:rsidR="00786A9A" w:rsidRPr="009E31AA" w:rsidRDefault="00786A9A" w:rsidP="00786A9A">
      <w:pPr>
        <w:pStyle w:val="Heading2"/>
        <w:rPr>
          <w:b w:val="0"/>
        </w:rPr>
      </w:pPr>
      <w:bookmarkStart w:id="521" w:name="_kz4zbzr7ic6b" w:colFirst="0" w:colLast="0"/>
      <w:bookmarkStart w:id="522" w:name="_lxz5hnx089wf" w:colFirst="0" w:colLast="0"/>
      <w:bookmarkStart w:id="523" w:name="_Toc220678651"/>
      <w:bookmarkStart w:id="524" w:name="_Toc221011631"/>
      <w:bookmarkStart w:id="525" w:name="_Toc221014825"/>
      <w:bookmarkStart w:id="526" w:name="_Toc221015994"/>
      <w:bookmarkStart w:id="527" w:name="_Toc221016216"/>
      <w:bookmarkStart w:id="528" w:name="_Toc221016439"/>
      <w:bookmarkEnd w:id="521"/>
      <w:bookmarkEnd w:id="522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4</w:t>
      </w:r>
      <w:r w:rsidRPr="009E31AA">
        <w:t xml:space="preserve"> Створити об'єкт ЕО з використанням місць зберігання</w:t>
      </w:r>
      <w:bookmarkEnd w:id="523"/>
      <w:bookmarkEnd w:id="524"/>
      <w:bookmarkEnd w:id="525"/>
      <w:bookmarkEnd w:id="526"/>
      <w:bookmarkEnd w:id="527"/>
      <w:bookmarkEnd w:id="528"/>
    </w:p>
    <w:p w14:paraId="38AB7A9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eo-object-using-place-storages</w:t>
      </w:r>
    </w:p>
    <w:p w14:paraId="258A80DE" w14:textId="77777777" w:rsidR="00786A9A" w:rsidRPr="009E31AA" w:rsidRDefault="00786A9A" w:rsidP="00786A9A">
      <w:pPr>
        <w:pStyle w:val="Heading3"/>
      </w:pPr>
      <w:bookmarkStart w:id="529" w:name="_c5sg9uk3rzwj" w:colFirst="0" w:colLast="0"/>
      <w:bookmarkStart w:id="530" w:name="_Toc220678652"/>
      <w:bookmarkEnd w:id="529"/>
      <w:r w:rsidRPr="009E31AA">
        <w:t>Вхідні параметри</w:t>
      </w:r>
      <w:bookmarkEnd w:id="53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843"/>
        <w:gridCol w:w="992"/>
        <w:gridCol w:w="1134"/>
        <w:gridCol w:w="2453"/>
      </w:tblGrid>
      <w:tr w:rsidR="00786A9A" w:rsidRPr="009E31AA" w14:paraId="0FB144F8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9D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215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73D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DA8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9B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409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64F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58A1E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FA6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25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20A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68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69C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BDC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64A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1B3320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8F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BD1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000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943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місць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5B2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0F1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FE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537C47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237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E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E76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782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6E8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AF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C82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66B5C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8B2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F8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843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21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F18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D8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CCD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7579A5D" w14:textId="77777777" w:rsidR="00786A9A" w:rsidRPr="009E31AA" w:rsidRDefault="00786A9A" w:rsidP="00786A9A">
      <w:pPr>
        <w:pStyle w:val="Heading3"/>
      </w:pPr>
      <w:bookmarkStart w:id="531" w:name="_r4j876cqv1xu" w:colFirst="0" w:colLast="0"/>
      <w:bookmarkStart w:id="532" w:name="_Toc220678653"/>
      <w:bookmarkEnd w:id="531"/>
      <w:r w:rsidRPr="009E31AA">
        <w:t>Вихідні параметри</w:t>
      </w:r>
      <w:bookmarkEnd w:id="53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60"/>
        <w:gridCol w:w="1800"/>
        <w:gridCol w:w="1890"/>
        <w:gridCol w:w="1051"/>
        <w:gridCol w:w="1896"/>
        <w:gridCol w:w="1379"/>
      </w:tblGrid>
      <w:tr w:rsidR="00786A9A" w:rsidRPr="009E31AA" w14:paraId="28E45B5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98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87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F76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2C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E74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463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8F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EDB796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1C4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DE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E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F80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D29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B6E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B0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89367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B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47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64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140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158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2F7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64C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07C48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A1E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2E8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E0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B29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CE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1B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81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135B7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AC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EE0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EAB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ew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BFA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твор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295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3B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2F0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6FA7A0AA" w14:textId="77777777" w:rsidR="00786A9A" w:rsidRPr="009E31AA" w:rsidRDefault="00786A9A" w:rsidP="00786A9A">
      <w:pPr>
        <w:pStyle w:val="Heading3"/>
      </w:pPr>
      <w:bookmarkStart w:id="533" w:name="_sinc43jild3m" w:colFirst="0" w:colLast="0"/>
      <w:bookmarkStart w:id="534" w:name="_Toc220678654"/>
      <w:bookmarkEnd w:id="533"/>
      <w:r w:rsidRPr="009E31AA">
        <w:t>Опис помилок</w:t>
      </w:r>
      <w:bookmarkEnd w:id="53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48"/>
      </w:tblGrid>
      <w:tr w:rsidR="00786A9A" w:rsidRPr="009E31AA" w14:paraId="3427F53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B9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589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A8D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2AE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D234E0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803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F6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5ED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48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3E6AC4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4B5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2F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449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C2B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507D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CD2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BF6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A74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D47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місця зберігання не знайдено</w:t>
            </w:r>
          </w:p>
        </w:tc>
      </w:tr>
      <w:tr w:rsidR="00786A9A" w:rsidRPr="009E31AA" w14:paraId="15DD35F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C2B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E88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88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9EF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26CF8D5" w14:textId="77777777" w:rsidR="00786A9A" w:rsidRPr="009E31AA" w:rsidRDefault="00786A9A" w:rsidP="00786A9A">
      <w:pPr>
        <w:pStyle w:val="Heading2"/>
        <w:rPr>
          <w:b w:val="0"/>
        </w:rPr>
      </w:pPr>
      <w:bookmarkStart w:id="535" w:name="_9009xjguchfc" w:colFirst="0" w:colLast="0"/>
      <w:bookmarkStart w:id="536" w:name="_iaxxbwhfydqf" w:colFirst="0" w:colLast="0"/>
      <w:bookmarkStart w:id="537" w:name="_Toc220678655"/>
      <w:bookmarkStart w:id="538" w:name="_Toc221011632"/>
      <w:bookmarkStart w:id="539" w:name="_Toc221014826"/>
      <w:bookmarkStart w:id="540" w:name="_Toc221015995"/>
      <w:bookmarkStart w:id="541" w:name="_Toc221016217"/>
      <w:bookmarkStart w:id="542" w:name="_Toc221016440"/>
      <w:bookmarkEnd w:id="535"/>
      <w:bookmarkEnd w:id="53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5</w:t>
      </w:r>
      <w:r w:rsidRPr="009E31AA">
        <w:t xml:space="preserve"> Додати місце зберігання до об'єкта ЕО</w:t>
      </w:r>
      <w:bookmarkEnd w:id="537"/>
      <w:bookmarkEnd w:id="538"/>
      <w:bookmarkEnd w:id="539"/>
      <w:bookmarkEnd w:id="540"/>
      <w:bookmarkEnd w:id="541"/>
      <w:bookmarkEnd w:id="542"/>
    </w:p>
    <w:p w14:paraId="0992FFF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dd-place-storage-to-eo-object</w:t>
      </w:r>
    </w:p>
    <w:p w14:paraId="67734302" w14:textId="77777777" w:rsidR="00786A9A" w:rsidRPr="009E31AA" w:rsidRDefault="00786A9A" w:rsidP="00786A9A">
      <w:pPr>
        <w:pStyle w:val="Heading3"/>
      </w:pPr>
      <w:bookmarkStart w:id="543" w:name="_74ej63gwkqt4" w:colFirst="0" w:colLast="0"/>
      <w:bookmarkStart w:id="544" w:name="_Toc220678656"/>
      <w:bookmarkEnd w:id="543"/>
      <w:r w:rsidRPr="009E31AA">
        <w:t>Вхідні параметри</w:t>
      </w:r>
      <w:bookmarkEnd w:id="54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6FF8359B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E83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8AB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2CC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126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C6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A0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A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5EFB3E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D81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3D7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808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01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92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7C7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F17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4A1EE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6A2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D52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3C1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02A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0C2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371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C85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0C9801F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13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81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C00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ToAd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EB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місць зберігання для дода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5D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674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C50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DD826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F1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09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5E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BA9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154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B56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BC5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A9FEA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FAF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17A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ABF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2C9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B6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83E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090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39C32E7" w14:textId="77777777" w:rsidR="00786A9A" w:rsidRPr="009E31AA" w:rsidRDefault="00786A9A" w:rsidP="00786A9A">
      <w:pPr>
        <w:pStyle w:val="Heading3"/>
      </w:pPr>
      <w:bookmarkStart w:id="545" w:name="_rbq8y0sdnjcz" w:colFirst="0" w:colLast="0"/>
      <w:bookmarkStart w:id="546" w:name="_Toc220678657"/>
      <w:bookmarkEnd w:id="545"/>
      <w:r w:rsidRPr="009E31AA">
        <w:t>Вихідні параметри</w:t>
      </w:r>
      <w:bookmarkEnd w:id="54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786A9A" w:rsidRPr="009E31AA" w14:paraId="4027EBF3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98B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67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AC2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288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E3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61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20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561E83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3A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07A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9CA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97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7E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99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6B6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E90EE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748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89B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28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98F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D44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1A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65A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D0C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E2C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4EA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26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B0E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C35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BD1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228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EDE44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70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859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31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D2F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B82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1A3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F16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335AC721" w14:textId="77777777" w:rsidR="00786A9A" w:rsidRPr="009E31AA" w:rsidRDefault="00786A9A" w:rsidP="00786A9A">
      <w:pPr>
        <w:pStyle w:val="Heading3"/>
      </w:pPr>
      <w:bookmarkStart w:id="547" w:name="_tjllmd9mesqt" w:colFirst="0" w:colLast="0"/>
      <w:bookmarkStart w:id="548" w:name="_Toc220678658"/>
      <w:bookmarkEnd w:id="547"/>
      <w:r w:rsidRPr="009E31AA">
        <w:t>Опис помилок</w:t>
      </w:r>
      <w:bookmarkEnd w:id="548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07B29873" w14:textId="77777777" w:rsidTr="00B02089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604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AA4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944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874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16E75CD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F2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59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1EF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4A3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66239C38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9ED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67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900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284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F87658B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CFB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46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153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006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4D46B66C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6B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0A2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EBB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AA9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CD13C48" w14:textId="77777777" w:rsidR="00786A9A" w:rsidRPr="009E31AA" w:rsidRDefault="00786A9A" w:rsidP="00786A9A">
      <w:pPr>
        <w:pStyle w:val="Heading2"/>
        <w:rPr>
          <w:b w:val="0"/>
        </w:rPr>
      </w:pPr>
      <w:bookmarkStart w:id="549" w:name="_fj5qrcujszaf" w:colFirst="0" w:colLast="0"/>
      <w:bookmarkStart w:id="550" w:name="_o4hemwwcddqv" w:colFirst="0" w:colLast="0"/>
      <w:bookmarkStart w:id="551" w:name="_Toc220678659"/>
      <w:bookmarkStart w:id="552" w:name="_Toc221011633"/>
      <w:bookmarkStart w:id="553" w:name="_Toc221014827"/>
      <w:bookmarkStart w:id="554" w:name="_Toc221015996"/>
      <w:bookmarkStart w:id="555" w:name="_Toc221016218"/>
      <w:bookmarkStart w:id="556" w:name="_Toc221016441"/>
      <w:bookmarkEnd w:id="549"/>
      <w:bookmarkEnd w:id="550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6</w:t>
      </w:r>
      <w:r w:rsidRPr="009E31AA">
        <w:t xml:space="preserve"> Видалити місце зберігання з об'єкта ЕО</w:t>
      </w:r>
      <w:bookmarkEnd w:id="551"/>
      <w:bookmarkEnd w:id="552"/>
      <w:bookmarkEnd w:id="553"/>
      <w:bookmarkEnd w:id="554"/>
      <w:bookmarkEnd w:id="555"/>
      <w:bookmarkEnd w:id="556"/>
    </w:p>
    <w:p w14:paraId="720250F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</w:t>
      </w:r>
      <w:r w:rsidRPr="009E31AA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/v1/economic-operators/{economicOperatorId}/remove-place-storage-from-eo-object</w:t>
      </w:r>
    </w:p>
    <w:p w14:paraId="5DE950D9" w14:textId="77777777" w:rsidR="00786A9A" w:rsidRPr="009E31AA" w:rsidRDefault="00786A9A" w:rsidP="00786A9A">
      <w:pPr>
        <w:pStyle w:val="Heading3"/>
      </w:pPr>
      <w:bookmarkStart w:id="557" w:name="_o9m8j083a981" w:colFirst="0" w:colLast="0"/>
      <w:bookmarkStart w:id="558" w:name="_Toc220678660"/>
      <w:bookmarkEnd w:id="557"/>
      <w:r w:rsidRPr="009E31AA">
        <w:t>Вхідні параметри</w:t>
      </w:r>
      <w:bookmarkEnd w:id="55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6"/>
        <w:gridCol w:w="1226"/>
        <w:gridCol w:w="1722"/>
        <w:gridCol w:w="1843"/>
        <w:gridCol w:w="1134"/>
        <w:gridCol w:w="1134"/>
        <w:gridCol w:w="2453"/>
      </w:tblGrid>
      <w:tr w:rsidR="00786A9A" w:rsidRPr="009E31AA" w14:paraId="52D52942" w14:textId="77777777" w:rsidTr="00B02089">
        <w:trPr>
          <w:trHeight w:val="450"/>
          <w:tblHeader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F8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BEF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50C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EB4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B68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96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09B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3058851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CA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2D6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14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08D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746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312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C8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8A2746F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B6C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127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451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C28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09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1A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C8A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6957D810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96C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D16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213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ToRemo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360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місць зберігання для вида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ACB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338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061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A08C2BD" w14:textId="77777777" w:rsidR="00786A9A" w:rsidRPr="009E31AA" w:rsidRDefault="00786A9A" w:rsidP="00786A9A">
      <w:pPr>
        <w:pStyle w:val="Heading3"/>
      </w:pPr>
      <w:bookmarkStart w:id="559" w:name="_cwte33lkcon1" w:colFirst="0" w:colLast="0"/>
      <w:bookmarkStart w:id="560" w:name="_Toc220678661"/>
      <w:bookmarkEnd w:id="559"/>
      <w:r w:rsidRPr="009E31AA">
        <w:t>Вихідні параметри</w:t>
      </w:r>
      <w:bookmarkEnd w:id="56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786A9A" w:rsidRPr="009E31AA" w14:paraId="56EE9332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3C0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141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6A7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5D1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3B6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30E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777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E41F9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1D9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E6C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E5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E7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7D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E15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936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227DB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F17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C22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F0D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3A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A35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13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F9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04B35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DA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03F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224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65D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B6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8FC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2B2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389F7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99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CB1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FE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A0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9D7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7C7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0F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7A4A9309" w14:textId="77777777" w:rsidR="00786A9A" w:rsidRPr="009E31AA" w:rsidRDefault="00786A9A" w:rsidP="00786A9A">
      <w:pPr>
        <w:pStyle w:val="Heading3"/>
      </w:pPr>
      <w:bookmarkStart w:id="561" w:name="_kjbzf8ng9n62" w:colFirst="0" w:colLast="0"/>
      <w:bookmarkStart w:id="562" w:name="_Toc220678662"/>
      <w:bookmarkEnd w:id="561"/>
      <w:r w:rsidRPr="009E31AA">
        <w:t>Опис помилок</w:t>
      </w:r>
      <w:bookmarkEnd w:id="56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786A9A" w:rsidRPr="009E31AA" w14:paraId="50A466FB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7B5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367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51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FAB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184336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F9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33C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E79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059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83736BA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5A2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DD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447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E96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E8701C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29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E3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15A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F70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29BCEF22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BB5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ABE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7DC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597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02EC185" w14:textId="77777777" w:rsidR="00786A9A" w:rsidRPr="009E31AA" w:rsidRDefault="00786A9A" w:rsidP="00786A9A">
      <w:pPr>
        <w:pStyle w:val="Heading2"/>
        <w:rPr>
          <w:b w:val="0"/>
        </w:rPr>
      </w:pPr>
      <w:bookmarkStart w:id="563" w:name="_j0pwxelddhul" w:colFirst="0" w:colLast="0"/>
      <w:bookmarkStart w:id="564" w:name="_jevjkuyaxio3" w:colFirst="0" w:colLast="0"/>
      <w:bookmarkStart w:id="565" w:name="_Toc220678663"/>
      <w:bookmarkStart w:id="566" w:name="_Toc221011634"/>
      <w:bookmarkStart w:id="567" w:name="_Toc221014828"/>
      <w:bookmarkStart w:id="568" w:name="_Toc221015997"/>
      <w:bookmarkStart w:id="569" w:name="_Toc221016219"/>
      <w:bookmarkStart w:id="570" w:name="_Toc221016442"/>
      <w:bookmarkEnd w:id="563"/>
      <w:bookmarkEnd w:id="56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7</w:t>
      </w:r>
      <w:r w:rsidRPr="009E31AA">
        <w:t xml:space="preserve"> Оновити об'єкт ЕО</w:t>
      </w:r>
      <w:bookmarkEnd w:id="565"/>
      <w:bookmarkEnd w:id="566"/>
      <w:bookmarkEnd w:id="567"/>
      <w:bookmarkEnd w:id="568"/>
      <w:bookmarkEnd w:id="569"/>
      <w:bookmarkEnd w:id="570"/>
    </w:p>
    <w:p w14:paraId="2CC2E0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eo-object</w:t>
      </w:r>
    </w:p>
    <w:p w14:paraId="4B3748B4" w14:textId="77777777" w:rsidR="00786A9A" w:rsidRPr="009E31AA" w:rsidRDefault="00786A9A" w:rsidP="00786A9A">
      <w:pPr>
        <w:pStyle w:val="Heading3"/>
      </w:pPr>
      <w:bookmarkStart w:id="571" w:name="_i8u5yx51pzzo" w:colFirst="0" w:colLast="0"/>
      <w:bookmarkStart w:id="572" w:name="_Toc220678664"/>
      <w:bookmarkEnd w:id="571"/>
      <w:r w:rsidRPr="009E31AA">
        <w:t>Вхідні параметри</w:t>
      </w:r>
      <w:bookmarkEnd w:id="57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2"/>
        <w:gridCol w:w="2226"/>
        <w:gridCol w:w="1725"/>
        <w:gridCol w:w="882"/>
        <w:gridCol w:w="1896"/>
        <w:gridCol w:w="1345"/>
      </w:tblGrid>
      <w:tr w:rsidR="00786A9A" w:rsidRPr="009E31AA" w14:paraId="46E75CDF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D0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0C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3B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85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340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D8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EE2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E9BE08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2C2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38E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7EC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590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98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44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6C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1BF3E5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2AB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13B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DE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E9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 для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2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1A4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EE3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FF386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7AA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286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5C1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CE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нової адрес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DCE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9F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1DE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490AA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D3F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1F5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ED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A17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новлений 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291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B5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22C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</w:tbl>
    <w:p w14:paraId="032AED0F" w14:textId="77777777" w:rsidR="00786A9A" w:rsidRPr="009E31AA" w:rsidRDefault="00786A9A" w:rsidP="00786A9A">
      <w:pPr>
        <w:pStyle w:val="Heading3"/>
      </w:pPr>
      <w:bookmarkStart w:id="573" w:name="_3bjv92quha02" w:colFirst="0" w:colLast="0"/>
      <w:bookmarkStart w:id="574" w:name="_Toc220678665"/>
      <w:bookmarkEnd w:id="573"/>
      <w:r w:rsidRPr="009E31AA">
        <w:t>Вихідні параметри</w:t>
      </w:r>
      <w:bookmarkEnd w:id="57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27"/>
        <w:gridCol w:w="1307"/>
        <w:gridCol w:w="2298"/>
        <w:gridCol w:w="1043"/>
        <w:gridCol w:w="1896"/>
        <w:gridCol w:w="1305"/>
      </w:tblGrid>
      <w:tr w:rsidR="00786A9A" w:rsidRPr="009E31AA" w14:paraId="58CCE5E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50F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00F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95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64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3B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B3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C8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7EE777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C5F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4CA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35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36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884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CCB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C4C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26A3440" w14:textId="77777777" w:rsidR="00786A9A" w:rsidRPr="009E31AA" w:rsidRDefault="00786A9A" w:rsidP="00786A9A">
      <w:pPr>
        <w:pStyle w:val="Heading3"/>
      </w:pPr>
      <w:bookmarkStart w:id="575" w:name="_f3tv5o3hkfc" w:colFirst="0" w:colLast="0"/>
      <w:bookmarkStart w:id="576" w:name="_Toc220678666"/>
      <w:bookmarkEnd w:id="575"/>
      <w:r w:rsidRPr="009E31AA">
        <w:t>Опис помилок</w:t>
      </w:r>
      <w:bookmarkEnd w:id="57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786A9A" w:rsidRPr="009E31AA" w14:paraId="5DA5544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346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AFE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77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6D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376231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9F4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BB9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959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A3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4F337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C9B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EB9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CBE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6B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EE878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5B4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A62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E07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A50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62010E8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2EA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8F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5F9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320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D98468F" w14:textId="77777777" w:rsidR="00786A9A" w:rsidRPr="009E31AA" w:rsidRDefault="00786A9A" w:rsidP="00786A9A">
      <w:pPr>
        <w:pStyle w:val="Heading2"/>
        <w:rPr>
          <w:b w:val="0"/>
          <w:lang w:val="uk-UA"/>
        </w:rPr>
      </w:pPr>
      <w:bookmarkStart w:id="577" w:name="_jsvctg907ikv" w:colFirst="0" w:colLast="0"/>
      <w:bookmarkStart w:id="578" w:name="_6d0mg5vax7jm" w:colFirst="0" w:colLast="0"/>
      <w:bookmarkStart w:id="579" w:name="_Toc220678667"/>
      <w:bookmarkStart w:id="580" w:name="_Toc221011635"/>
      <w:bookmarkStart w:id="581" w:name="_Toc221014829"/>
      <w:bookmarkStart w:id="582" w:name="_Toc221015998"/>
      <w:bookmarkStart w:id="583" w:name="_Toc221016220"/>
      <w:bookmarkStart w:id="584" w:name="_Toc221016443"/>
      <w:bookmarkEnd w:id="577"/>
      <w:bookmarkEnd w:id="578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8</w:t>
      </w:r>
      <w:r w:rsidRPr="009E31AA">
        <w:t xml:space="preserve"> Отримати список </w:t>
      </w:r>
      <w:r w:rsidRPr="009E31AA">
        <w:rPr>
          <w:lang w:val="uk-UA"/>
        </w:rPr>
        <w:t xml:space="preserve">об’єктів </w:t>
      </w:r>
      <w:r w:rsidRPr="009E31AA">
        <w:t>ЕО</w:t>
      </w:r>
      <w:r w:rsidRPr="009E31AA">
        <w:rPr>
          <w:lang w:val="uk-UA"/>
        </w:rPr>
        <w:t xml:space="preserve"> з їх ліцензіями</w:t>
      </w:r>
      <w:bookmarkEnd w:id="579"/>
      <w:bookmarkEnd w:id="580"/>
      <w:bookmarkEnd w:id="581"/>
      <w:bookmarkEnd w:id="582"/>
      <w:bookmarkEnd w:id="583"/>
      <w:bookmarkEnd w:id="584"/>
    </w:p>
    <w:p w14:paraId="35D7C82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licenses</w:t>
      </w:r>
    </w:p>
    <w:p w14:paraId="3226185F" w14:textId="77777777" w:rsidR="00786A9A" w:rsidRPr="009E31AA" w:rsidRDefault="00786A9A" w:rsidP="00786A9A">
      <w:pPr>
        <w:pStyle w:val="Heading3"/>
      </w:pPr>
      <w:bookmarkStart w:id="585" w:name="_1m2ao113dyqa" w:colFirst="0" w:colLast="0"/>
      <w:bookmarkStart w:id="586" w:name="_Toc220678668"/>
      <w:bookmarkEnd w:id="585"/>
      <w:r w:rsidRPr="009E31AA">
        <w:t>Вхідні параметри</w:t>
      </w:r>
      <w:bookmarkEnd w:id="58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750FBC4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1C1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05A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21C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C80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C38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83B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94C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B8AAD2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767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FA1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3CF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469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36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47B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7D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01E7A9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19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9E0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295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5BF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E85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2E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F1D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B79955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142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DE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C0B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F63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2D2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F6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147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274F6FC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32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F83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8A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DC8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DC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CB5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06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9D2BC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08E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4D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B52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6AC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7D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D66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03A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44ED6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578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C7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71F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08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F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EDA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022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7753EF04" w14:textId="77777777" w:rsidR="00786A9A" w:rsidRPr="009E31AA" w:rsidRDefault="00786A9A" w:rsidP="00786A9A">
      <w:pPr>
        <w:pStyle w:val="Heading3"/>
      </w:pPr>
      <w:bookmarkStart w:id="587" w:name="_4odch7awvd72" w:colFirst="0" w:colLast="0"/>
      <w:bookmarkStart w:id="588" w:name="_Toc220678669"/>
      <w:bookmarkEnd w:id="587"/>
      <w:r w:rsidRPr="009E31AA">
        <w:t>Вихідні параметри</w:t>
      </w:r>
      <w:bookmarkEnd w:id="58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786A9A" w:rsidRPr="009E31AA" w14:paraId="75D9AAD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556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640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2DF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32F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16E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5D3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1B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76E585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D0B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3A62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DE0C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9C5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C7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D7C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BA0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2B73D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0EF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1BA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4C7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882E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86B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95A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B8E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387C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869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DB4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DA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F2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CA5D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B4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9C8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E692A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E46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AC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BA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28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C14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779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93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5ABE4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588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53E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96F0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48A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C21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26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CD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B0E40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29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8E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46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691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F52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9B2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FA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4992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809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34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70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810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077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3AE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B6F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2A03D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639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C84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63C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D4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3C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B5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1CE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23893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15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BCC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577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9F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D8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FE8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696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06284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3E7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4A2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72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8F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096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4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74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2D13D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326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70A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7D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7C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C0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F9B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ABD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29B32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8D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40D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66E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289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BE2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08A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6F3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2E69E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B88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16D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393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45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A77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D1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84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5097E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23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E64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152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Licens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84F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ліцензій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753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864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2DE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564F2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104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D5B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6A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17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35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880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9C2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7BCA0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6A7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53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73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D73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1F7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2F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93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AA76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2D4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DB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0C0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32F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113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691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395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BB9C0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317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9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70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C66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91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0CB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88C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AA675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E61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BD6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5A4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BB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E82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D41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E1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D565E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4C3A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BE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841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7B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23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F9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50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7A2F0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324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014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D8B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B7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B5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53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7D9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24D8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A54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2B2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2F3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25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80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89B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9EF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0E0AC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E2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07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0B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C6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D21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12A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2A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9C022C0" w14:textId="77777777" w:rsidR="00786A9A" w:rsidRPr="009E31AA" w:rsidRDefault="00786A9A" w:rsidP="00786A9A">
      <w:pPr>
        <w:pStyle w:val="Heading3"/>
      </w:pPr>
      <w:bookmarkStart w:id="589" w:name="_l29txan1cdzz" w:colFirst="0" w:colLast="0"/>
      <w:bookmarkStart w:id="590" w:name="_Toc220678670"/>
      <w:bookmarkEnd w:id="589"/>
      <w:r w:rsidRPr="009E31AA">
        <w:t>Опис помилок</w:t>
      </w:r>
      <w:bookmarkEnd w:id="59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48"/>
        <w:gridCol w:w="961"/>
        <w:gridCol w:w="2548"/>
        <w:gridCol w:w="4868"/>
      </w:tblGrid>
      <w:tr w:rsidR="00786A9A" w:rsidRPr="009E31AA" w14:paraId="0B97EFA8" w14:textId="77777777" w:rsidTr="00B02089">
        <w:trPr>
          <w:trHeight w:val="450"/>
          <w:tblHeader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1E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D8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5EC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CAB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FBB4E3A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1B0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EF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ED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F3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359BC47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4D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128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473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E5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C75EA64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8D2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0E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34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522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67620B02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DF4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DCA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198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8A2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4D3F31" w14:textId="6BCE5FFA" w:rsidR="00786A9A" w:rsidRPr="007C4A7C" w:rsidRDefault="007C4A7C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591" w:name="_ujy8bvtgysl5" w:colFirst="0" w:colLast="0"/>
      <w:bookmarkStart w:id="592" w:name="_pjaqk6oeg7rs" w:colFirst="0" w:colLast="0"/>
      <w:bookmarkEnd w:id="591"/>
      <w:bookmarkEnd w:id="592"/>
      <w:r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ЛІЦЕНЗІЇ ЕКОНОМІЧНОГО ОПЕРАТОРА</w:t>
      </w:r>
    </w:p>
    <w:p w14:paraId="297E111F" w14:textId="77777777" w:rsidR="00786A9A" w:rsidRPr="009E31AA" w:rsidRDefault="00786A9A" w:rsidP="00786A9A">
      <w:pPr>
        <w:pStyle w:val="Heading2"/>
        <w:rPr>
          <w:b w:val="0"/>
        </w:rPr>
      </w:pPr>
      <w:bookmarkStart w:id="593" w:name="_Toc220678671"/>
      <w:bookmarkStart w:id="594" w:name="_Toc221011636"/>
      <w:bookmarkStart w:id="595" w:name="_Toc221014830"/>
      <w:bookmarkStart w:id="596" w:name="_Toc221015999"/>
      <w:bookmarkStart w:id="597" w:name="_Toc221016221"/>
      <w:bookmarkStart w:id="598" w:name="_Toc22101644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9</w:t>
      </w:r>
      <w:r w:rsidRPr="009E31AA">
        <w:t xml:space="preserve"> Отримати список ліцензій ЕО</w:t>
      </w:r>
      <w:bookmarkEnd w:id="593"/>
      <w:bookmarkEnd w:id="594"/>
      <w:bookmarkEnd w:id="595"/>
      <w:bookmarkEnd w:id="596"/>
      <w:bookmarkEnd w:id="597"/>
      <w:bookmarkEnd w:id="598"/>
    </w:p>
    <w:p w14:paraId="64638F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licenses</w:t>
      </w:r>
    </w:p>
    <w:p w14:paraId="5A7E64C7" w14:textId="77777777" w:rsidR="00786A9A" w:rsidRPr="009E31AA" w:rsidRDefault="00786A9A" w:rsidP="00786A9A">
      <w:pPr>
        <w:pStyle w:val="Heading3"/>
      </w:pPr>
      <w:bookmarkStart w:id="599" w:name="_63c9kqmsdupg" w:colFirst="0" w:colLast="0"/>
      <w:bookmarkStart w:id="600" w:name="_Toc220678672"/>
      <w:bookmarkEnd w:id="599"/>
      <w:r w:rsidRPr="009E31AA">
        <w:t>Вхідні параметри</w:t>
      </w:r>
      <w:bookmarkEnd w:id="60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82D60A6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D09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99A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F3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D05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5BB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5EF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41E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F1B19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1A7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498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47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359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994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C0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80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E8EB1C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38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CBE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7C9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9B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AFB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63A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B1C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33D8F2A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7D1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F28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B5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B54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50F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9E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B3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6FBB78E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1ED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B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2E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CF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058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6BD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C37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550E8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B2D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BD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33F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7CB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3B1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859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855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D1B627B" w14:textId="77777777" w:rsidR="00786A9A" w:rsidRPr="009E31AA" w:rsidRDefault="00786A9A" w:rsidP="00786A9A">
      <w:pPr>
        <w:pStyle w:val="Heading3"/>
      </w:pPr>
      <w:bookmarkStart w:id="601" w:name="_mmj42ysvrviw" w:colFirst="0" w:colLast="0"/>
      <w:bookmarkStart w:id="602" w:name="_Toc220678673"/>
      <w:bookmarkEnd w:id="601"/>
      <w:r w:rsidRPr="009E31AA">
        <w:t>Вихідні параметри</w:t>
      </w:r>
      <w:bookmarkEnd w:id="60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34"/>
        <w:gridCol w:w="1843"/>
        <w:gridCol w:w="1134"/>
        <w:gridCol w:w="1134"/>
        <w:gridCol w:w="2736"/>
      </w:tblGrid>
      <w:tr w:rsidR="00786A9A" w:rsidRPr="009E31AA" w14:paraId="32D02758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DD1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6F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C18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65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8F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D1B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95C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FE5FA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22E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0E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306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1F9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F1E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65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3B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E3F96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88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930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EB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BBE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68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1D4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FD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22613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332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5CC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3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538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E3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A23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45C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E10BD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8F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DA8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7F7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8C0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97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A7E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42F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85367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F11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A0A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6D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9EA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8EE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002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12B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2790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6D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ED1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455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AB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565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DD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031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FE6FC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7B1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288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D4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C41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B3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BA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580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304FF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305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B62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07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A27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ліцензі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16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64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45F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3B415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8B5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4E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17A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650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D24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9C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7B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5B7FE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671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0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87D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F66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здійснення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C2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55C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915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43B905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6AB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299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65A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E4F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адрес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9FF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C80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CA7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03202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DC1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2A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68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istration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C7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680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415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C1A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238BB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69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C59A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96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58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DF0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7E0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0BB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1AAB1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3A6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9E2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9F1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BD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E6B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120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5AC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19308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3A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17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B6C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E2A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67E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6D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29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ABDFA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7E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134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D53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141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180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BB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A36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B7ED2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0B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9F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944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FE3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одаткового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5BE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D87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1CF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2F4EF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176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D0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8C5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6CC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латни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FC3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2B9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608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0CF7F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5E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7EA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3F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26B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57D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8C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F4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05FF4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0C6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F55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DA4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Dat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D8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и оплати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A47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F8A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FDC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82F19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04F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7AD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80B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yment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0D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8F6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2EF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F8C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3E5D8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A54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59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CA8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yment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D9E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60F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2F3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5B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1981C07" w14:textId="77777777" w:rsidR="00786A9A" w:rsidRPr="009E31AA" w:rsidRDefault="00786A9A" w:rsidP="00786A9A">
      <w:pPr>
        <w:pStyle w:val="Heading3"/>
      </w:pPr>
      <w:bookmarkStart w:id="603" w:name="_dm1r9zpx8ieq" w:colFirst="0" w:colLast="0"/>
      <w:bookmarkStart w:id="604" w:name="_Toc220678674"/>
      <w:bookmarkEnd w:id="603"/>
      <w:r w:rsidRPr="009E31AA">
        <w:t>Опис помилок</w:t>
      </w:r>
      <w:bookmarkEnd w:id="60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02AF0BFC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813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6E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85D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97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069260C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B63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7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080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0B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E1EB0D6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56A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6A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B51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9DF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AF1F9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30E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D3D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75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8A5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F5ADE2E" w14:textId="115E2D0B" w:rsidR="00786A9A" w:rsidRPr="00B02089" w:rsidRDefault="00B02089" w:rsidP="00786A9A">
      <w:pPr>
        <w:spacing w:before="240"/>
        <w:ind w:firstLine="709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bookmarkStart w:id="605" w:name="_yipzdyqlbavi" w:colFirst="0" w:colLast="0"/>
      <w:bookmarkStart w:id="606" w:name="_he9occptd2dz" w:colFirst="0" w:colLast="0"/>
      <w:bookmarkEnd w:id="605"/>
      <w:bookmarkEnd w:id="606"/>
      <w:r w:rsidRPr="00B02089">
        <w:rPr>
          <w:rFonts w:ascii="Times New Roman" w:hAnsi="Times New Roman" w:cs="Times New Roman"/>
          <w:b/>
          <w:bCs/>
          <w:sz w:val="24"/>
          <w:szCs w:val="24"/>
          <w:lang w:val="uk-UA"/>
        </w:rPr>
        <w:t xml:space="preserve">ГРУПА: </w:t>
      </w:r>
      <w:r w:rsidR="00786A9A" w:rsidRPr="00B02089">
        <w:rPr>
          <w:rFonts w:ascii="Times New Roman" w:hAnsi="Times New Roman" w:cs="Times New Roman"/>
          <w:b/>
          <w:bCs/>
          <w:sz w:val="24"/>
          <w:szCs w:val="24"/>
          <w:lang w:val="uk-UA"/>
        </w:rPr>
        <w:t>ПРЕДСТАВНИКИ ЕКОНОМІЧНОГО ОПЕРАТОРА</w:t>
      </w:r>
    </w:p>
    <w:p w14:paraId="5C0A891D" w14:textId="77777777" w:rsidR="00786A9A" w:rsidRPr="009E31AA" w:rsidRDefault="00786A9A" w:rsidP="00786A9A">
      <w:pPr>
        <w:pStyle w:val="Heading2"/>
        <w:rPr>
          <w:b w:val="0"/>
        </w:rPr>
      </w:pPr>
      <w:bookmarkStart w:id="607" w:name="_Toc220678675"/>
      <w:bookmarkStart w:id="608" w:name="_Toc221011637"/>
      <w:bookmarkStart w:id="609" w:name="_Toc221014831"/>
      <w:bookmarkStart w:id="610" w:name="_Toc221016000"/>
      <w:bookmarkStart w:id="611" w:name="_Toc221016222"/>
      <w:bookmarkStart w:id="612" w:name="_Toc22101644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>0 Додати представника ЕО</w:t>
      </w:r>
      <w:bookmarkEnd w:id="607"/>
      <w:bookmarkEnd w:id="608"/>
      <w:bookmarkEnd w:id="609"/>
      <w:bookmarkEnd w:id="610"/>
      <w:bookmarkEnd w:id="611"/>
      <w:bookmarkEnd w:id="612"/>
    </w:p>
    <w:p w14:paraId="1B3B07D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presentatives</w:t>
      </w:r>
    </w:p>
    <w:p w14:paraId="42A95318" w14:textId="77777777" w:rsidR="00786A9A" w:rsidRPr="009E31AA" w:rsidRDefault="00786A9A" w:rsidP="00786A9A">
      <w:pPr>
        <w:pStyle w:val="Heading3"/>
      </w:pPr>
      <w:bookmarkStart w:id="613" w:name="_t8t7bnes8kkw" w:colFirst="0" w:colLast="0"/>
      <w:bookmarkStart w:id="614" w:name="_Toc220678676"/>
      <w:bookmarkEnd w:id="613"/>
      <w:r w:rsidRPr="009E31AA">
        <w:t>Вхідні параметри</w:t>
      </w:r>
      <w:bookmarkEnd w:id="614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993"/>
        <w:gridCol w:w="1417"/>
        <w:gridCol w:w="1701"/>
        <w:gridCol w:w="1276"/>
        <w:gridCol w:w="1984"/>
        <w:gridCol w:w="1985"/>
      </w:tblGrid>
      <w:tr w:rsidR="00786A9A" w:rsidRPr="009E31AA" w14:paraId="56CDD724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5A7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BF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8F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EF8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852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5B3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ED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E01F3E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35E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F96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B4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A0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26D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CFB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349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4DBA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740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94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7AB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A2E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533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70D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71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7E5E706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A9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A8F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81B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B24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D3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AC8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9BD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7C7C1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C4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F50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20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5B7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D38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A71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368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BC1D05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5A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4A4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7B4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61A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792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DBB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9AA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4D98B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1F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9BF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873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E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23C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86B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38B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F3FBE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956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62B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7AD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F2D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5B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86E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53C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DB9AE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399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2C8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16F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D9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31D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E91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183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CB885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273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5B8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D9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ol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F9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рол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712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C4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090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5F745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39A9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AFE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70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ign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92D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рава підпи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88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D6E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937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має право підпису</w:t>
            </w:r>
          </w:p>
        </w:tc>
      </w:tr>
    </w:tbl>
    <w:p w14:paraId="19FE1906" w14:textId="77777777" w:rsidR="00786A9A" w:rsidRPr="009E31AA" w:rsidRDefault="00786A9A" w:rsidP="00786A9A">
      <w:pPr>
        <w:pStyle w:val="Heading3"/>
      </w:pPr>
      <w:bookmarkStart w:id="615" w:name="_rgp6ijwuv7y8" w:colFirst="0" w:colLast="0"/>
      <w:bookmarkStart w:id="616" w:name="_Toc220678677"/>
      <w:bookmarkEnd w:id="615"/>
      <w:r w:rsidRPr="009E31AA">
        <w:t>Вихідні параметри</w:t>
      </w:r>
      <w:bookmarkEnd w:id="61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786A9A" w:rsidRPr="009E31AA" w14:paraId="07A8526F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2C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65F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28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348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F1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4F6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096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3D5F6A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F1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23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CFD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D7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145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ACC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C60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94F93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553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65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329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F0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48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078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8BD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CCFAD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A87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59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9F0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261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52E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01F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616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6C011E1" w14:textId="77777777" w:rsidR="00786A9A" w:rsidRPr="009E31AA" w:rsidRDefault="00786A9A" w:rsidP="00786A9A">
      <w:pPr>
        <w:pStyle w:val="Heading3"/>
      </w:pPr>
      <w:bookmarkStart w:id="617" w:name="_w40oso3xnykb" w:colFirst="0" w:colLast="0"/>
      <w:bookmarkStart w:id="618" w:name="_Toc220678678"/>
      <w:bookmarkEnd w:id="617"/>
      <w:r w:rsidRPr="009E31AA">
        <w:t>Опис помилок</w:t>
      </w:r>
      <w:bookmarkEnd w:id="618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786A9A" w:rsidRPr="009E31AA" w14:paraId="15C1E9B2" w14:textId="77777777" w:rsidTr="00B02089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A9D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1BE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3CB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77A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0FB773B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F09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17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7FB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AB4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4E3123DA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9D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8D2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E3C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D3B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1891AA9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94E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276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827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012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205A788D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0B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69B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76C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76D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CF79D0" w14:textId="77777777" w:rsidR="00786A9A" w:rsidRPr="009E31AA" w:rsidRDefault="00786A9A" w:rsidP="00786A9A">
      <w:pPr>
        <w:pStyle w:val="Heading2"/>
        <w:rPr>
          <w:b w:val="0"/>
        </w:rPr>
      </w:pPr>
      <w:bookmarkStart w:id="619" w:name="_b7mqy5k3mpa8" w:colFirst="0" w:colLast="0"/>
      <w:bookmarkStart w:id="620" w:name="_ooix4nf9ewvj" w:colFirst="0" w:colLast="0"/>
      <w:bookmarkStart w:id="621" w:name="_Toc220678679"/>
      <w:bookmarkStart w:id="622" w:name="_Toc221011638"/>
      <w:bookmarkStart w:id="623" w:name="_Toc221014832"/>
      <w:bookmarkStart w:id="624" w:name="_Toc221016001"/>
      <w:bookmarkStart w:id="625" w:name="_Toc221016223"/>
      <w:bookmarkStart w:id="626" w:name="_Toc221016446"/>
      <w:bookmarkEnd w:id="619"/>
      <w:bookmarkEnd w:id="620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>1 Отримати список представників ЕО</w:t>
      </w:r>
      <w:bookmarkEnd w:id="621"/>
      <w:bookmarkEnd w:id="622"/>
      <w:bookmarkEnd w:id="623"/>
      <w:bookmarkEnd w:id="624"/>
      <w:bookmarkEnd w:id="625"/>
      <w:bookmarkEnd w:id="626"/>
    </w:p>
    <w:p w14:paraId="3780EA1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representatives</w:t>
      </w:r>
    </w:p>
    <w:p w14:paraId="67A06F48" w14:textId="77777777" w:rsidR="00786A9A" w:rsidRPr="009E31AA" w:rsidRDefault="00786A9A" w:rsidP="00786A9A">
      <w:pPr>
        <w:pStyle w:val="Heading3"/>
      </w:pPr>
      <w:bookmarkStart w:id="627" w:name="_eusu0iby4jjo" w:colFirst="0" w:colLast="0"/>
      <w:bookmarkStart w:id="628" w:name="_Toc220678680"/>
      <w:bookmarkEnd w:id="627"/>
      <w:r w:rsidRPr="009E31AA">
        <w:t>Вхідні параметри</w:t>
      </w:r>
      <w:bookmarkEnd w:id="62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5246A167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A0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B4B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8C7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470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68A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13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277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130F9F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AD8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7C3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0B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1BC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3AD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E43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0AA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EF2D611" w14:textId="77777777" w:rsidR="00786A9A" w:rsidRPr="009E31AA" w:rsidRDefault="00786A9A" w:rsidP="00786A9A">
      <w:pPr>
        <w:pStyle w:val="Heading3"/>
      </w:pPr>
      <w:bookmarkStart w:id="629" w:name="_x0fslyh69c9l" w:colFirst="0" w:colLast="0"/>
      <w:bookmarkStart w:id="630" w:name="_Toc220678681"/>
      <w:bookmarkEnd w:id="629"/>
      <w:r w:rsidRPr="009E31AA">
        <w:t>Вихідні параметри</w:t>
      </w:r>
      <w:bookmarkEnd w:id="63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31"/>
        <w:gridCol w:w="1800"/>
        <w:gridCol w:w="2016"/>
        <w:gridCol w:w="1027"/>
        <w:gridCol w:w="1896"/>
        <w:gridCol w:w="1305"/>
      </w:tblGrid>
      <w:tr w:rsidR="00786A9A" w:rsidRPr="009E31AA" w14:paraId="094BEE79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B39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8D9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A6F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5F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C49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C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CE8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04D2FEE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83D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D4A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745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A08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EF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38D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334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C2FDE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46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94F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67E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854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4F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9DA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84B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335A202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7B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970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EF4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F71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1D1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FF4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E8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438B7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9504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AA6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97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presentativ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D3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едставникі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BA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C3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FE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EAA1A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A4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FCC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2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B19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ристувача-представ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6FA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258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BD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EC422C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B2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843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C5A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4A4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е ім'я (ПІБ) представ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E9A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552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FF8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38C55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39A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97E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A9F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F58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39E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987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944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4F687F9" w14:textId="77777777" w:rsidR="00786A9A" w:rsidRPr="009E31AA" w:rsidRDefault="00786A9A" w:rsidP="00786A9A">
      <w:pPr>
        <w:pStyle w:val="Heading3"/>
      </w:pPr>
      <w:bookmarkStart w:id="631" w:name="_xzfkmcltj2i8" w:colFirst="0" w:colLast="0"/>
      <w:bookmarkStart w:id="632" w:name="_Toc220678682"/>
      <w:bookmarkEnd w:id="631"/>
      <w:r w:rsidRPr="009E31AA">
        <w:t>Опис помилок</w:t>
      </w:r>
      <w:bookmarkEnd w:id="63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7AC1A5D0" w14:textId="77777777" w:rsidTr="007C4A7C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B23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3B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4D1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525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7EA962D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31F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C17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F16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05D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6B77F17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011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F08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3E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19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55B5AFA5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386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E7A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DD3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536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EC40316" w14:textId="77777777" w:rsidR="005550B4" w:rsidRDefault="005550B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633" w:name="_eehvt4k776lx" w:colFirst="0" w:colLast="0"/>
      <w:bookmarkStart w:id="634" w:name="_ahdskcr8iy8s" w:colFirst="0" w:colLast="0"/>
      <w:bookmarkStart w:id="635" w:name="_Toc220678683"/>
      <w:bookmarkStart w:id="636" w:name="_Toc221011639"/>
      <w:bookmarkStart w:id="637" w:name="_Toc221014833"/>
      <w:bookmarkStart w:id="638" w:name="_Toc221016002"/>
      <w:bookmarkStart w:id="639" w:name="_Toc221016224"/>
      <w:bookmarkStart w:id="640" w:name="_Toc221016447"/>
      <w:bookmarkStart w:id="641" w:name="_Toc221725251"/>
      <w:bookmarkEnd w:id="633"/>
      <w:bookmarkEnd w:id="634"/>
      <w:r>
        <w:rPr>
          <w:sz w:val="24"/>
          <w:szCs w:val="24"/>
          <w:lang w:val="uk-UA"/>
        </w:rPr>
        <w:br w:type="page"/>
      </w:r>
    </w:p>
    <w:p w14:paraId="5F79C9BF" w14:textId="0660E87F" w:rsidR="00786A9A" w:rsidRPr="009E31AA" w:rsidRDefault="00786A9A" w:rsidP="00786A9A">
      <w:pPr>
        <w:pStyle w:val="Heading1"/>
        <w:rPr>
          <w:sz w:val="24"/>
          <w:szCs w:val="24"/>
          <w:lang w:val="uk-UA"/>
        </w:rPr>
      </w:pPr>
      <w:r w:rsidRPr="009E31AA">
        <w:rPr>
          <w:sz w:val="24"/>
          <w:szCs w:val="24"/>
          <w:lang w:val="uk-UA"/>
        </w:rPr>
        <w:t>3 КОРИСТУВАЧІ</w:t>
      </w:r>
      <w:bookmarkEnd w:id="635"/>
      <w:bookmarkEnd w:id="636"/>
      <w:bookmarkEnd w:id="637"/>
      <w:bookmarkEnd w:id="638"/>
      <w:bookmarkEnd w:id="639"/>
      <w:bookmarkEnd w:id="640"/>
      <w:bookmarkEnd w:id="641"/>
    </w:p>
    <w:p w14:paraId="2ADC1BC7" w14:textId="68EB6C73" w:rsidR="00786A9A" w:rsidRPr="007C4A7C" w:rsidRDefault="007C4A7C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ІНФОРМАЦІЯ ПРО ПОТОЧНОГО КОРИСТУВАЧА (ЕО)</w:t>
      </w:r>
    </w:p>
    <w:p w14:paraId="5922797B" w14:textId="77777777" w:rsidR="00786A9A" w:rsidRPr="009E31AA" w:rsidRDefault="00786A9A" w:rsidP="00786A9A">
      <w:pPr>
        <w:pStyle w:val="Heading2"/>
        <w:rPr>
          <w:lang w:val="uk-UA"/>
        </w:rPr>
      </w:pPr>
      <w:bookmarkStart w:id="642" w:name="_Toc220678684"/>
      <w:bookmarkStart w:id="643" w:name="_Toc221011640"/>
      <w:bookmarkStart w:id="644" w:name="_Toc221014834"/>
      <w:bookmarkStart w:id="645" w:name="_Toc221016003"/>
      <w:bookmarkStart w:id="646" w:name="_Toc221016225"/>
      <w:bookmarkStart w:id="647" w:name="_Toc221016448"/>
      <w:r w:rsidRPr="009E31AA">
        <w:t>3.1 Отримати деталі поточного користувача</w:t>
      </w:r>
      <w:bookmarkEnd w:id="642"/>
      <w:bookmarkEnd w:id="643"/>
      <w:bookmarkEnd w:id="644"/>
      <w:bookmarkEnd w:id="645"/>
      <w:bookmarkEnd w:id="646"/>
      <w:bookmarkEnd w:id="647"/>
    </w:p>
    <w:p w14:paraId="1A9B5BD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current-user/{economicOperatorId}/details</w:t>
      </w:r>
    </w:p>
    <w:p w14:paraId="55203AF9" w14:textId="77777777" w:rsidR="00786A9A" w:rsidRPr="009E31AA" w:rsidRDefault="00786A9A" w:rsidP="00786A9A">
      <w:pPr>
        <w:pStyle w:val="Heading3"/>
      </w:pPr>
      <w:bookmarkStart w:id="648" w:name="_35j1d1hdpqmq" w:colFirst="0" w:colLast="0"/>
      <w:bookmarkStart w:id="649" w:name="_Toc220678685"/>
      <w:bookmarkEnd w:id="648"/>
      <w:r w:rsidRPr="009E31AA">
        <w:t>Опис</w:t>
      </w:r>
      <w:bookmarkEnd w:id="649"/>
    </w:p>
    <w:p w14:paraId="50834ECD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Запит на отримання деталей поточного авторизованого користувача для вказаного економічного оператора.</w:t>
      </w:r>
    </w:p>
    <w:p w14:paraId="58730156" w14:textId="77777777" w:rsidR="00786A9A" w:rsidRPr="009E31AA" w:rsidRDefault="00786A9A" w:rsidP="00786A9A">
      <w:pPr>
        <w:pStyle w:val="Heading3"/>
      </w:pPr>
      <w:bookmarkStart w:id="650" w:name="_Toc220678686"/>
      <w:r w:rsidRPr="009E31AA">
        <w:t>Вхідні параметри</w:t>
      </w:r>
      <w:bookmarkEnd w:id="65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9E31AA" w14:paraId="3F562F36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72B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E2B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AE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525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311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F6B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188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62CE110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E0A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983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95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F6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8E1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9D9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B6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32C32856" w14:textId="77777777" w:rsidR="00786A9A" w:rsidRPr="009E31AA" w:rsidRDefault="00786A9A" w:rsidP="00786A9A">
      <w:pPr>
        <w:pStyle w:val="Heading3"/>
      </w:pPr>
      <w:bookmarkStart w:id="651" w:name="_kci6zj638r1" w:colFirst="0" w:colLast="0"/>
      <w:bookmarkStart w:id="652" w:name="_Toc220678687"/>
      <w:bookmarkEnd w:id="651"/>
      <w:r w:rsidRPr="009E31AA">
        <w:t>Вихідні параметри</w:t>
      </w:r>
      <w:bookmarkEnd w:id="65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1"/>
        <w:gridCol w:w="1827"/>
        <w:gridCol w:w="1954"/>
        <w:gridCol w:w="1043"/>
        <w:gridCol w:w="1896"/>
        <w:gridCol w:w="1305"/>
      </w:tblGrid>
      <w:tr w:rsidR="00786A9A" w:rsidRPr="009E31AA" w14:paraId="00963F70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F39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E1C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B1C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EDC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8C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68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2BE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DB9944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4E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EBB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9F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777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C1C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BBF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19D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71CEA7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A82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3C5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3B8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2C3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22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D2B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125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826766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1B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00E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ED4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C46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037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2AF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10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99F6FE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55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892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E7A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CB1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588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DF3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5EC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00F22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539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D6C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7DA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6A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латника податків (РНОКПП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F9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6BE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984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FC8E95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70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B0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BD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sspor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CC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паспор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64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B35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93A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54DEA5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6C9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34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1F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89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30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55E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6B7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C602F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E4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E59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DE2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3C2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C0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15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E3D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2107ED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BC2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4F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52F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66A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DF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4D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96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D19F6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A04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AA2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A3D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A1B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0E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44E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BC2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EDD631A" w14:textId="77777777" w:rsidR="00786A9A" w:rsidRPr="009E31AA" w:rsidRDefault="00786A9A" w:rsidP="00786A9A">
      <w:pPr>
        <w:pStyle w:val="Heading3"/>
      </w:pPr>
      <w:bookmarkStart w:id="653" w:name="_u791ti20var" w:colFirst="0" w:colLast="0"/>
      <w:bookmarkStart w:id="654" w:name="_Toc220678688"/>
      <w:bookmarkEnd w:id="653"/>
      <w:r w:rsidRPr="009E31AA">
        <w:t>Опис помилок</w:t>
      </w:r>
      <w:bookmarkEnd w:id="65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3"/>
        <w:gridCol w:w="785"/>
        <w:gridCol w:w="2081"/>
        <w:gridCol w:w="5626"/>
      </w:tblGrid>
      <w:tr w:rsidR="00786A9A" w:rsidRPr="009E31AA" w14:paraId="22D88E8B" w14:textId="77777777" w:rsidTr="005550B4">
        <w:trPr>
          <w:trHeight w:val="450"/>
          <w:tblHeader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F9B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74D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723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8EB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1ACAE54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137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EBE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E60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B7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BB87FA9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8B2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BCE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11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663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9E31AA" w14:paraId="468685B9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659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F9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01A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32E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а або економічного оператора не знайдено</w:t>
            </w:r>
          </w:p>
        </w:tc>
      </w:tr>
      <w:tr w:rsidR="00786A9A" w:rsidRPr="009E31AA" w14:paraId="02AFEB0B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4E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F2D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686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5B6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1D8C6EF" w14:textId="77777777" w:rsidR="00786A9A" w:rsidRPr="009E31AA" w:rsidRDefault="00786A9A" w:rsidP="00786A9A">
      <w:pPr>
        <w:pStyle w:val="Heading2"/>
      </w:pPr>
      <w:bookmarkStart w:id="655" w:name="_7stvx9iw3pxz" w:colFirst="0" w:colLast="0"/>
      <w:bookmarkStart w:id="656" w:name="_x3ucmassj2tp" w:colFirst="0" w:colLast="0"/>
      <w:bookmarkStart w:id="657" w:name="_Toc220678689"/>
      <w:bookmarkStart w:id="658" w:name="_Toc221011641"/>
      <w:bookmarkStart w:id="659" w:name="_Toc221014835"/>
      <w:bookmarkStart w:id="660" w:name="_Toc221016004"/>
      <w:bookmarkStart w:id="661" w:name="_Toc221016226"/>
      <w:bookmarkStart w:id="662" w:name="_Toc221016449"/>
      <w:bookmarkEnd w:id="655"/>
      <w:bookmarkEnd w:id="656"/>
      <w:r w:rsidRPr="009E31AA">
        <w:rPr>
          <w:lang w:val="en-US"/>
        </w:rPr>
        <w:t>3</w:t>
      </w:r>
      <w:r w:rsidRPr="009E31AA">
        <w:t>.</w:t>
      </w:r>
      <w:r w:rsidRPr="009E31AA">
        <w:rPr>
          <w:lang w:val="en-US"/>
        </w:rPr>
        <w:t>2</w:t>
      </w:r>
      <w:r w:rsidRPr="009E31AA">
        <w:t xml:space="preserve"> Перевірити чи користувач авторизований</w:t>
      </w:r>
      <w:bookmarkEnd w:id="657"/>
      <w:bookmarkEnd w:id="658"/>
      <w:bookmarkEnd w:id="659"/>
      <w:bookmarkEnd w:id="660"/>
      <w:bookmarkEnd w:id="661"/>
      <w:bookmarkEnd w:id="662"/>
    </w:p>
    <w:p w14:paraId="645492A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user-management/is-user-logged</w:t>
      </w:r>
    </w:p>
    <w:p w14:paraId="1B8BA4C8" w14:textId="77777777" w:rsidR="00786A9A" w:rsidRPr="009E31AA" w:rsidRDefault="00786A9A" w:rsidP="00786A9A">
      <w:pPr>
        <w:pStyle w:val="Heading3"/>
      </w:pPr>
      <w:bookmarkStart w:id="663" w:name="_8zpv19nrmoox" w:colFirst="0" w:colLast="0"/>
      <w:bookmarkStart w:id="664" w:name="_Toc220678690"/>
      <w:bookmarkEnd w:id="663"/>
      <w:r w:rsidRPr="009E31AA">
        <w:t>Опис</w:t>
      </w:r>
      <w:bookmarkEnd w:id="664"/>
    </w:p>
    <w:p w14:paraId="573D4D65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Перевіряє, чи поточний користувач авторизований у системі.</w:t>
      </w:r>
    </w:p>
    <w:p w14:paraId="65CEF321" w14:textId="77777777" w:rsidR="00786A9A" w:rsidRPr="009E31AA" w:rsidRDefault="00786A9A" w:rsidP="00786A9A">
      <w:pPr>
        <w:pStyle w:val="Heading3"/>
      </w:pPr>
      <w:bookmarkStart w:id="665" w:name="_6r2xgn8blrt1" w:colFirst="0" w:colLast="0"/>
      <w:bookmarkStart w:id="666" w:name="_Toc220678691"/>
      <w:bookmarkEnd w:id="665"/>
      <w:r w:rsidRPr="009E31AA">
        <w:t>Вхідні параметри</w:t>
      </w:r>
      <w:bookmarkEnd w:id="666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786A9A" w:rsidRPr="009E31AA" w14:paraId="5D0C154B" w14:textId="77777777" w:rsidTr="005550B4">
        <w:trPr>
          <w:trHeight w:val="450"/>
          <w:tblHeader/>
        </w:trPr>
        <w:tc>
          <w:tcPr>
            <w:tcW w:w="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23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380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840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8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CC6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77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9AC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F3747A0" w14:textId="77777777" w:rsidTr="00DE389A">
        <w:trPr>
          <w:trHeight w:val="450"/>
        </w:trPr>
        <w:tc>
          <w:tcPr>
            <w:tcW w:w="90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9D2C3" w14:textId="77777777" w:rsidR="00786A9A" w:rsidRPr="009E31AA" w:rsidRDefault="00786A9A" w:rsidP="00DE389A">
            <w:pPr>
              <w:spacing w:before="160" w:after="30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76C39538" w14:textId="77777777" w:rsidR="00786A9A" w:rsidRPr="009E31AA" w:rsidRDefault="00786A9A" w:rsidP="00786A9A">
      <w:pPr>
        <w:pStyle w:val="Heading3"/>
      </w:pPr>
      <w:bookmarkStart w:id="667" w:name="_fsltmu4om8cq" w:colFirst="0" w:colLast="0"/>
      <w:bookmarkStart w:id="668" w:name="_Toc220678692"/>
      <w:bookmarkEnd w:id="667"/>
      <w:r w:rsidRPr="009E31AA">
        <w:t>Вихідні параметри</w:t>
      </w:r>
      <w:bookmarkEnd w:id="66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02"/>
        <w:gridCol w:w="849"/>
        <w:gridCol w:w="1777"/>
        <w:gridCol w:w="1051"/>
        <w:gridCol w:w="1896"/>
        <w:gridCol w:w="2401"/>
      </w:tblGrid>
      <w:tr w:rsidR="00786A9A" w:rsidRPr="009E31AA" w14:paraId="64B5D682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08C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FF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494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119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C7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30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0AA58C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33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6A9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0E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(root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8B0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вторизації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4DD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FED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DA5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користувач авторизований, false - не авторизований</w:t>
            </w:r>
          </w:p>
        </w:tc>
      </w:tr>
    </w:tbl>
    <w:p w14:paraId="721CD68E" w14:textId="77777777" w:rsidR="00786A9A" w:rsidRPr="009E31AA" w:rsidRDefault="00786A9A" w:rsidP="00786A9A">
      <w:pPr>
        <w:pStyle w:val="Heading3"/>
      </w:pPr>
      <w:bookmarkStart w:id="669" w:name="_811yl1z66rng" w:colFirst="0" w:colLast="0"/>
      <w:bookmarkStart w:id="670" w:name="_Toc220678693"/>
      <w:bookmarkEnd w:id="669"/>
      <w:r w:rsidRPr="009E31AA">
        <w:t>Опис помилок</w:t>
      </w:r>
      <w:bookmarkEnd w:id="67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13A714CC" w14:textId="77777777" w:rsidTr="005550B4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00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8E6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EB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C95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1BFDFFE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58E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54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C45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609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01CDF2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0DF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45B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405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DDF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786A9A" w:rsidRPr="009E31AA" w14:paraId="4B5FDED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67A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DEC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74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4B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F3E6BF" w14:textId="77777777" w:rsidR="00786A9A" w:rsidRPr="009E31AA" w:rsidRDefault="00786A9A" w:rsidP="00786A9A">
      <w:pPr>
        <w:pStyle w:val="Heading2"/>
      </w:pPr>
      <w:bookmarkStart w:id="671" w:name="_5ulple2us9y3" w:colFirst="0" w:colLast="0"/>
      <w:bookmarkStart w:id="672" w:name="_3bra512ahpqk" w:colFirst="0" w:colLast="0"/>
      <w:bookmarkStart w:id="673" w:name="_Toc220678694"/>
      <w:bookmarkStart w:id="674" w:name="_Toc221011642"/>
      <w:bookmarkStart w:id="675" w:name="_Toc221014836"/>
      <w:bookmarkStart w:id="676" w:name="_Toc221016005"/>
      <w:bookmarkStart w:id="677" w:name="_Toc221016227"/>
      <w:bookmarkStart w:id="678" w:name="_Toc221016450"/>
      <w:bookmarkEnd w:id="671"/>
      <w:bookmarkEnd w:id="672"/>
      <w:r w:rsidRPr="009E31AA">
        <w:rPr>
          <w:lang w:val="ru-RU"/>
        </w:rPr>
        <w:t>3</w:t>
      </w:r>
      <w:r w:rsidRPr="009E31AA">
        <w:t>.3 Отримати список економічних операторів користувача</w:t>
      </w:r>
      <w:bookmarkEnd w:id="673"/>
      <w:bookmarkEnd w:id="674"/>
      <w:bookmarkEnd w:id="675"/>
      <w:bookmarkEnd w:id="676"/>
      <w:bookmarkEnd w:id="677"/>
      <w:bookmarkEnd w:id="678"/>
    </w:p>
    <w:p w14:paraId="22E7F9A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user-management/economic-operators</w:t>
      </w:r>
    </w:p>
    <w:p w14:paraId="3861C527" w14:textId="77777777" w:rsidR="00786A9A" w:rsidRPr="009E31AA" w:rsidRDefault="00786A9A" w:rsidP="00786A9A">
      <w:pPr>
        <w:pStyle w:val="Heading3"/>
      </w:pPr>
      <w:bookmarkStart w:id="679" w:name="_gyqa0xatpx31" w:colFirst="0" w:colLast="0"/>
      <w:bookmarkStart w:id="680" w:name="_Toc220678695"/>
      <w:bookmarkEnd w:id="679"/>
      <w:r w:rsidRPr="009E31AA">
        <w:t>Опис</w:t>
      </w:r>
      <w:bookmarkEnd w:id="680"/>
    </w:p>
    <w:p w14:paraId="19D52D35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Отримує список економічних операторів, до яких має доступ поточний авторизований користувач.</w:t>
      </w:r>
    </w:p>
    <w:p w14:paraId="2233FB09" w14:textId="77777777" w:rsidR="00786A9A" w:rsidRPr="009E31AA" w:rsidRDefault="00786A9A" w:rsidP="00786A9A">
      <w:pPr>
        <w:pStyle w:val="Heading3"/>
      </w:pPr>
      <w:bookmarkStart w:id="681" w:name="_1mm2o397ec29" w:colFirst="0" w:colLast="0"/>
      <w:bookmarkStart w:id="682" w:name="_Toc220678696"/>
      <w:bookmarkEnd w:id="681"/>
      <w:r w:rsidRPr="009E31AA">
        <w:t>Вхідні параметри</w:t>
      </w:r>
      <w:bookmarkEnd w:id="68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786A9A" w:rsidRPr="009E31AA" w14:paraId="3CC8AE2E" w14:textId="77777777" w:rsidTr="005550B4">
        <w:trPr>
          <w:trHeight w:val="450"/>
          <w:tblHeader/>
        </w:trPr>
        <w:tc>
          <w:tcPr>
            <w:tcW w:w="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245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7E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10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E6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BC6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AB9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61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1EAA985" w14:textId="77777777" w:rsidTr="00DE389A">
        <w:trPr>
          <w:trHeight w:val="450"/>
        </w:trPr>
        <w:tc>
          <w:tcPr>
            <w:tcW w:w="90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EE9C2" w14:textId="77777777" w:rsidR="00786A9A" w:rsidRPr="009E31AA" w:rsidRDefault="00786A9A" w:rsidP="00DE389A">
            <w:pPr>
              <w:spacing w:before="160" w:after="30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72761879" w14:textId="77777777" w:rsidR="00786A9A" w:rsidRPr="009E31AA" w:rsidRDefault="00786A9A" w:rsidP="00786A9A">
      <w:pPr>
        <w:pStyle w:val="Heading3"/>
      </w:pPr>
      <w:bookmarkStart w:id="683" w:name="_il3z74uvs51p" w:colFirst="0" w:colLast="0"/>
      <w:bookmarkStart w:id="684" w:name="_Toc220678697"/>
      <w:bookmarkEnd w:id="683"/>
      <w:r w:rsidRPr="009E31AA">
        <w:t>Вихідні параметри</w:t>
      </w:r>
      <w:bookmarkEnd w:id="68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7"/>
        <w:gridCol w:w="1800"/>
        <w:gridCol w:w="1947"/>
        <w:gridCol w:w="1071"/>
        <w:gridCol w:w="1896"/>
        <w:gridCol w:w="1305"/>
      </w:tblGrid>
      <w:tr w:rsidR="00786A9A" w:rsidRPr="009E31AA" w14:paraId="60ACFAE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5CC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25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AA5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EE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5A1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B55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DBA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6708FA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1DF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CE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27F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8BC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345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910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080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91245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462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3BC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E4A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9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782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C3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7C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EFA38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D20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180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6B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795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340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711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BF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62881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25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A502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3EF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UserDetail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9E9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економічних операторів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F0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DDB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9F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3F1A5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CB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DA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407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CD3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зв'язку користувач-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67A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37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D0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47A4D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E35C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6E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FE7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88F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85E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FC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B4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F11E6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AF8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2F2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8B3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453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D0D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C7C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3D6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1527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7E2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76D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567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D78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користувача 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6A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104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70E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027E4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927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138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EF1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D70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0D6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A7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976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078C4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35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A52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DE8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60A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DFA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BB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C1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F2B5D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D90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6DA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DB7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04E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Чи підтверджена електронна пош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FAF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CAC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B0C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433FF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5EB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4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A4A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160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ристувача 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D7A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91F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02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BC0DC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8FD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323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FD8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6E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DD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236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A2F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72241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83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2FC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82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4B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8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C8B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143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DEA5D9" w14:textId="77777777" w:rsidR="00786A9A" w:rsidRPr="009E31AA" w:rsidRDefault="00786A9A" w:rsidP="00786A9A">
      <w:pPr>
        <w:pStyle w:val="Heading3"/>
      </w:pPr>
      <w:bookmarkStart w:id="685" w:name="_izcz5bemzght" w:colFirst="0" w:colLast="0"/>
      <w:bookmarkStart w:id="686" w:name="_Toc220678698"/>
      <w:bookmarkEnd w:id="685"/>
      <w:r w:rsidRPr="009E31AA">
        <w:t>Опис помилок</w:t>
      </w:r>
      <w:bookmarkEnd w:id="686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5354BEFA" w14:textId="77777777" w:rsidTr="005550B4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D5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B48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80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19AE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5993238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F4D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C73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C6A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69A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2EC1A32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877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A6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67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676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786A9A" w:rsidRPr="009E31AA" w14:paraId="12A455FD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597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81F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F31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54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7087CAE" w14:textId="77777777" w:rsidR="005550B4" w:rsidRDefault="005550B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687" w:name="_d7gjgioywzr3" w:colFirst="0" w:colLast="0"/>
      <w:bookmarkStart w:id="688" w:name="_o354seqa4xqf" w:colFirst="0" w:colLast="0"/>
      <w:bookmarkStart w:id="689" w:name="_Toc220678699"/>
      <w:bookmarkStart w:id="690" w:name="_Toc221011643"/>
      <w:bookmarkStart w:id="691" w:name="_Toc221014837"/>
      <w:bookmarkStart w:id="692" w:name="_Toc221016006"/>
      <w:bookmarkStart w:id="693" w:name="_Toc221016228"/>
      <w:bookmarkStart w:id="694" w:name="_Toc221016451"/>
      <w:bookmarkStart w:id="695" w:name="_Toc221725252"/>
      <w:bookmarkEnd w:id="687"/>
      <w:bookmarkEnd w:id="688"/>
      <w:r>
        <w:rPr>
          <w:sz w:val="24"/>
          <w:szCs w:val="24"/>
          <w:lang w:val="uk-UA"/>
        </w:rPr>
        <w:br w:type="page"/>
      </w:r>
    </w:p>
    <w:p w14:paraId="6B9FF931" w14:textId="0EF5CEBA" w:rsidR="00786A9A" w:rsidRPr="009E31AA" w:rsidRDefault="00786A9A" w:rsidP="00786A9A">
      <w:pPr>
        <w:pStyle w:val="Heading1"/>
        <w:rPr>
          <w:sz w:val="24"/>
          <w:szCs w:val="24"/>
          <w:lang w:val="uk-UA"/>
        </w:rPr>
      </w:pPr>
      <w:r w:rsidRPr="009E31AA">
        <w:rPr>
          <w:sz w:val="24"/>
          <w:szCs w:val="24"/>
          <w:lang w:val="uk-UA"/>
        </w:rPr>
        <w:t>4 ТОВАРИ</w:t>
      </w:r>
      <w:bookmarkEnd w:id="689"/>
      <w:bookmarkEnd w:id="690"/>
      <w:bookmarkEnd w:id="691"/>
      <w:bookmarkEnd w:id="692"/>
      <w:bookmarkEnd w:id="693"/>
      <w:bookmarkEnd w:id="694"/>
      <w:bookmarkEnd w:id="695"/>
    </w:p>
    <w:p w14:paraId="39D4E095" w14:textId="7AAC9B52" w:rsidR="00786A9A" w:rsidRPr="007F3071" w:rsidRDefault="007F307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7F307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F307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УПРАВЛІННЯ ТОВАРАМИ (НОМЕНКЛАТУРОЮ)</w:t>
      </w:r>
    </w:p>
    <w:p w14:paraId="36B8770A" w14:textId="77777777" w:rsidR="00786A9A" w:rsidRPr="005550B4" w:rsidRDefault="00786A9A" w:rsidP="00786A9A">
      <w:pPr>
        <w:pStyle w:val="Heading2"/>
      </w:pPr>
      <w:bookmarkStart w:id="696" w:name="_Toc220678700"/>
      <w:bookmarkStart w:id="697" w:name="_Toc221011644"/>
      <w:bookmarkStart w:id="698" w:name="_Toc221014838"/>
      <w:bookmarkStart w:id="699" w:name="_Toc221016007"/>
      <w:bookmarkStart w:id="700" w:name="_Toc221016229"/>
      <w:bookmarkStart w:id="701" w:name="_Toc221016452"/>
      <w:r w:rsidRPr="005550B4">
        <w:t>4.1 Отримати список товарів</w:t>
      </w:r>
      <w:bookmarkEnd w:id="696"/>
      <w:bookmarkEnd w:id="697"/>
      <w:bookmarkEnd w:id="698"/>
      <w:bookmarkEnd w:id="699"/>
      <w:bookmarkEnd w:id="700"/>
      <w:bookmarkEnd w:id="701"/>
    </w:p>
    <w:p w14:paraId="5DBB9C5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s</w:t>
      </w:r>
    </w:p>
    <w:p w14:paraId="01698A0E" w14:textId="77777777" w:rsidR="00786A9A" w:rsidRPr="005550B4" w:rsidRDefault="00786A9A" w:rsidP="00786A9A">
      <w:pPr>
        <w:pStyle w:val="Heading3"/>
      </w:pPr>
      <w:bookmarkStart w:id="702" w:name="_kswp895s19tp" w:colFirst="0" w:colLast="0"/>
      <w:bookmarkStart w:id="703" w:name="_Toc220678701"/>
      <w:bookmarkEnd w:id="702"/>
      <w:r w:rsidRPr="005550B4">
        <w:t>Вхідні параметри</w:t>
      </w:r>
      <w:bookmarkEnd w:id="703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21"/>
        <w:gridCol w:w="1417"/>
        <w:gridCol w:w="1276"/>
        <w:gridCol w:w="1984"/>
        <w:gridCol w:w="1418"/>
        <w:gridCol w:w="1134"/>
        <w:gridCol w:w="2314"/>
      </w:tblGrid>
      <w:tr w:rsidR="00786A9A" w:rsidRPr="005550B4" w14:paraId="7A15865C" w14:textId="77777777" w:rsidTr="00B02089">
        <w:trPr>
          <w:trHeight w:val="450"/>
          <w:tblHeader/>
        </w:trPr>
        <w:tc>
          <w:tcPr>
            <w:tcW w:w="421" w:type="dxa"/>
            <w:shd w:val="clear" w:color="auto" w:fill="F0F0F0"/>
          </w:tcPr>
          <w:p w14:paraId="48E1E36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1CDD8F4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7ACD95B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3BF4826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shd w:val="clear" w:color="auto" w:fill="F0F0F0"/>
          </w:tcPr>
          <w:p w14:paraId="2E3BF18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CAE8E4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5F9534C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59DC4EF" w14:textId="77777777" w:rsidTr="00B02089">
        <w:trPr>
          <w:trHeight w:val="450"/>
        </w:trPr>
        <w:tc>
          <w:tcPr>
            <w:tcW w:w="421" w:type="dxa"/>
          </w:tcPr>
          <w:p w14:paraId="26D064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23B5A7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0AE63C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3DBC08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</w:tcPr>
          <w:p w14:paraId="719FA7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4EB2F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D79D2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109B004" w14:textId="77777777" w:rsidTr="00B02089">
        <w:trPr>
          <w:trHeight w:val="450"/>
        </w:trPr>
        <w:tc>
          <w:tcPr>
            <w:tcW w:w="421" w:type="dxa"/>
          </w:tcPr>
          <w:p w14:paraId="7098E1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341BAC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24A241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4" w:type="dxa"/>
          </w:tcPr>
          <w:p w14:paraId="7FC18D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</w:tcPr>
          <w:p w14:paraId="3F5BD2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0B9EA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7674D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75BAC5B2" w14:textId="77777777" w:rsidTr="00B02089">
        <w:trPr>
          <w:trHeight w:val="450"/>
        </w:trPr>
        <w:tc>
          <w:tcPr>
            <w:tcW w:w="421" w:type="dxa"/>
          </w:tcPr>
          <w:p w14:paraId="3BB24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40766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1874D9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4" w:type="dxa"/>
          </w:tcPr>
          <w:p w14:paraId="55D197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</w:tcPr>
          <w:p w14:paraId="64AA14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BD985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2D7A3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193F44FD" w14:textId="77777777" w:rsidR="00786A9A" w:rsidRPr="005550B4" w:rsidRDefault="00786A9A" w:rsidP="00786A9A">
      <w:pPr>
        <w:pStyle w:val="Heading3"/>
      </w:pPr>
      <w:bookmarkStart w:id="704" w:name="_ompnoxh02dxx" w:colFirst="0" w:colLast="0"/>
      <w:bookmarkStart w:id="705" w:name="_Toc220678702"/>
      <w:bookmarkEnd w:id="704"/>
      <w:r w:rsidRPr="005550B4">
        <w:t>Вихідні параметри</w:t>
      </w:r>
      <w:bookmarkEnd w:id="705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562"/>
        <w:gridCol w:w="1418"/>
        <w:gridCol w:w="1417"/>
        <w:gridCol w:w="1418"/>
        <w:gridCol w:w="1134"/>
        <w:gridCol w:w="1134"/>
        <w:gridCol w:w="2881"/>
      </w:tblGrid>
      <w:tr w:rsidR="00786A9A" w:rsidRPr="005550B4" w14:paraId="2FCA9DAF" w14:textId="77777777" w:rsidTr="00B02089">
        <w:trPr>
          <w:trHeight w:val="705"/>
          <w:tblHeader/>
        </w:trPr>
        <w:tc>
          <w:tcPr>
            <w:tcW w:w="562" w:type="dxa"/>
            <w:shd w:val="clear" w:color="auto" w:fill="F0F0F0"/>
          </w:tcPr>
          <w:p w14:paraId="2B46533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43F2118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389777F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shd w:val="clear" w:color="auto" w:fill="F0F0F0"/>
          </w:tcPr>
          <w:p w14:paraId="25E2AF6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shd w:val="clear" w:color="auto" w:fill="F0F0F0"/>
          </w:tcPr>
          <w:p w14:paraId="046FC66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F1A476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shd w:val="clear" w:color="auto" w:fill="F0F0F0"/>
          </w:tcPr>
          <w:p w14:paraId="3E326E9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9C9FA51" w14:textId="77777777" w:rsidTr="00B02089">
        <w:trPr>
          <w:trHeight w:val="705"/>
        </w:trPr>
        <w:tc>
          <w:tcPr>
            <w:tcW w:w="562" w:type="dxa"/>
          </w:tcPr>
          <w:p w14:paraId="0B1006D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00E305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053FD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</w:tcPr>
          <w:p w14:paraId="51345F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</w:tcPr>
          <w:p w14:paraId="6137E8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38DE12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A6FB0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7B2EC74" w14:textId="77777777" w:rsidTr="00B02089">
        <w:trPr>
          <w:trHeight w:val="705"/>
        </w:trPr>
        <w:tc>
          <w:tcPr>
            <w:tcW w:w="562" w:type="dxa"/>
          </w:tcPr>
          <w:p w14:paraId="0494D88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5D44A5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D87C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</w:tcPr>
          <w:p w14:paraId="4D0541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</w:tcPr>
          <w:p w14:paraId="5D9E32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19162F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32399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D31AF0" w14:textId="77777777" w:rsidTr="00B02089">
        <w:trPr>
          <w:trHeight w:val="705"/>
        </w:trPr>
        <w:tc>
          <w:tcPr>
            <w:tcW w:w="562" w:type="dxa"/>
          </w:tcPr>
          <w:p w14:paraId="7625CD1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233B0A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B1B12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</w:tcPr>
          <w:p w14:paraId="48AEF2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</w:tcPr>
          <w:p w14:paraId="7A9F2E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7D93B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73C7D2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B6CE207" w14:textId="77777777" w:rsidTr="00B02089">
        <w:trPr>
          <w:trHeight w:val="450"/>
        </w:trPr>
        <w:tc>
          <w:tcPr>
            <w:tcW w:w="562" w:type="dxa"/>
          </w:tcPr>
          <w:p w14:paraId="64BD42B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4BB5B5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509B0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</w:tcPr>
          <w:p w14:paraId="2FD0C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</w:tcPr>
          <w:p w14:paraId="76AC7A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51F51A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31443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985C126" w14:textId="77777777" w:rsidTr="00B02089">
        <w:trPr>
          <w:trHeight w:val="450"/>
        </w:trPr>
        <w:tc>
          <w:tcPr>
            <w:tcW w:w="562" w:type="dxa"/>
          </w:tcPr>
          <w:p w14:paraId="1B28106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6B0AA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28298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</w:tcPr>
          <w:p w14:paraId="371942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</w:tcPr>
          <w:p w14:paraId="5F2465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2650D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9B395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B483F4" w14:textId="77777777" w:rsidTr="00B02089">
        <w:trPr>
          <w:trHeight w:val="705"/>
        </w:trPr>
        <w:tc>
          <w:tcPr>
            <w:tcW w:w="562" w:type="dxa"/>
          </w:tcPr>
          <w:p w14:paraId="6B4F77B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62B088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960AC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</w:tcPr>
          <w:p w14:paraId="7CD5BA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</w:tcPr>
          <w:p w14:paraId="2E586E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</w:tcPr>
          <w:p w14:paraId="118DE8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C0F22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55852600" w14:textId="77777777" w:rsidTr="00B02089">
        <w:trPr>
          <w:trHeight w:val="450"/>
        </w:trPr>
        <w:tc>
          <w:tcPr>
            <w:tcW w:w="562" w:type="dxa"/>
          </w:tcPr>
          <w:p w14:paraId="1736F29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320497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52535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</w:tcPr>
          <w:p w14:paraId="2F7702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</w:tcPr>
          <w:p w14:paraId="03AD96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57D85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B7228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77F4C47" w14:textId="77777777" w:rsidTr="00B02089">
        <w:trPr>
          <w:trHeight w:val="450"/>
        </w:trPr>
        <w:tc>
          <w:tcPr>
            <w:tcW w:w="562" w:type="dxa"/>
          </w:tcPr>
          <w:p w14:paraId="700FB06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24EE6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8CD37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</w:tcPr>
          <w:p w14:paraId="23CC31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</w:tcPr>
          <w:p w14:paraId="6BA3BE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3C806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BA9AD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D356267" w14:textId="77777777" w:rsidTr="00B02089">
        <w:trPr>
          <w:trHeight w:val="450"/>
        </w:trPr>
        <w:tc>
          <w:tcPr>
            <w:tcW w:w="562" w:type="dxa"/>
          </w:tcPr>
          <w:p w14:paraId="599E0F9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1FC8FE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CE5D9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</w:tcPr>
          <w:p w14:paraId="18DE50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</w:tcPr>
          <w:p w14:paraId="23C6AE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82762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9F168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59B495" w14:textId="77777777" w:rsidTr="00B02089">
        <w:trPr>
          <w:trHeight w:val="705"/>
        </w:trPr>
        <w:tc>
          <w:tcPr>
            <w:tcW w:w="562" w:type="dxa"/>
          </w:tcPr>
          <w:p w14:paraId="040CF924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00BE86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84C5D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</w:tcPr>
          <w:p w14:paraId="14B120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</w:tcPr>
          <w:p w14:paraId="6A4B69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A093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E4EC7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0A0D9635" w14:textId="77777777" w:rsidTr="00B02089">
        <w:trPr>
          <w:trHeight w:val="705"/>
        </w:trPr>
        <w:tc>
          <w:tcPr>
            <w:tcW w:w="562" w:type="dxa"/>
          </w:tcPr>
          <w:p w14:paraId="1F7182F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60BAC2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7C986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</w:tcPr>
          <w:p w14:paraId="09382C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</w:tcPr>
          <w:p w14:paraId="4B1F00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7F5DF2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5225AA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5C48D97" w14:textId="77777777" w:rsidTr="00B02089">
        <w:trPr>
          <w:trHeight w:val="705"/>
        </w:trPr>
        <w:tc>
          <w:tcPr>
            <w:tcW w:w="562" w:type="dxa"/>
          </w:tcPr>
          <w:p w14:paraId="464829B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597485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63558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</w:tcPr>
          <w:p w14:paraId="279224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134" w:type="dxa"/>
          </w:tcPr>
          <w:p w14:paraId="2C8023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4AE5BE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6AC72A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6F02BA68" w14:textId="77777777" w:rsidTr="00B02089">
        <w:trPr>
          <w:trHeight w:val="705"/>
        </w:trPr>
        <w:tc>
          <w:tcPr>
            <w:tcW w:w="562" w:type="dxa"/>
          </w:tcPr>
          <w:p w14:paraId="1078DF4E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081B7A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129A9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</w:tcPr>
          <w:p w14:paraId="56668D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</w:tcPr>
          <w:p w14:paraId="376191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3529FB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26AA5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6CF1162C" w14:textId="77777777" w:rsidTr="00B02089">
        <w:trPr>
          <w:trHeight w:val="705"/>
        </w:trPr>
        <w:tc>
          <w:tcPr>
            <w:tcW w:w="562" w:type="dxa"/>
          </w:tcPr>
          <w:p w14:paraId="56B612A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21F58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304DA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</w:tcPr>
          <w:p w14:paraId="4C446D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</w:tcPr>
          <w:p w14:paraId="782A33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060D3B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44B849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3FBB260" w14:textId="77777777" w:rsidTr="00B02089">
        <w:trPr>
          <w:trHeight w:val="705"/>
        </w:trPr>
        <w:tc>
          <w:tcPr>
            <w:tcW w:w="562" w:type="dxa"/>
          </w:tcPr>
          <w:p w14:paraId="77EC794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</w:tcPr>
          <w:p w14:paraId="45F4F3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11F1E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</w:tcPr>
          <w:p w14:paraId="01EA0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</w:tcPr>
          <w:p w14:paraId="09F639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460A85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CA22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773B32E0" w14:textId="77777777" w:rsidTr="00B02089">
        <w:trPr>
          <w:trHeight w:val="450"/>
        </w:trPr>
        <w:tc>
          <w:tcPr>
            <w:tcW w:w="562" w:type="dxa"/>
          </w:tcPr>
          <w:p w14:paraId="39F6C2F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4AA2A9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D5A7F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</w:tcPr>
          <w:p w14:paraId="73E244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</w:tcPr>
          <w:p w14:paraId="4A6900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93546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BD2F6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7730DB" w14:textId="77777777" w:rsidTr="00B02089">
        <w:trPr>
          <w:trHeight w:val="450"/>
        </w:trPr>
        <w:tc>
          <w:tcPr>
            <w:tcW w:w="562" w:type="dxa"/>
          </w:tcPr>
          <w:p w14:paraId="351BB85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037C54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3AF4E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</w:tcPr>
          <w:p w14:paraId="076E0C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</w:tcPr>
          <w:p w14:paraId="23ECD1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F3410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B5853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41B89C" w14:textId="77777777" w:rsidTr="00B02089">
        <w:trPr>
          <w:trHeight w:val="450"/>
        </w:trPr>
        <w:tc>
          <w:tcPr>
            <w:tcW w:w="562" w:type="dxa"/>
          </w:tcPr>
          <w:p w14:paraId="459A033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407973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E50C3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</w:tcPr>
          <w:p w14:paraId="4B6043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</w:tcPr>
          <w:p w14:paraId="46FAFA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573CF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66F223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26939E" w14:textId="77777777" w:rsidTr="00B02089">
        <w:trPr>
          <w:trHeight w:val="705"/>
        </w:trPr>
        <w:tc>
          <w:tcPr>
            <w:tcW w:w="562" w:type="dxa"/>
          </w:tcPr>
          <w:p w14:paraId="5E541ED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5C3147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9A10C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</w:tcPr>
          <w:p w14:paraId="6270A1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</w:tcPr>
          <w:p w14:paraId="15F4F0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70BC6B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078220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3757A2CE" w14:textId="77777777" w:rsidTr="00B02089">
        <w:trPr>
          <w:trHeight w:val="705"/>
        </w:trPr>
        <w:tc>
          <w:tcPr>
            <w:tcW w:w="562" w:type="dxa"/>
          </w:tcPr>
          <w:p w14:paraId="30F9CD3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7A41C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482A39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</w:tcPr>
          <w:p w14:paraId="16FF6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</w:tcPr>
          <w:p w14:paraId="5E4757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71FF0D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60BED8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1474A8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5A6A33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45A46594" w14:textId="77777777" w:rsidTr="00B02089">
        <w:trPr>
          <w:trHeight w:val="705"/>
        </w:trPr>
        <w:tc>
          <w:tcPr>
            <w:tcW w:w="562" w:type="dxa"/>
          </w:tcPr>
          <w:p w14:paraId="380D952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</w:tcPr>
          <w:p w14:paraId="7C1FA4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4ED16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</w:tcPr>
          <w:p w14:paraId="767597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</w:tcPr>
          <w:p w14:paraId="184E2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09F53F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07F10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7F0C7BE" w14:textId="77777777" w:rsidTr="00B02089">
        <w:trPr>
          <w:trHeight w:val="450"/>
        </w:trPr>
        <w:tc>
          <w:tcPr>
            <w:tcW w:w="562" w:type="dxa"/>
          </w:tcPr>
          <w:p w14:paraId="4ED9C0C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12C535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2B103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</w:tcPr>
          <w:p w14:paraId="4BE614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</w:tcPr>
          <w:p w14:paraId="54B615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8622D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1970D0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E23592" w14:textId="77777777" w:rsidTr="00B02089">
        <w:trPr>
          <w:trHeight w:val="450"/>
        </w:trPr>
        <w:tc>
          <w:tcPr>
            <w:tcW w:w="562" w:type="dxa"/>
          </w:tcPr>
          <w:p w14:paraId="0B2B7DD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1E8890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81009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</w:tcPr>
          <w:p w14:paraId="1A3932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</w:tcPr>
          <w:p w14:paraId="1F4CE0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352AD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5D3EA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A9800F2" w14:textId="77777777" w:rsidTr="00B02089">
        <w:trPr>
          <w:trHeight w:val="450"/>
        </w:trPr>
        <w:tc>
          <w:tcPr>
            <w:tcW w:w="562" w:type="dxa"/>
          </w:tcPr>
          <w:p w14:paraId="4A2E104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64329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393E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</w:tcPr>
          <w:p w14:paraId="5D6326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</w:tcPr>
          <w:p w14:paraId="3FBB4C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F7C76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34E89B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57814A2" w14:textId="77777777" w:rsidTr="00B02089">
        <w:trPr>
          <w:trHeight w:val="705"/>
        </w:trPr>
        <w:tc>
          <w:tcPr>
            <w:tcW w:w="562" w:type="dxa"/>
          </w:tcPr>
          <w:p w14:paraId="14692DF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22142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ABCBE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</w:tcPr>
          <w:p w14:paraId="35F044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</w:tcPr>
          <w:p w14:paraId="5D73F7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4FCB0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2D0AE1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ABC5DAE" w14:textId="77777777" w:rsidTr="00B02089">
        <w:trPr>
          <w:trHeight w:val="450"/>
        </w:trPr>
        <w:tc>
          <w:tcPr>
            <w:tcW w:w="562" w:type="dxa"/>
          </w:tcPr>
          <w:p w14:paraId="3ABC372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619BFA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7E9CB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</w:tcPr>
          <w:p w14:paraId="1F29FF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</w:tcPr>
          <w:p w14:paraId="294639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62641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4B54F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5687329" w14:textId="77777777" w:rsidTr="00B02089">
        <w:trPr>
          <w:trHeight w:val="705"/>
        </w:trPr>
        <w:tc>
          <w:tcPr>
            <w:tcW w:w="562" w:type="dxa"/>
          </w:tcPr>
          <w:p w14:paraId="6762AAA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</w:tcPr>
          <w:p w14:paraId="4F39F6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DA136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</w:tcPr>
          <w:p w14:paraId="2CBC53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</w:tcPr>
          <w:p w14:paraId="4FCA4A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1E8E51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54D048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16C955" w14:textId="77777777" w:rsidR="00786A9A" w:rsidRPr="005550B4" w:rsidRDefault="00786A9A" w:rsidP="00786A9A">
      <w:pPr>
        <w:pStyle w:val="Heading3"/>
      </w:pPr>
      <w:bookmarkStart w:id="706" w:name="_6houl5o4c9br" w:colFirst="0" w:colLast="0"/>
      <w:bookmarkStart w:id="707" w:name="_Toc220678703"/>
      <w:bookmarkEnd w:id="706"/>
      <w:r w:rsidRPr="005550B4">
        <w:t>Опис помилок</w:t>
      </w:r>
      <w:bookmarkEnd w:id="707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6"/>
        <w:gridCol w:w="823"/>
        <w:gridCol w:w="2182"/>
        <w:gridCol w:w="5464"/>
      </w:tblGrid>
      <w:tr w:rsidR="00786A9A" w:rsidRPr="005550B4" w14:paraId="479B9F8F" w14:textId="77777777" w:rsidTr="00B02089">
        <w:trPr>
          <w:trHeight w:val="450"/>
          <w:tblHeader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688C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9743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D020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2C2E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3EC893F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51F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3D6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AD5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ED8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003C31AC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9DA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9D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6C7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5A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6B62963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A55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904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35B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6DC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521F3EE1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EA3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E5A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B12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62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3BC1C60" w14:textId="77777777" w:rsidR="00786A9A" w:rsidRPr="005550B4" w:rsidRDefault="00786A9A" w:rsidP="00786A9A">
      <w:pPr>
        <w:pStyle w:val="Heading2"/>
      </w:pPr>
      <w:bookmarkStart w:id="708" w:name="_l19b1k4q1jo4" w:colFirst="0" w:colLast="0"/>
      <w:bookmarkStart w:id="709" w:name="_56h9rgzibxo2" w:colFirst="0" w:colLast="0"/>
      <w:bookmarkStart w:id="710" w:name="_Toc220678704"/>
      <w:bookmarkStart w:id="711" w:name="_Toc221011645"/>
      <w:bookmarkStart w:id="712" w:name="_Toc221014839"/>
      <w:bookmarkStart w:id="713" w:name="_Toc221016008"/>
      <w:bookmarkStart w:id="714" w:name="_Toc221016230"/>
      <w:bookmarkStart w:id="715" w:name="_Toc221016453"/>
      <w:bookmarkEnd w:id="708"/>
      <w:bookmarkEnd w:id="709"/>
      <w:r w:rsidRPr="005550B4">
        <w:t>4.2 Додати нові товари</w:t>
      </w:r>
      <w:bookmarkEnd w:id="710"/>
      <w:bookmarkEnd w:id="711"/>
      <w:bookmarkEnd w:id="712"/>
      <w:bookmarkEnd w:id="713"/>
      <w:bookmarkEnd w:id="714"/>
      <w:bookmarkEnd w:id="715"/>
    </w:p>
    <w:p w14:paraId="3299522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s</w:t>
      </w:r>
    </w:p>
    <w:p w14:paraId="3EF1CD14" w14:textId="77777777" w:rsidR="00786A9A" w:rsidRPr="005550B4" w:rsidRDefault="00786A9A" w:rsidP="00786A9A">
      <w:pPr>
        <w:pStyle w:val="Heading3"/>
      </w:pPr>
      <w:bookmarkStart w:id="716" w:name="_1ee6ssbgxi10" w:colFirst="0" w:colLast="0"/>
      <w:bookmarkStart w:id="717" w:name="_Toc220678705"/>
      <w:bookmarkEnd w:id="716"/>
      <w:r w:rsidRPr="005550B4">
        <w:t>Вхідні параметри</w:t>
      </w:r>
      <w:bookmarkEnd w:id="71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5550B4" w14:paraId="1B2D0323" w14:textId="77777777" w:rsidTr="00B02089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55E7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5F22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7330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D9F9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003B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ACB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B40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21F09F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E23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181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6B7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58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5D9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136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30E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62D2996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E7B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65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4F3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(body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DBA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 товарів для створ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8AC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BCD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12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5550B4" w14:paraId="44603C2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1C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49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930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58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F5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4A2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E0E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71E2F7C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0D1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6D4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294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4E3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8DC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1C0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0A2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B0C1FE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77A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26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DC2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6F7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B6B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A06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93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76E44B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02F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B6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364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677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0AD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428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5C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9ACF6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F91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329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8B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D2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40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08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2A5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4E9CF1D0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3C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D0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535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113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2F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F6D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8B8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1B61D9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58B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E76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8BA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98D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3C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92F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F0D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5D466CB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A9B5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68F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F1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278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793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B7D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8D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5FABADDF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66114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73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826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121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E3F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EE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57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1DB395E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A1DC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52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F85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3D0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88C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B6C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E52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4A6514B7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94B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3A8B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1E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120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A3D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9C8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ED3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6751E2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89F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419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982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5B8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2A8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6B2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A0F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E1F8B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363A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33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083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3B4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62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B59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5E7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0E4588" w14:textId="77777777" w:rsidTr="00B02089">
        <w:trPr>
          <w:trHeight w:val="632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F892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E77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AB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917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438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5E7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19F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716555E6" w14:textId="77777777" w:rsidTr="00B02089">
        <w:trPr>
          <w:trHeight w:val="6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E54F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4F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1E8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748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F7D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F37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FD8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CD930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D3D1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E2C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B9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AC0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204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CD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BE0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9BCF81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D64F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6CB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78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B79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51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142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3E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F7D86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CB5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6AB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45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B22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800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246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A3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49B92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4C4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B87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094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9E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075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602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C7E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BAA526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15D3E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2FD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D1E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7AE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21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21E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FBB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</w:tbl>
    <w:p w14:paraId="20271CF8" w14:textId="77777777" w:rsidR="00786A9A" w:rsidRPr="005550B4" w:rsidRDefault="00786A9A" w:rsidP="00786A9A">
      <w:pPr>
        <w:pStyle w:val="Heading3"/>
      </w:pPr>
      <w:bookmarkStart w:id="718" w:name="_3os7qhso06ch" w:colFirst="0" w:colLast="0"/>
      <w:bookmarkStart w:id="719" w:name="_Toc220678706"/>
      <w:bookmarkEnd w:id="718"/>
      <w:r w:rsidRPr="005550B4">
        <w:t>Вихідні параметри</w:t>
      </w:r>
      <w:bookmarkEnd w:id="71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418"/>
        <w:gridCol w:w="1276"/>
        <w:gridCol w:w="1134"/>
        <w:gridCol w:w="2736"/>
      </w:tblGrid>
      <w:tr w:rsidR="00786A9A" w:rsidRPr="005550B4" w14:paraId="56A5FF78" w14:textId="77777777" w:rsidTr="00B02089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8F25B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20" w:name="_qy28mi8bc782" w:colFirst="0" w:colLast="0"/>
            <w:bookmarkEnd w:id="720"/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7C71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D616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E47B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12FA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D4DF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5D19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E4D8A98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67D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F03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E88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55A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721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DB1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A04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F675D78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A9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129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A4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5DC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09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FD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CF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AF36F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98E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15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19E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AF0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BCD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8E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4B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7C8CE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B80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453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307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8ED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743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CF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BE33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4DFB7D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EF5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668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17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D83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442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E5A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2A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A105AD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C0C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76E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AF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BA1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AFC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B81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4A3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20BC014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39B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346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A9D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71B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1A8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A8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65F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4EF57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AF4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EA3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290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6EC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742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856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69B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CF1CF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301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132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D1D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793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8A6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473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EB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14C0A2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66B7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5C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D15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36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DC0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794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BD1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B126D8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EEFD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35D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712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299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736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397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1AB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5B475EA4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16BD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26C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54A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2AC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8C9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C26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E6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13B2968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6B24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28C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BB5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BC8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D52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2B0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A9D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1AAD9F7A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4976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1EB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F91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441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5AC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318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E93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220A203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BBD8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28B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0EE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A02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0D9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6F6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F67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9327D3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340A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398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A37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0F4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20E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395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E35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29890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AAA5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54D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71F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86E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2A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008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F65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9F175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A99E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DE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416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825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AA2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1B1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480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522ECCD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0162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F1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5A5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A47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180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6DB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475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19FD41D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3397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10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71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D2A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FA4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405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EFF8E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5E3EAF98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25E33F39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12CAAAD7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4215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A6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13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51B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E24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3B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3E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9D56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8AFE8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11A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DAA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1BD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0C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62E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15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78797C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27AF1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331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D1D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F92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0D8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F8B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FF5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E1240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7B59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F4A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A9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331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B94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D1C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621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1D7DBB2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13B1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429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B2D9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C93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0B9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7BB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501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6265609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41DAB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319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3C2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F95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C77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716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CC2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1638D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7FA8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7C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E7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B51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56E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1B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A8D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901707" w14:textId="77777777" w:rsidR="00786A9A" w:rsidRPr="005550B4" w:rsidRDefault="00786A9A" w:rsidP="00786A9A">
      <w:pPr>
        <w:pStyle w:val="Heading3"/>
      </w:pPr>
      <w:bookmarkStart w:id="721" w:name="_Toc220678707"/>
      <w:r w:rsidRPr="005550B4">
        <w:t>Опис помилок</w:t>
      </w:r>
      <w:bookmarkEnd w:id="72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5C2A7BFF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04FD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3E55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111B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189A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5C12B38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C5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132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6E0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6F9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 або дані товару</w:t>
            </w:r>
          </w:p>
        </w:tc>
      </w:tr>
      <w:tr w:rsidR="00786A9A" w:rsidRPr="005550B4" w14:paraId="2728C23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F3F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B67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AEC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0BB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C8366E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024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07A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26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1F1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04F22A8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F61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91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1E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94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9562EB8" w14:textId="77777777" w:rsidR="00786A9A" w:rsidRPr="005550B4" w:rsidRDefault="00786A9A" w:rsidP="00786A9A">
      <w:pPr>
        <w:pStyle w:val="Heading2"/>
      </w:pPr>
      <w:bookmarkStart w:id="722" w:name="_fbcg61px4ev" w:colFirst="0" w:colLast="0"/>
      <w:bookmarkStart w:id="723" w:name="_sb17unc6fi9j" w:colFirst="0" w:colLast="0"/>
      <w:bookmarkStart w:id="724" w:name="_Toc220678708"/>
      <w:bookmarkStart w:id="725" w:name="_Toc221011646"/>
      <w:bookmarkStart w:id="726" w:name="_Toc221014840"/>
      <w:bookmarkStart w:id="727" w:name="_Toc221016009"/>
      <w:bookmarkStart w:id="728" w:name="_Toc221016231"/>
      <w:bookmarkStart w:id="729" w:name="_Toc221016454"/>
      <w:bookmarkEnd w:id="722"/>
      <w:bookmarkEnd w:id="723"/>
      <w:r w:rsidRPr="005550B4">
        <w:t>4.3 Імпорт номенклатури товарів</w:t>
      </w:r>
      <w:bookmarkEnd w:id="724"/>
      <w:bookmarkEnd w:id="725"/>
      <w:bookmarkEnd w:id="726"/>
      <w:bookmarkEnd w:id="727"/>
      <w:bookmarkEnd w:id="728"/>
      <w:bookmarkEnd w:id="729"/>
    </w:p>
    <w:p w14:paraId="5A4B331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s/import</w:t>
      </w:r>
    </w:p>
    <w:p w14:paraId="11F3E8ED" w14:textId="77777777" w:rsidR="00786A9A" w:rsidRPr="005550B4" w:rsidRDefault="00786A9A" w:rsidP="00786A9A">
      <w:pPr>
        <w:pStyle w:val="Heading3"/>
      </w:pPr>
      <w:bookmarkStart w:id="730" w:name="_8isdjuz9f9di" w:colFirst="0" w:colLast="0"/>
      <w:bookmarkStart w:id="731" w:name="_Toc220678709"/>
      <w:bookmarkEnd w:id="730"/>
      <w:r w:rsidRPr="005550B4">
        <w:t>Вхідні параметри</w:t>
      </w:r>
      <w:bookmarkEnd w:id="73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786A9A" w:rsidRPr="005550B4" w14:paraId="0633183E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B915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33D6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8466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0D18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2FD2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6F4E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ED23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98BDF5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5C5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834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8D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B64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18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52E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35A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2220258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3DC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586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F45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B9A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йл для імпорту (Excel/CSV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535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D50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B5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ultipart/form-data</w:t>
            </w:r>
          </w:p>
        </w:tc>
      </w:tr>
    </w:tbl>
    <w:p w14:paraId="464C3A47" w14:textId="77777777" w:rsidR="00786A9A" w:rsidRPr="005550B4" w:rsidRDefault="00786A9A" w:rsidP="00786A9A">
      <w:pPr>
        <w:pStyle w:val="Heading3"/>
      </w:pPr>
      <w:bookmarkStart w:id="732" w:name="_cg1l7qkqhqcv" w:colFirst="0" w:colLast="0"/>
      <w:bookmarkStart w:id="733" w:name="_Toc220678710"/>
      <w:bookmarkEnd w:id="732"/>
      <w:r w:rsidRPr="005550B4">
        <w:t>Вихідні параметри</w:t>
      </w:r>
      <w:bookmarkEnd w:id="73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24"/>
        <w:gridCol w:w="1627"/>
        <w:gridCol w:w="2099"/>
        <w:gridCol w:w="1024"/>
        <w:gridCol w:w="1896"/>
        <w:gridCol w:w="1305"/>
      </w:tblGrid>
      <w:tr w:rsidR="00786A9A" w:rsidRPr="005550B4" w14:paraId="1F268DF5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4A3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829A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24C6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AAEE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42AC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A1F3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C2B5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221CF2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0A7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671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F92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rocess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88E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оброблених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B84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E9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E46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202254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5B5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34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C8D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cces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D8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успішно імпортованих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267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888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F9A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45CAF4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CC4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937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CBA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rror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08A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DA6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EE2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3A5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BA0F4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C9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EB9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FC6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8D7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помил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08C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0FA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A4E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E615E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251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AE3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709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ow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48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рядка з помилк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D81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066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07A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D84F4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394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EE6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EC8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4C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1E6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1C2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4BC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657934" w14:textId="77777777" w:rsidR="00786A9A" w:rsidRPr="005550B4" w:rsidRDefault="00786A9A" w:rsidP="00786A9A">
      <w:pPr>
        <w:pStyle w:val="Heading3"/>
      </w:pPr>
      <w:bookmarkStart w:id="734" w:name="_h1fg5messxsl" w:colFirst="0" w:colLast="0"/>
      <w:bookmarkStart w:id="735" w:name="_Toc220678711"/>
      <w:bookmarkEnd w:id="734"/>
      <w:r w:rsidRPr="005550B4">
        <w:t>Опис помилок</w:t>
      </w:r>
      <w:bookmarkEnd w:id="73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2382C86C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7C51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1C1E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78E2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48D7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22A83A1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F9C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B1A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E1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C11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айл або формат даних</w:t>
            </w:r>
          </w:p>
        </w:tc>
      </w:tr>
      <w:tr w:rsidR="00786A9A" w:rsidRPr="005550B4" w14:paraId="06D22B7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861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47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35B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80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2C8FC6E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B2E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5D6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C63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F71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74AC23D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E77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616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3E0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868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AE8EC7E" w14:textId="77777777" w:rsidR="00786A9A" w:rsidRPr="005550B4" w:rsidRDefault="00786A9A" w:rsidP="00786A9A">
      <w:pPr>
        <w:pStyle w:val="Heading2"/>
      </w:pPr>
      <w:bookmarkStart w:id="736" w:name="_d4wzuahjum4" w:colFirst="0" w:colLast="0"/>
      <w:bookmarkStart w:id="737" w:name="_wdnibsgos5qy" w:colFirst="0" w:colLast="0"/>
      <w:bookmarkStart w:id="738" w:name="_Toc220678712"/>
      <w:bookmarkStart w:id="739" w:name="_Toc221011647"/>
      <w:bookmarkStart w:id="740" w:name="_Toc221014841"/>
      <w:bookmarkStart w:id="741" w:name="_Toc221016010"/>
      <w:bookmarkStart w:id="742" w:name="_Toc221016232"/>
      <w:bookmarkStart w:id="743" w:name="_Toc221016455"/>
      <w:bookmarkEnd w:id="736"/>
      <w:bookmarkEnd w:id="737"/>
      <w:r w:rsidRPr="005550B4">
        <w:t>4.4 Отримати інформацію про товар</w:t>
      </w:r>
      <w:bookmarkEnd w:id="738"/>
      <w:bookmarkEnd w:id="739"/>
      <w:bookmarkEnd w:id="740"/>
      <w:bookmarkEnd w:id="741"/>
      <w:bookmarkEnd w:id="742"/>
      <w:bookmarkEnd w:id="743"/>
    </w:p>
    <w:p w14:paraId="24C5668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s/{productId}</w:t>
      </w:r>
    </w:p>
    <w:p w14:paraId="43FB3132" w14:textId="77777777" w:rsidR="00786A9A" w:rsidRPr="005550B4" w:rsidRDefault="00786A9A" w:rsidP="00786A9A">
      <w:pPr>
        <w:pStyle w:val="Heading3"/>
      </w:pPr>
      <w:bookmarkStart w:id="744" w:name="_x21t8jmrp5mh" w:colFirst="0" w:colLast="0"/>
      <w:bookmarkStart w:id="745" w:name="_Toc220678713"/>
      <w:bookmarkEnd w:id="744"/>
      <w:r w:rsidRPr="005550B4">
        <w:t>Вхідні параметри</w:t>
      </w:r>
      <w:bookmarkEnd w:id="74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404BD7F1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B111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ACB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B50B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566B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1235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66DD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FCC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51DA7E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81B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08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2E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F31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B8E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359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8A7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710AB9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FC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553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D90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22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31B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154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5D1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93319F" w14:textId="77777777" w:rsidR="00786A9A" w:rsidRPr="005550B4" w:rsidRDefault="00786A9A" w:rsidP="00786A9A">
      <w:pPr>
        <w:pStyle w:val="Heading3"/>
      </w:pPr>
      <w:bookmarkStart w:id="746" w:name="_egeazi5t4bj5" w:colFirst="0" w:colLast="0"/>
      <w:bookmarkStart w:id="747" w:name="_Toc220678714"/>
      <w:bookmarkEnd w:id="746"/>
      <w:r w:rsidRPr="005550B4">
        <w:t>Вихідні параметри</w:t>
      </w:r>
      <w:bookmarkEnd w:id="747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32"/>
        <w:gridCol w:w="1548"/>
        <w:gridCol w:w="1315"/>
        <w:gridCol w:w="1650"/>
        <w:gridCol w:w="1429"/>
        <w:gridCol w:w="1142"/>
        <w:gridCol w:w="2448"/>
      </w:tblGrid>
      <w:tr w:rsidR="00786A9A" w:rsidRPr="005550B4" w14:paraId="5663C82F" w14:textId="77777777" w:rsidTr="00B02089">
        <w:trPr>
          <w:trHeight w:val="705"/>
          <w:tblHeader/>
        </w:trPr>
        <w:tc>
          <w:tcPr>
            <w:tcW w:w="432" w:type="dxa"/>
            <w:shd w:val="clear" w:color="auto" w:fill="F0F0F0"/>
          </w:tcPr>
          <w:p w14:paraId="4AE366F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48" w:name="_54jbkp7zyf1t" w:colFirst="0" w:colLast="0"/>
            <w:bookmarkEnd w:id="748"/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8" w:type="dxa"/>
            <w:shd w:val="clear" w:color="auto" w:fill="F0F0F0"/>
          </w:tcPr>
          <w:p w14:paraId="10F2198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15" w:type="dxa"/>
            <w:shd w:val="clear" w:color="auto" w:fill="F0F0F0"/>
          </w:tcPr>
          <w:p w14:paraId="32C922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50" w:type="dxa"/>
            <w:shd w:val="clear" w:color="auto" w:fill="F0F0F0"/>
          </w:tcPr>
          <w:p w14:paraId="693ADB7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9" w:type="dxa"/>
            <w:shd w:val="clear" w:color="auto" w:fill="F0F0F0"/>
          </w:tcPr>
          <w:p w14:paraId="1202F1C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2" w:type="dxa"/>
            <w:shd w:val="clear" w:color="auto" w:fill="F0F0F0"/>
          </w:tcPr>
          <w:p w14:paraId="1601141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48" w:type="dxa"/>
            <w:shd w:val="clear" w:color="auto" w:fill="F0F0F0"/>
          </w:tcPr>
          <w:p w14:paraId="426C78D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88338D6" w14:textId="77777777" w:rsidTr="00B02089">
        <w:trPr>
          <w:trHeight w:val="705"/>
        </w:trPr>
        <w:tc>
          <w:tcPr>
            <w:tcW w:w="432" w:type="dxa"/>
          </w:tcPr>
          <w:p w14:paraId="4D03A03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8" w:type="dxa"/>
          </w:tcPr>
          <w:p w14:paraId="1F275D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4433AA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650" w:type="dxa"/>
          </w:tcPr>
          <w:p w14:paraId="0D1CA0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29" w:type="dxa"/>
          </w:tcPr>
          <w:p w14:paraId="1E458C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6D3CAF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C259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0F2DE1" w14:textId="77777777" w:rsidTr="00B02089">
        <w:trPr>
          <w:trHeight w:val="705"/>
        </w:trPr>
        <w:tc>
          <w:tcPr>
            <w:tcW w:w="432" w:type="dxa"/>
          </w:tcPr>
          <w:p w14:paraId="3D284B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48" w:type="dxa"/>
          </w:tcPr>
          <w:p w14:paraId="4DDD8F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47D638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650" w:type="dxa"/>
          </w:tcPr>
          <w:p w14:paraId="00463A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29" w:type="dxa"/>
          </w:tcPr>
          <w:p w14:paraId="213B1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72AEDD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396D10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05B8829" w14:textId="77777777" w:rsidTr="00B02089">
        <w:trPr>
          <w:trHeight w:val="705"/>
        </w:trPr>
        <w:tc>
          <w:tcPr>
            <w:tcW w:w="432" w:type="dxa"/>
          </w:tcPr>
          <w:p w14:paraId="695FDD5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48" w:type="dxa"/>
          </w:tcPr>
          <w:p w14:paraId="1DBA3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0C0FC8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650" w:type="dxa"/>
          </w:tcPr>
          <w:p w14:paraId="5488FC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29" w:type="dxa"/>
          </w:tcPr>
          <w:p w14:paraId="264F75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51508D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1A5455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5E07EC" w14:textId="77777777" w:rsidTr="00B02089">
        <w:trPr>
          <w:trHeight w:val="450"/>
        </w:trPr>
        <w:tc>
          <w:tcPr>
            <w:tcW w:w="432" w:type="dxa"/>
          </w:tcPr>
          <w:p w14:paraId="4283494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48" w:type="dxa"/>
          </w:tcPr>
          <w:p w14:paraId="419F5E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1A0473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650" w:type="dxa"/>
          </w:tcPr>
          <w:p w14:paraId="37CDFD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429" w:type="dxa"/>
          </w:tcPr>
          <w:p w14:paraId="748632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2" w:type="dxa"/>
          </w:tcPr>
          <w:p w14:paraId="5B3F6A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AF1D3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3ABF36" w14:textId="77777777" w:rsidTr="00B02089">
        <w:trPr>
          <w:trHeight w:val="450"/>
        </w:trPr>
        <w:tc>
          <w:tcPr>
            <w:tcW w:w="432" w:type="dxa"/>
          </w:tcPr>
          <w:p w14:paraId="2462A40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48" w:type="dxa"/>
          </w:tcPr>
          <w:p w14:paraId="773A87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B7A15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0" w:type="dxa"/>
          </w:tcPr>
          <w:p w14:paraId="35A70D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429" w:type="dxa"/>
          </w:tcPr>
          <w:p w14:paraId="64C9EF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2" w:type="dxa"/>
          </w:tcPr>
          <w:p w14:paraId="31E3D3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C288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9C5B2D3" w14:textId="77777777" w:rsidTr="00B02089">
        <w:trPr>
          <w:trHeight w:val="705"/>
        </w:trPr>
        <w:tc>
          <w:tcPr>
            <w:tcW w:w="432" w:type="dxa"/>
          </w:tcPr>
          <w:p w14:paraId="0AC6304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48" w:type="dxa"/>
          </w:tcPr>
          <w:p w14:paraId="70367C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55874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650" w:type="dxa"/>
          </w:tcPr>
          <w:p w14:paraId="5D7BF8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429" w:type="dxa"/>
          </w:tcPr>
          <w:p w14:paraId="77E9BD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42" w:type="dxa"/>
          </w:tcPr>
          <w:p w14:paraId="5D2389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3751D7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509FC521" w14:textId="77777777" w:rsidTr="00B02089">
        <w:trPr>
          <w:trHeight w:val="450"/>
        </w:trPr>
        <w:tc>
          <w:tcPr>
            <w:tcW w:w="432" w:type="dxa"/>
          </w:tcPr>
          <w:p w14:paraId="106A3A9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48" w:type="dxa"/>
          </w:tcPr>
          <w:p w14:paraId="5657A3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B33D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50" w:type="dxa"/>
          </w:tcPr>
          <w:p w14:paraId="0F0939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429" w:type="dxa"/>
          </w:tcPr>
          <w:p w14:paraId="6FEA0E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13C5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2534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2273ACE" w14:textId="77777777" w:rsidTr="00B02089">
        <w:trPr>
          <w:trHeight w:val="450"/>
        </w:trPr>
        <w:tc>
          <w:tcPr>
            <w:tcW w:w="432" w:type="dxa"/>
          </w:tcPr>
          <w:p w14:paraId="1C5A5E9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48" w:type="dxa"/>
          </w:tcPr>
          <w:p w14:paraId="51EB78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181A3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650" w:type="dxa"/>
          </w:tcPr>
          <w:p w14:paraId="756641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429" w:type="dxa"/>
          </w:tcPr>
          <w:p w14:paraId="6ED922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1B18DF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434A1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C27EA9D" w14:textId="77777777" w:rsidTr="00B02089">
        <w:trPr>
          <w:trHeight w:val="450"/>
        </w:trPr>
        <w:tc>
          <w:tcPr>
            <w:tcW w:w="432" w:type="dxa"/>
          </w:tcPr>
          <w:p w14:paraId="06079F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48" w:type="dxa"/>
          </w:tcPr>
          <w:p w14:paraId="6D79AB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FAC52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650" w:type="dxa"/>
          </w:tcPr>
          <w:p w14:paraId="40F54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429" w:type="dxa"/>
          </w:tcPr>
          <w:p w14:paraId="1C38FD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5165DD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BDC43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8633E38" w14:textId="77777777" w:rsidTr="00B02089">
        <w:trPr>
          <w:trHeight w:val="705"/>
        </w:trPr>
        <w:tc>
          <w:tcPr>
            <w:tcW w:w="432" w:type="dxa"/>
          </w:tcPr>
          <w:p w14:paraId="0260765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48" w:type="dxa"/>
          </w:tcPr>
          <w:p w14:paraId="49A95B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1251A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650" w:type="dxa"/>
          </w:tcPr>
          <w:p w14:paraId="076FB5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429" w:type="dxa"/>
          </w:tcPr>
          <w:p w14:paraId="639A5B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33C0F9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0D4342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4FA13070" w14:textId="77777777" w:rsidTr="00B02089">
        <w:trPr>
          <w:trHeight w:val="705"/>
        </w:trPr>
        <w:tc>
          <w:tcPr>
            <w:tcW w:w="432" w:type="dxa"/>
          </w:tcPr>
          <w:p w14:paraId="4256DF1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48" w:type="dxa"/>
          </w:tcPr>
          <w:p w14:paraId="19B902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99AC7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650" w:type="dxa"/>
          </w:tcPr>
          <w:p w14:paraId="71E541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429" w:type="dxa"/>
          </w:tcPr>
          <w:p w14:paraId="030767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4E1BEC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03C98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20C84774" w14:textId="77777777" w:rsidTr="00B02089">
        <w:trPr>
          <w:trHeight w:val="705"/>
        </w:trPr>
        <w:tc>
          <w:tcPr>
            <w:tcW w:w="432" w:type="dxa"/>
          </w:tcPr>
          <w:p w14:paraId="75CC281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48" w:type="dxa"/>
          </w:tcPr>
          <w:p w14:paraId="342B71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1ACE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650" w:type="dxa"/>
          </w:tcPr>
          <w:p w14:paraId="60C80A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429" w:type="dxa"/>
          </w:tcPr>
          <w:p w14:paraId="7542DD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214A3C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FDDB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772C510E" w14:textId="77777777" w:rsidTr="00B02089">
        <w:trPr>
          <w:trHeight w:val="705"/>
        </w:trPr>
        <w:tc>
          <w:tcPr>
            <w:tcW w:w="432" w:type="dxa"/>
          </w:tcPr>
          <w:p w14:paraId="3E69F18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48" w:type="dxa"/>
          </w:tcPr>
          <w:p w14:paraId="01648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7D60A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650" w:type="dxa"/>
          </w:tcPr>
          <w:p w14:paraId="3952DC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429" w:type="dxa"/>
          </w:tcPr>
          <w:p w14:paraId="3AE26E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BB93C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C4BE8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23A2759D" w14:textId="77777777" w:rsidTr="00B02089">
        <w:trPr>
          <w:trHeight w:val="705"/>
        </w:trPr>
        <w:tc>
          <w:tcPr>
            <w:tcW w:w="432" w:type="dxa"/>
          </w:tcPr>
          <w:p w14:paraId="7A2E815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48" w:type="dxa"/>
          </w:tcPr>
          <w:p w14:paraId="6524DF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29232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650" w:type="dxa"/>
          </w:tcPr>
          <w:p w14:paraId="4D9A47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429" w:type="dxa"/>
          </w:tcPr>
          <w:p w14:paraId="32B2E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4E887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99D5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3A22438C" w14:textId="77777777" w:rsidTr="00B02089">
        <w:trPr>
          <w:trHeight w:val="705"/>
        </w:trPr>
        <w:tc>
          <w:tcPr>
            <w:tcW w:w="432" w:type="dxa"/>
          </w:tcPr>
          <w:p w14:paraId="2A86D76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48" w:type="dxa"/>
          </w:tcPr>
          <w:p w14:paraId="1201B2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61C5D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650" w:type="dxa"/>
          </w:tcPr>
          <w:p w14:paraId="692AC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429" w:type="dxa"/>
          </w:tcPr>
          <w:p w14:paraId="295E0E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86EFA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748C01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5BC41164" w14:textId="77777777" w:rsidTr="00B02089">
        <w:trPr>
          <w:trHeight w:val="450"/>
        </w:trPr>
        <w:tc>
          <w:tcPr>
            <w:tcW w:w="432" w:type="dxa"/>
          </w:tcPr>
          <w:p w14:paraId="4F86269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48" w:type="dxa"/>
          </w:tcPr>
          <w:p w14:paraId="6883C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348E2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650" w:type="dxa"/>
          </w:tcPr>
          <w:p w14:paraId="3E33A0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429" w:type="dxa"/>
          </w:tcPr>
          <w:p w14:paraId="5D99CB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02A18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19EAB2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11706A9" w14:textId="77777777" w:rsidTr="00B02089">
        <w:trPr>
          <w:trHeight w:val="450"/>
        </w:trPr>
        <w:tc>
          <w:tcPr>
            <w:tcW w:w="432" w:type="dxa"/>
          </w:tcPr>
          <w:p w14:paraId="0BDC1D9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48" w:type="dxa"/>
          </w:tcPr>
          <w:p w14:paraId="16690C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716CC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650" w:type="dxa"/>
          </w:tcPr>
          <w:p w14:paraId="209E7B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429" w:type="dxa"/>
          </w:tcPr>
          <w:p w14:paraId="7AE22B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519AB9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D63E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1C49AE" w14:textId="77777777" w:rsidTr="00B02089">
        <w:trPr>
          <w:trHeight w:val="450"/>
        </w:trPr>
        <w:tc>
          <w:tcPr>
            <w:tcW w:w="432" w:type="dxa"/>
          </w:tcPr>
          <w:p w14:paraId="5B6752F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48" w:type="dxa"/>
          </w:tcPr>
          <w:p w14:paraId="25E7AC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43D8FB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650" w:type="dxa"/>
          </w:tcPr>
          <w:p w14:paraId="76226D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429" w:type="dxa"/>
          </w:tcPr>
          <w:p w14:paraId="21CE64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5E2BB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664FF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7C1A90B" w14:textId="77777777" w:rsidTr="00B02089">
        <w:trPr>
          <w:trHeight w:val="705"/>
        </w:trPr>
        <w:tc>
          <w:tcPr>
            <w:tcW w:w="432" w:type="dxa"/>
          </w:tcPr>
          <w:p w14:paraId="2643579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48" w:type="dxa"/>
          </w:tcPr>
          <w:p w14:paraId="00847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597AE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650" w:type="dxa"/>
          </w:tcPr>
          <w:p w14:paraId="571506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429" w:type="dxa"/>
          </w:tcPr>
          <w:p w14:paraId="5C9EB8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501F6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5ED9E2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16D919DC" w14:textId="77777777" w:rsidTr="00B02089">
        <w:trPr>
          <w:trHeight w:val="705"/>
        </w:trPr>
        <w:tc>
          <w:tcPr>
            <w:tcW w:w="432" w:type="dxa"/>
          </w:tcPr>
          <w:p w14:paraId="0B7EFE2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48" w:type="dxa"/>
          </w:tcPr>
          <w:p w14:paraId="21E94B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E0A05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650" w:type="dxa"/>
          </w:tcPr>
          <w:p w14:paraId="3192C8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429" w:type="dxa"/>
          </w:tcPr>
          <w:p w14:paraId="671B9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285B4D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1B8F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3FA94C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5CFAA6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083F373E" w14:textId="77777777" w:rsidTr="00B02089">
        <w:trPr>
          <w:trHeight w:val="705"/>
        </w:trPr>
        <w:tc>
          <w:tcPr>
            <w:tcW w:w="432" w:type="dxa"/>
          </w:tcPr>
          <w:p w14:paraId="21C1CCB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48" w:type="dxa"/>
          </w:tcPr>
          <w:p w14:paraId="22D645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135C1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650" w:type="dxa"/>
          </w:tcPr>
          <w:p w14:paraId="563B0E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429" w:type="dxa"/>
          </w:tcPr>
          <w:p w14:paraId="32B564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73DCD8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7A5ACB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24AA68" w14:textId="77777777" w:rsidTr="00B02089">
        <w:trPr>
          <w:trHeight w:val="450"/>
        </w:trPr>
        <w:tc>
          <w:tcPr>
            <w:tcW w:w="432" w:type="dxa"/>
          </w:tcPr>
          <w:p w14:paraId="7C36EB5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48" w:type="dxa"/>
          </w:tcPr>
          <w:p w14:paraId="61F01E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3C3C5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650" w:type="dxa"/>
          </w:tcPr>
          <w:p w14:paraId="188713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429" w:type="dxa"/>
          </w:tcPr>
          <w:p w14:paraId="110B7A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068E9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3C0B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3178EE3" w14:textId="77777777" w:rsidTr="00B02089">
        <w:trPr>
          <w:trHeight w:val="450"/>
        </w:trPr>
        <w:tc>
          <w:tcPr>
            <w:tcW w:w="432" w:type="dxa"/>
          </w:tcPr>
          <w:p w14:paraId="2DAA0C9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48" w:type="dxa"/>
          </w:tcPr>
          <w:p w14:paraId="6FB272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BD88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650" w:type="dxa"/>
          </w:tcPr>
          <w:p w14:paraId="2E0EA7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429" w:type="dxa"/>
          </w:tcPr>
          <w:p w14:paraId="034112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25FF7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669F94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5FC1CB" w14:textId="77777777" w:rsidTr="00B02089">
        <w:trPr>
          <w:trHeight w:val="450"/>
        </w:trPr>
        <w:tc>
          <w:tcPr>
            <w:tcW w:w="432" w:type="dxa"/>
          </w:tcPr>
          <w:p w14:paraId="09D14C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48" w:type="dxa"/>
          </w:tcPr>
          <w:p w14:paraId="3D6B8A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1BDFC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650" w:type="dxa"/>
          </w:tcPr>
          <w:p w14:paraId="508875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429" w:type="dxa"/>
          </w:tcPr>
          <w:p w14:paraId="1DFF3C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63C89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218B1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959ADBA" w14:textId="77777777" w:rsidTr="00B02089">
        <w:trPr>
          <w:trHeight w:val="705"/>
        </w:trPr>
        <w:tc>
          <w:tcPr>
            <w:tcW w:w="432" w:type="dxa"/>
          </w:tcPr>
          <w:p w14:paraId="7C9A473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48" w:type="dxa"/>
          </w:tcPr>
          <w:p w14:paraId="45ABB5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759B8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650" w:type="dxa"/>
          </w:tcPr>
          <w:p w14:paraId="780CDE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429" w:type="dxa"/>
          </w:tcPr>
          <w:p w14:paraId="20BC7D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7A224D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10FC47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0DD9803F" w14:textId="77777777" w:rsidTr="00B02089">
        <w:trPr>
          <w:trHeight w:val="450"/>
        </w:trPr>
        <w:tc>
          <w:tcPr>
            <w:tcW w:w="432" w:type="dxa"/>
          </w:tcPr>
          <w:p w14:paraId="406A80A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48" w:type="dxa"/>
          </w:tcPr>
          <w:p w14:paraId="50D656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49BFFE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650" w:type="dxa"/>
          </w:tcPr>
          <w:p w14:paraId="6588DF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429" w:type="dxa"/>
          </w:tcPr>
          <w:p w14:paraId="4EF6B2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2" w:type="dxa"/>
          </w:tcPr>
          <w:p w14:paraId="693CAB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787BF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1CEF90" w14:textId="77777777" w:rsidTr="00B02089">
        <w:trPr>
          <w:trHeight w:val="705"/>
        </w:trPr>
        <w:tc>
          <w:tcPr>
            <w:tcW w:w="432" w:type="dxa"/>
          </w:tcPr>
          <w:p w14:paraId="6C19B2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48" w:type="dxa"/>
          </w:tcPr>
          <w:p w14:paraId="30DCDD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4219C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650" w:type="dxa"/>
          </w:tcPr>
          <w:p w14:paraId="387E8F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429" w:type="dxa"/>
          </w:tcPr>
          <w:p w14:paraId="6A48A5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42" w:type="dxa"/>
          </w:tcPr>
          <w:p w14:paraId="00029A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7EF9D9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1F4533" w14:textId="77777777" w:rsidR="00786A9A" w:rsidRPr="005550B4" w:rsidRDefault="00786A9A" w:rsidP="00786A9A">
      <w:pPr>
        <w:pStyle w:val="Heading3"/>
      </w:pPr>
      <w:bookmarkStart w:id="749" w:name="_Toc220678715"/>
      <w:r w:rsidRPr="005550B4">
        <w:t>Опис помилок</w:t>
      </w:r>
      <w:bookmarkEnd w:id="74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023DC6CE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E7FD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BD59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E45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C9E9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50E44BE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071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2A8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4E4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96C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D59831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0E2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337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72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412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6B3F969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734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BA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21A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1A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786A9A" w:rsidRPr="005550B4" w14:paraId="04E126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178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69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87A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55C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C89CE8C" w14:textId="77777777" w:rsidR="00786A9A" w:rsidRPr="005550B4" w:rsidRDefault="00786A9A" w:rsidP="00786A9A">
      <w:pPr>
        <w:pStyle w:val="Heading2"/>
      </w:pPr>
      <w:bookmarkStart w:id="750" w:name="_s8k6cg2svrk" w:colFirst="0" w:colLast="0"/>
      <w:bookmarkStart w:id="751" w:name="_mc5qlnrwpzz9" w:colFirst="0" w:colLast="0"/>
      <w:bookmarkStart w:id="752" w:name="_Toc220678716"/>
      <w:bookmarkStart w:id="753" w:name="_Toc221011648"/>
      <w:bookmarkStart w:id="754" w:name="_Toc221014842"/>
      <w:bookmarkStart w:id="755" w:name="_Toc221016011"/>
      <w:bookmarkStart w:id="756" w:name="_Toc221016233"/>
      <w:bookmarkStart w:id="757" w:name="_Toc221016456"/>
      <w:bookmarkEnd w:id="750"/>
      <w:bookmarkEnd w:id="751"/>
      <w:r w:rsidRPr="005550B4">
        <w:t>4.5 Оновити інформацію про товар</w:t>
      </w:r>
      <w:bookmarkEnd w:id="752"/>
      <w:bookmarkEnd w:id="753"/>
      <w:bookmarkEnd w:id="754"/>
      <w:bookmarkEnd w:id="755"/>
      <w:bookmarkEnd w:id="756"/>
      <w:bookmarkEnd w:id="757"/>
    </w:p>
    <w:p w14:paraId="5DC5A80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UT /v1/economic-operators/{economicOperatorId}/products/{productId}</w:t>
      </w:r>
    </w:p>
    <w:p w14:paraId="02CAEB5C" w14:textId="77777777" w:rsidR="00786A9A" w:rsidRPr="005550B4" w:rsidRDefault="00786A9A" w:rsidP="00786A9A">
      <w:pPr>
        <w:pStyle w:val="Heading3"/>
      </w:pPr>
      <w:bookmarkStart w:id="758" w:name="_ikt781jx1tby" w:colFirst="0" w:colLast="0"/>
      <w:bookmarkStart w:id="759" w:name="_Toc220678717"/>
      <w:bookmarkEnd w:id="758"/>
      <w:r w:rsidRPr="005550B4">
        <w:t>Вхідні параметри</w:t>
      </w:r>
      <w:bookmarkEnd w:id="759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9"/>
        <w:gridCol w:w="1387"/>
        <w:gridCol w:w="2202"/>
        <w:gridCol w:w="1801"/>
        <w:gridCol w:w="962"/>
        <w:gridCol w:w="1872"/>
        <w:gridCol w:w="1281"/>
      </w:tblGrid>
      <w:tr w:rsidR="00786A9A" w:rsidRPr="005550B4" w14:paraId="53A77164" w14:textId="77777777" w:rsidTr="005550B4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3DB3D65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73321C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3FA47D8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471806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31571A9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5A4481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A6F1C8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FAA4CEE" w14:textId="77777777" w:rsidTr="005550B4">
        <w:trPr>
          <w:trHeight w:val="450"/>
        </w:trPr>
        <w:tc>
          <w:tcPr>
            <w:tcW w:w="0" w:type="auto"/>
          </w:tcPr>
          <w:p w14:paraId="59B5E2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1B35B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DC48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45C530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</w:tcPr>
          <w:p w14:paraId="38EE22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29B7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0726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B1906A1" w14:textId="77777777" w:rsidTr="005550B4">
        <w:trPr>
          <w:trHeight w:val="450"/>
        </w:trPr>
        <w:tc>
          <w:tcPr>
            <w:tcW w:w="0" w:type="auto"/>
          </w:tcPr>
          <w:p w14:paraId="43563F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EBF66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FD183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0" w:type="auto"/>
          </w:tcPr>
          <w:p w14:paraId="53A09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0" w:type="auto"/>
          </w:tcPr>
          <w:p w14:paraId="53960D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E9861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6DF2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5EE2D84" w14:textId="77777777" w:rsidTr="005550B4">
        <w:trPr>
          <w:trHeight w:val="450"/>
        </w:trPr>
        <w:tc>
          <w:tcPr>
            <w:tcW w:w="0" w:type="auto"/>
          </w:tcPr>
          <w:p w14:paraId="3A202D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F6FE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32393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0" w:type="auto"/>
          </w:tcPr>
          <w:p w14:paraId="06E61C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вид товару</w:t>
            </w:r>
          </w:p>
        </w:tc>
        <w:tc>
          <w:tcPr>
            <w:tcW w:w="0" w:type="auto"/>
          </w:tcPr>
          <w:p w14:paraId="44D6EE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0" w:type="auto"/>
          </w:tcPr>
          <w:p w14:paraId="049576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50041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92301D" w14:textId="77777777" w:rsidTr="005550B4">
        <w:trPr>
          <w:trHeight w:val="450"/>
        </w:trPr>
        <w:tc>
          <w:tcPr>
            <w:tcW w:w="0" w:type="auto"/>
          </w:tcPr>
          <w:p w14:paraId="3D54E3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7CB0B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272EE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</w:tcPr>
          <w:p w14:paraId="2E453B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власна назва товару</w:t>
            </w:r>
          </w:p>
        </w:tc>
        <w:tc>
          <w:tcPr>
            <w:tcW w:w="0" w:type="auto"/>
          </w:tcPr>
          <w:p w14:paraId="30FC7D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16D21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2B096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4BCDF2" w14:textId="77777777" w:rsidTr="005550B4">
        <w:trPr>
          <w:trHeight w:val="450"/>
        </w:trPr>
        <w:tc>
          <w:tcPr>
            <w:tcW w:w="0" w:type="auto"/>
          </w:tcPr>
          <w:p w14:paraId="724C8F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7E210F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55D70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0" w:type="auto"/>
          </w:tcPr>
          <w:p w14:paraId="7CA663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код УКТ ЗЕД</w:t>
            </w:r>
          </w:p>
        </w:tc>
        <w:tc>
          <w:tcPr>
            <w:tcW w:w="0" w:type="auto"/>
          </w:tcPr>
          <w:p w14:paraId="164C41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0682DC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56463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FF2623" w14:textId="77777777" w:rsidTr="005550B4">
        <w:trPr>
          <w:trHeight w:val="450"/>
        </w:trPr>
        <w:tc>
          <w:tcPr>
            <w:tcW w:w="0" w:type="auto"/>
          </w:tcPr>
          <w:p w14:paraId="12289F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3B880C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D4674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0" w:type="auto"/>
          </w:tcPr>
          <w:p w14:paraId="42E3DD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опис УКТ ЗЕД</w:t>
            </w:r>
          </w:p>
        </w:tc>
        <w:tc>
          <w:tcPr>
            <w:tcW w:w="0" w:type="auto"/>
          </w:tcPr>
          <w:p w14:paraId="3AC4D4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2C2BC1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5A0CD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2797534" w14:textId="77777777" w:rsidTr="005550B4">
        <w:trPr>
          <w:trHeight w:val="450"/>
        </w:trPr>
        <w:tc>
          <w:tcPr>
            <w:tcW w:w="0" w:type="auto"/>
          </w:tcPr>
          <w:p w14:paraId="6B66E0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64C77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25424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0" w:type="auto"/>
          </w:tcPr>
          <w:p w14:paraId="01183C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штрихкод</w:t>
            </w:r>
          </w:p>
        </w:tc>
        <w:tc>
          <w:tcPr>
            <w:tcW w:w="0" w:type="auto"/>
          </w:tcPr>
          <w:p w14:paraId="19D80B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04B4B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3A66B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BEDB71" w14:textId="77777777" w:rsidTr="005550B4">
        <w:trPr>
          <w:trHeight w:val="450"/>
        </w:trPr>
        <w:tc>
          <w:tcPr>
            <w:tcW w:w="0" w:type="auto"/>
          </w:tcPr>
          <w:p w14:paraId="58920D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762502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4CCA9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</w:tcPr>
          <w:p w14:paraId="3A9737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опис товару</w:t>
            </w:r>
          </w:p>
        </w:tc>
        <w:tc>
          <w:tcPr>
            <w:tcW w:w="0" w:type="auto"/>
          </w:tcPr>
          <w:p w14:paraId="563282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ACB4B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41CAA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B249EF8" w14:textId="77777777" w:rsidTr="005550B4">
        <w:trPr>
          <w:trHeight w:val="450"/>
        </w:trPr>
        <w:tc>
          <w:tcPr>
            <w:tcW w:w="0" w:type="auto"/>
          </w:tcPr>
          <w:p w14:paraId="76F534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37F574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75E4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0" w:type="auto"/>
          </w:tcPr>
          <w:p w14:paraId="6BC203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максимальна роздрібна ціна</w:t>
            </w:r>
          </w:p>
        </w:tc>
        <w:tc>
          <w:tcPr>
            <w:tcW w:w="0" w:type="auto"/>
          </w:tcPr>
          <w:p w14:paraId="0D19A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0" w:type="auto"/>
          </w:tcPr>
          <w:p w14:paraId="2BF58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4458C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54CE1C7" w14:textId="77777777" w:rsidTr="005550B4">
        <w:trPr>
          <w:trHeight w:val="450"/>
        </w:trPr>
        <w:tc>
          <w:tcPr>
            <w:tcW w:w="0" w:type="auto"/>
          </w:tcPr>
          <w:p w14:paraId="46F37B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14:paraId="05E88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4C2DC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0" w:type="auto"/>
          </w:tcPr>
          <w:p w14:paraId="028586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режим оподаткування</w:t>
            </w:r>
          </w:p>
        </w:tc>
        <w:tc>
          <w:tcPr>
            <w:tcW w:w="0" w:type="auto"/>
          </w:tcPr>
          <w:p w14:paraId="5777B3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263787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B5E8C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38AB02" w14:textId="77777777" w:rsidTr="005550B4">
        <w:trPr>
          <w:trHeight w:val="450"/>
        </w:trPr>
        <w:tc>
          <w:tcPr>
            <w:tcW w:w="0" w:type="auto"/>
          </w:tcPr>
          <w:p w14:paraId="617E5D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14:paraId="47D3A3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D28AB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0" w:type="auto"/>
          </w:tcPr>
          <w:p w14:paraId="3C4CF9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ставка акцизного податку</w:t>
            </w:r>
          </w:p>
        </w:tc>
        <w:tc>
          <w:tcPr>
            <w:tcW w:w="0" w:type="auto"/>
          </w:tcPr>
          <w:p w14:paraId="701193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0" w:type="auto"/>
          </w:tcPr>
          <w:p w14:paraId="6D637C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C9BD4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276812" w14:textId="77777777" w:rsidTr="005550B4">
        <w:trPr>
          <w:trHeight w:val="450"/>
        </w:trPr>
        <w:tc>
          <w:tcPr>
            <w:tcW w:w="0" w:type="auto"/>
          </w:tcPr>
          <w:p w14:paraId="16053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14:paraId="62284A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EBB71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0" w:type="auto"/>
          </w:tcPr>
          <w:p w14:paraId="38083A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одиниця виміру для сплати податку</w:t>
            </w:r>
          </w:p>
        </w:tc>
        <w:tc>
          <w:tcPr>
            <w:tcW w:w="0" w:type="auto"/>
          </w:tcPr>
          <w:p w14:paraId="2ECA78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288972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C01D3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BD03309" w14:textId="28332B75" w:rsidR="00786A9A" w:rsidRPr="005550B4" w:rsidRDefault="00786A9A" w:rsidP="007F307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4"/>
        <w:gridCol w:w="8400"/>
      </w:tblGrid>
      <w:tr w:rsidR="00786A9A" w:rsidRPr="005550B4" w14:paraId="3F763F44" w14:textId="77777777" w:rsidTr="00DE389A">
        <w:trPr>
          <w:jc w:val="center"/>
        </w:trPr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5D42B875" w14:textId="77777777" w:rsidR="00786A9A" w:rsidRPr="00652B46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63AB58B0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і поля з ProductUpdateRequest є опціональними, передаються лише ті, що потрібно оновити.</w:t>
            </w:r>
          </w:p>
        </w:tc>
      </w:tr>
    </w:tbl>
    <w:p w14:paraId="3665D9B0" w14:textId="77777777" w:rsidR="00786A9A" w:rsidRPr="005550B4" w:rsidRDefault="00786A9A" w:rsidP="00786A9A">
      <w:pPr>
        <w:pStyle w:val="Heading3"/>
      </w:pPr>
      <w:bookmarkStart w:id="760" w:name="_7c8936mfv4ab" w:colFirst="0" w:colLast="0"/>
      <w:bookmarkStart w:id="761" w:name="_Toc220678718"/>
      <w:bookmarkEnd w:id="760"/>
      <w:r w:rsidRPr="005550B4">
        <w:t>Вихідні параметри</w:t>
      </w:r>
      <w:bookmarkEnd w:id="76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276"/>
        <w:gridCol w:w="2126"/>
        <w:gridCol w:w="1134"/>
        <w:gridCol w:w="1134"/>
        <w:gridCol w:w="2453"/>
      </w:tblGrid>
      <w:tr w:rsidR="00786A9A" w:rsidRPr="005550B4" w14:paraId="5D5430D2" w14:textId="77777777" w:rsidTr="00652B46">
        <w:trPr>
          <w:trHeight w:val="705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D017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62" w:name="_rjudf33wa6tw" w:colFirst="0" w:colLast="0"/>
            <w:bookmarkEnd w:id="762"/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D10F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1719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F39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9B0A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A01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D61F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B11DAAF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1DE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A0D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2DC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8B1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DD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10A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39F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558EECD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F4A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5BB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517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8F5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912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E4B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B4B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3AF3A1E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E2A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ABC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ECD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6A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1F3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C36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6B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507345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574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116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40E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03C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CDF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EA5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0FB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4BE393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DE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01C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FBC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D0B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B1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A18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FB9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425E57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65F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F68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C13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087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188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37C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3D4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0A3741B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A0E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263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E15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69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0A6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F20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D6F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743E07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1FD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54A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263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128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85F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630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61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2A1DB7D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C5C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55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84E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B7E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1DE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0DB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41D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086F433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E24B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2BC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8BE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FD2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AB3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81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513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2D082741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2F37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2D2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CFF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438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88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432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5E2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D2F331E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6C41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DEA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BF7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48C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83D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CE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A8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29CA41DF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8FF2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91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2D1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05B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123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913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E78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75E52092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4DD37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652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8F68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6CE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9C0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25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D69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3B4FF664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F6810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824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5B1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D37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4D2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97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9ED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0BF8F44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C2D6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772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107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8A6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C7B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40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F56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D6044B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7CEC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427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B87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4EC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9A8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430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16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415B5A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F5596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339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EB4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7AE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A86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4CC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BE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8D24CF6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A8502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D54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124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2E2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490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FC0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D8A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35AA0B64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F22F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CBD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3A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081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3C6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C99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2D4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190059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3D6DBA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3D97AECA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3D29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3E8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29A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856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FE9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F68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794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E2371F1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9442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7F1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B4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7DB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799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EB6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F9B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EE91B26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701E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166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D2C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641A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75D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DD5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AF0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9698FE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347F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D7D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08A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6C6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EA1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348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7E3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E77B91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83AB0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05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16A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A50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5C4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8F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D1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F98695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C1E5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530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4CD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A48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042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1C4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093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C8B5DA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F5EB8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180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7B4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FFFD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E5F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712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9E9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BF53CE5" w14:textId="77777777" w:rsidR="00786A9A" w:rsidRPr="005550B4" w:rsidRDefault="00786A9A" w:rsidP="00786A9A">
      <w:pPr>
        <w:pStyle w:val="Heading3"/>
      </w:pPr>
      <w:bookmarkStart w:id="763" w:name="_Toc220678719"/>
      <w:r w:rsidRPr="005550B4">
        <w:t>Опис помилок</w:t>
      </w:r>
      <w:bookmarkEnd w:id="76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144447E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DE8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5B84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B690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978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21C384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470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BEA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093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6F2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786A9A" w:rsidRPr="005550B4" w14:paraId="3248975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090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B4F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DAD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A1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47BFA54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2DC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61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67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264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512B1B1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3BE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C3E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E2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717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786A9A" w:rsidRPr="005550B4" w14:paraId="56C135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AA5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A0A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C83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2A3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D296CEE" w14:textId="3AB1CE2B" w:rsidR="00786A9A" w:rsidRPr="005550B4" w:rsidRDefault="00786A9A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764" w:name="_qspzxjpp74zq" w:colFirst="0" w:colLast="0"/>
      <w:bookmarkStart w:id="765" w:name="_ypfkqm3yhirk" w:colFirst="0" w:colLast="0"/>
      <w:bookmarkEnd w:id="764"/>
      <w:bookmarkEnd w:id="765"/>
      <w:r w:rsidRPr="005550B4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ГРУПА: ВВЕЗЕННЯ ТОВАРІВ (ІМПОРТ)</w:t>
      </w:r>
    </w:p>
    <w:p w14:paraId="4944C41F" w14:textId="77777777" w:rsidR="00786A9A" w:rsidRPr="005550B4" w:rsidRDefault="00786A9A" w:rsidP="00786A9A">
      <w:pPr>
        <w:pStyle w:val="Heading2"/>
      </w:pPr>
      <w:bookmarkStart w:id="766" w:name="_Toc220678720"/>
      <w:bookmarkStart w:id="767" w:name="_Toc221011649"/>
      <w:bookmarkStart w:id="768" w:name="_Toc221014843"/>
      <w:bookmarkStart w:id="769" w:name="_Toc221016012"/>
      <w:bookmarkStart w:id="770" w:name="_Toc221016234"/>
      <w:bookmarkStart w:id="771" w:name="_Toc221016457"/>
      <w:r w:rsidRPr="005550B4">
        <w:t>4.6 Отримати список ввезення товарів</w:t>
      </w:r>
      <w:bookmarkEnd w:id="766"/>
      <w:bookmarkEnd w:id="767"/>
      <w:bookmarkEnd w:id="768"/>
      <w:bookmarkEnd w:id="769"/>
      <w:bookmarkEnd w:id="770"/>
      <w:bookmarkEnd w:id="771"/>
    </w:p>
    <w:p w14:paraId="6E24B50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</w:t>
      </w:r>
    </w:p>
    <w:p w14:paraId="11427AC2" w14:textId="77777777" w:rsidR="00786A9A" w:rsidRPr="005550B4" w:rsidRDefault="00786A9A" w:rsidP="00786A9A">
      <w:pPr>
        <w:pStyle w:val="Heading3"/>
      </w:pPr>
      <w:bookmarkStart w:id="772" w:name="_kmiuryta1b98" w:colFirst="0" w:colLast="0"/>
      <w:bookmarkStart w:id="773" w:name="_Toc220678721"/>
      <w:bookmarkEnd w:id="772"/>
      <w:r w:rsidRPr="005550B4">
        <w:t>Вхідні параметри</w:t>
      </w:r>
      <w:bookmarkEnd w:id="77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993"/>
        <w:gridCol w:w="1134"/>
        <w:gridCol w:w="2736"/>
      </w:tblGrid>
      <w:tr w:rsidR="00786A9A" w:rsidRPr="005550B4" w14:paraId="229866A0" w14:textId="77777777" w:rsidTr="00652B46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C1F7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F30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FDC8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BA7A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29C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F749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98E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1043A66E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5C8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79D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AC1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BA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55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FFD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A55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D883E8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492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79E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5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387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F405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809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9F3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ACBDC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94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52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EF9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1C1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86F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F88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55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EF71B7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A53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734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538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14D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946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E52B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18A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DF8399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A5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4F5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60B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5A0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AC4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CEC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35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790763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853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1BA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B3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115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56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C00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8EA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15C4DAED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D40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EF9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4C2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83F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51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4F9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7B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3C0F7CD5" w14:textId="77777777" w:rsidR="00786A9A" w:rsidRPr="005550B4" w:rsidRDefault="00786A9A" w:rsidP="00786A9A">
      <w:pPr>
        <w:pStyle w:val="Heading3"/>
      </w:pPr>
      <w:bookmarkStart w:id="774" w:name="_thksdrw5izsi" w:colFirst="0" w:colLast="0"/>
      <w:bookmarkStart w:id="775" w:name="_Toc220678722"/>
      <w:bookmarkEnd w:id="774"/>
      <w:r w:rsidRPr="005550B4">
        <w:t>Вихідні параметри</w:t>
      </w:r>
      <w:bookmarkEnd w:id="77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701"/>
        <w:gridCol w:w="1417"/>
        <w:gridCol w:w="1134"/>
        <w:gridCol w:w="2453"/>
      </w:tblGrid>
      <w:tr w:rsidR="00786A9A" w:rsidRPr="005550B4" w14:paraId="2B2DE3EB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4BCD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D463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AA79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BDA8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BD1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FAF4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4CCB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B905D4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D6F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07B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6B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652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ввезення товар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A4B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8FD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910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9CCB29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6AC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790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C2D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7CB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B4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29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0F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EFB81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CD0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F2A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4E0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6DD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4BD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BFC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262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4A405A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552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3EE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155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8B4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A9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90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FBB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E923C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37E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541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EB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853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74E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F2F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BAA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7C1A1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E40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0BC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1D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A89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924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1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D4A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8ED96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212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384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8AC5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0EF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2E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3D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9AB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D194E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667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EF6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BA8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425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1B7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59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E64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324881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A81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2FA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672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1C3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і опис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329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E6D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52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28DA4A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4EA56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ED0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79C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2CE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(в кілограмах)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21D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069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621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78204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3048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138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DB02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737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лачена кількість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6AE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F9B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EB1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6760A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B01C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F51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B8B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D4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лачена сума акцизного подат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AB8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C22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F53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F7973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511AF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447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4E8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Quantity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3C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кількість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EDF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193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C6E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60E1A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015A2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AB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130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ExciseTax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F33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сума АП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90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775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796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F964AB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CCF4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9B9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9DE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Quantity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6B1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кількість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5FC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EFF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960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B2D17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C2F8F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95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15A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ExciseTax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B5D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сума АП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E76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FA6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2DA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E2879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A360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72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10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3A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22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7B3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E93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D404D1A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9831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75A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5B9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2DF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D9D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32F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B83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58AD72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A8E8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B82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FBE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F3B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BF2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8E9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218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6C051A" w14:textId="77777777" w:rsidR="00786A9A" w:rsidRPr="005550B4" w:rsidRDefault="00786A9A" w:rsidP="00786A9A">
      <w:pPr>
        <w:pStyle w:val="Heading3"/>
      </w:pPr>
      <w:bookmarkStart w:id="776" w:name="_5kma07gtqmbr" w:colFirst="0" w:colLast="0"/>
      <w:bookmarkStart w:id="777" w:name="_Toc220678723"/>
      <w:bookmarkEnd w:id="776"/>
      <w:r w:rsidRPr="005550B4">
        <w:t>Опис помилок</w:t>
      </w:r>
      <w:bookmarkEnd w:id="7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0A3DED7A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C70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2692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8EFA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EEED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5E8AA6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C11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26D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876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69A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41D03B9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EBF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7FC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6CD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8A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EBFF87D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B3B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436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1BA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989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1AD2C33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C79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11A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DE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612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2979F8C" w14:textId="77777777" w:rsidR="00786A9A" w:rsidRPr="005550B4" w:rsidRDefault="00786A9A" w:rsidP="00786A9A">
      <w:pPr>
        <w:pStyle w:val="Heading2"/>
      </w:pPr>
      <w:bookmarkStart w:id="778" w:name="_1dd8x03c3yv8" w:colFirst="0" w:colLast="0"/>
      <w:bookmarkStart w:id="779" w:name="_8qji8jyeiuws" w:colFirst="0" w:colLast="0"/>
      <w:bookmarkStart w:id="780" w:name="_Toc220678724"/>
      <w:bookmarkStart w:id="781" w:name="_Toc221011650"/>
      <w:bookmarkStart w:id="782" w:name="_Toc221014844"/>
      <w:bookmarkStart w:id="783" w:name="_Toc221016013"/>
      <w:bookmarkStart w:id="784" w:name="_Toc221016235"/>
      <w:bookmarkStart w:id="785" w:name="_Toc221016458"/>
      <w:bookmarkEnd w:id="778"/>
      <w:bookmarkEnd w:id="779"/>
      <w:r w:rsidRPr="005550B4">
        <w:t>4.7 Створити запис ввезення товару</w:t>
      </w:r>
      <w:bookmarkEnd w:id="780"/>
      <w:bookmarkEnd w:id="781"/>
      <w:bookmarkEnd w:id="782"/>
      <w:bookmarkEnd w:id="783"/>
      <w:bookmarkEnd w:id="784"/>
      <w:bookmarkEnd w:id="785"/>
    </w:p>
    <w:p w14:paraId="2DD088C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-imports</w:t>
      </w:r>
    </w:p>
    <w:p w14:paraId="341C7970" w14:textId="77777777" w:rsidR="00786A9A" w:rsidRPr="005550B4" w:rsidRDefault="00786A9A" w:rsidP="00786A9A">
      <w:pPr>
        <w:pStyle w:val="Heading3"/>
      </w:pPr>
      <w:bookmarkStart w:id="786" w:name="_1z9tkr3m22ff" w:colFirst="0" w:colLast="0"/>
      <w:bookmarkStart w:id="787" w:name="_Toc220678725"/>
      <w:bookmarkEnd w:id="786"/>
      <w:r w:rsidRPr="005550B4">
        <w:t>Вхідні параметри</w:t>
      </w:r>
      <w:bookmarkEnd w:id="78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501"/>
        <w:gridCol w:w="1417"/>
        <w:gridCol w:w="1985"/>
        <w:gridCol w:w="1445"/>
        <w:gridCol w:w="1106"/>
        <w:gridCol w:w="2028"/>
      </w:tblGrid>
      <w:tr w:rsidR="00786A9A" w:rsidRPr="005550B4" w14:paraId="2D1FBC79" w14:textId="77777777" w:rsidTr="00652B46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B7F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AB1C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1C26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BD75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0E9F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D70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92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026F837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E3C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1E3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19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2D2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BEB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F34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FF2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BC66979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D1D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01C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7CB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879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A7B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D6A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56D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3E120B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91B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EAD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C0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CF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FC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752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C07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F377DA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706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A0E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AD3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1C3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A2F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9A9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BE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5804B4A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9CE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211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FDF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60B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72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582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407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5D520F5" w14:textId="77777777" w:rsidR="00786A9A" w:rsidRPr="005550B4" w:rsidRDefault="00786A9A" w:rsidP="00786A9A">
      <w:pPr>
        <w:pStyle w:val="Heading3"/>
      </w:pPr>
      <w:bookmarkStart w:id="788" w:name="_qbgadxr9fomx" w:colFirst="0" w:colLast="0"/>
      <w:bookmarkStart w:id="789" w:name="_Toc220678726"/>
      <w:bookmarkEnd w:id="788"/>
      <w:r w:rsidRPr="005550B4">
        <w:t>Вихідні параметри</w:t>
      </w:r>
      <w:bookmarkEnd w:id="78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786A9A" w:rsidRPr="005550B4" w14:paraId="234AC9C2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E575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A1D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3DA2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61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DD2E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0FA4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D5FA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9FA100A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ACD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1E0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6DD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EB88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створеного за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640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F22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E5E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BF613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61B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0F0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456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3ED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10D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31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24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2B231E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19A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115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9DE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950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971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CC2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B00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EF1CA0" w14:textId="77777777" w:rsidR="00786A9A" w:rsidRPr="005550B4" w:rsidRDefault="00786A9A" w:rsidP="00786A9A">
      <w:pPr>
        <w:pStyle w:val="Heading3"/>
      </w:pPr>
      <w:bookmarkStart w:id="790" w:name="_kkw5oxvbp7kz" w:colFirst="0" w:colLast="0"/>
      <w:bookmarkStart w:id="791" w:name="_Toc220678727"/>
      <w:bookmarkEnd w:id="790"/>
      <w:r w:rsidRPr="005550B4">
        <w:t>Опис помилок</w:t>
      </w:r>
      <w:bookmarkEnd w:id="79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48ADB0C7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A01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8967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1153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8C65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4048F5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38C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0DC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896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A7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створення</w:t>
            </w:r>
          </w:p>
        </w:tc>
      </w:tr>
      <w:tr w:rsidR="00786A9A" w:rsidRPr="005550B4" w14:paraId="3DC592E0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C90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003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24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843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3FBFA7B5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07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630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66D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C6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2409DF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1A5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C6B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4CA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095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3F8B56B" w14:textId="77777777" w:rsidR="00786A9A" w:rsidRPr="005550B4" w:rsidRDefault="00786A9A" w:rsidP="00786A9A">
      <w:pPr>
        <w:pStyle w:val="Heading2"/>
      </w:pPr>
      <w:bookmarkStart w:id="792" w:name="_1i1xl300d16" w:colFirst="0" w:colLast="0"/>
      <w:bookmarkStart w:id="793" w:name="_ej0yf5xt5bb7" w:colFirst="0" w:colLast="0"/>
      <w:bookmarkStart w:id="794" w:name="_Toc220678728"/>
      <w:bookmarkStart w:id="795" w:name="_Toc221011651"/>
      <w:bookmarkStart w:id="796" w:name="_Toc221014845"/>
      <w:bookmarkStart w:id="797" w:name="_Toc221016014"/>
      <w:bookmarkStart w:id="798" w:name="_Toc221016236"/>
      <w:bookmarkStart w:id="799" w:name="_Toc221016459"/>
      <w:bookmarkEnd w:id="792"/>
      <w:bookmarkEnd w:id="793"/>
      <w:r w:rsidRPr="005550B4">
        <w:t>4.8 Оновити запис ввезення товару</w:t>
      </w:r>
      <w:bookmarkEnd w:id="794"/>
      <w:bookmarkEnd w:id="795"/>
      <w:bookmarkEnd w:id="796"/>
      <w:bookmarkEnd w:id="797"/>
      <w:bookmarkEnd w:id="798"/>
      <w:bookmarkEnd w:id="799"/>
    </w:p>
    <w:p w14:paraId="3754958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UT /v1/economic-operators/{economicOperatorId}/product-imports/{id}</w:t>
      </w:r>
    </w:p>
    <w:p w14:paraId="42FA073B" w14:textId="77777777" w:rsidR="00786A9A" w:rsidRPr="005550B4" w:rsidRDefault="00786A9A" w:rsidP="00786A9A">
      <w:pPr>
        <w:pStyle w:val="Heading3"/>
      </w:pPr>
      <w:bookmarkStart w:id="800" w:name="_uusby1fzpvmb" w:colFirst="0" w:colLast="0"/>
      <w:bookmarkStart w:id="801" w:name="_Toc220678729"/>
      <w:bookmarkEnd w:id="800"/>
      <w:r w:rsidRPr="005550B4">
        <w:t>Вхідні параметри</w:t>
      </w:r>
      <w:bookmarkEnd w:id="80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643"/>
        <w:gridCol w:w="1559"/>
        <w:gridCol w:w="2009"/>
        <w:gridCol w:w="1137"/>
        <w:gridCol w:w="1106"/>
        <w:gridCol w:w="2028"/>
      </w:tblGrid>
      <w:tr w:rsidR="00786A9A" w:rsidRPr="005550B4" w14:paraId="51B25EB1" w14:textId="77777777" w:rsidTr="00652B46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447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567D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4D2F8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25C72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707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41AD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7A21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64DCD6F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77C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95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4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DEF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318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957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20D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148CC6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EE9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291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6E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A45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BF5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142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CC1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9E2805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94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62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5D3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0C4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56E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A74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421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B2B93E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1FF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A97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23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F23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F83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E76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502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153F06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96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9A8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C62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8DB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3BD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5F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300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1F966F" w14:textId="77777777" w:rsidR="00786A9A" w:rsidRPr="005550B4" w:rsidRDefault="00786A9A" w:rsidP="00786A9A">
      <w:pPr>
        <w:pStyle w:val="Heading3"/>
      </w:pPr>
      <w:bookmarkStart w:id="802" w:name="_met2r4qt7qp9" w:colFirst="0" w:colLast="0"/>
      <w:bookmarkStart w:id="803" w:name="_Toc220678730"/>
      <w:bookmarkEnd w:id="802"/>
      <w:r w:rsidRPr="005550B4">
        <w:t>Вихідні параметри</w:t>
      </w:r>
      <w:bookmarkEnd w:id="80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786A9A" w:rsidRPr="005550B4" w14:paraId="6C42B488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ADE3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BBF2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1B0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212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7A45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8E9C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D9CB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47829C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4B6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35D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25E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178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оновленого за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1D7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DD0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AD8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49FB29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7BF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E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BA4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18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F3A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210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274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32654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35F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9CC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94E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B72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563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FA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AAE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648B9E" w14:textId="77777777" w:rsidR="00786A9A" w:rsidRPr="005550B4" w:rsidRDefault="00786A9A" w:rsidP="00786A9A">
      <w:pPr>
        <w:pStyle w:val="Heading3"/>
      </w:pPr>
      <w:bookmarkStart w:id="804" w:name="_41qog1d9ycsm" w:colFirst="0" w:colLast="0"/>
      <w:bookmarkStart w:id="805" w:name="_Toc220678731"/>
      <w:bookmarkEnd w:id="804"/>
      <w:r w:rsidRPr="005550B4">
        <w:t>Опис помилок</w:t>
      </w:r>
      <w:bookmarkEnd w:id="80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2334FD2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D0E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016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780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597F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67DA16D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9FF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BFE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9EB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B7D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786A9A" w:rsidRPr="005550B4" w14:paraId="3964330F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BA6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9E4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661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243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559A6D7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78A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12D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6E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0F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0104204D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6C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7A3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A5F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950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786A9A" w:rsidRPr="005550B4" w14:paraId="515AFAFB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7D4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2E6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114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1C9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A5B5024" w14:textId="77777777" w:rsidR="00786A9A" w:rsidRPr="005550B4" w:rsidRDefault="00786A9A" w:rsidP="00786A9A">
      <w:pPr>
        <w:pStyle w:val="Heading2"/>
      </w:pPr>
      <w:bookmarkStart w:id="806" w:name="_91def06gcesf" w:colFirst="0" w:colLast="0"/>
      <w:bookmarkStart w:id="807" w:name="_b5k077lq3vo0" w:colFirst="0" w:colLast="0"/>
      <w:bookmarkStart w:id="808" w:name="_Toc220678732"/>
      <w:bookmarkStart w:id="809" w:name="_Toc221011652"/>
      <w:bookmarkStart w:id="810" w:name="_Toc221014846"/>
      <w:bookmarkStart w:id="811" w:name="_Toc221016015"/>
      <w:bookmarkStart w:id="812" w:name="_Toc221016237"/>
      <w:bookmarkStart w:id="813" w:name="_Toc221016460"/>
      <w:bookmarkEnd w:id="806"/>
      <w:bookmarkEnd w:id="807"/>
      <w:r w:rsidRPr="005550B4">
        <w:t>4.9 Видалити запис ввезення товару</w:t>
      </w:r>
      <w:bookmarkEnd w:id="808"/>
      <w:bookmarkEnd w:id="809"/>
      <w:bookmarkEnd w:id="810"/>
      <w:bookmarkEnd w:id="811"/>
      <w:bookmarkEnd w:id="812"/>
      <w:bookmarkEnd w:id="813"/>
    </w:p>
    <w:p w14:paraId="0C1E509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DELETE /v1/economic-operators/{economicOperatorId}/product-imports/{id}</w:t>
      </w:r>
    </w:p>
    <w:p w14:paraId="02059C34" w14:textId="77777777" w:rsidR="00786A9A" w:rsidRPr="005550B4" w:rsidRDefault="00786A9A" w:rsidP="00786A9A">
      <w:pPr>
        <w:pStyle w:val="Heading3"/>
      </w:pPr>
      <w:bookmarkStart w:id="814" w:name="_jijddonb1cnw" w:colFirst="0" w:colLast="0"/>
      <w:bookmarkStart w:id="815" w:name="_Toc220678733"/>
      <w:bookmarkEnd w:id="814"/>
      <w:r w:rsidRPr="005550B4">
        <w:t>Вхідні параметри</w:t>
      </w:r>
      <w:bookmarkEnd w:id="81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66A53428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461BF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C42A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5E2A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5D0C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82D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4363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1B4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70F923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ECF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5D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6B8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625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9F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1D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DBC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2E94C2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9B1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AEE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95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83E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ED4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CC0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7E4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1B18BC" w14:textId="77777777" w:rsidR="00786A9A" w:rsidRPr="005550B4" w:rsidRDefault="00786A9A" w:rsidP="00786A9A">
      <w:pPr>
        <w:pStyle w:val="Heading3"/>
      </w:pPr>
      <w:bookmarkStart w:id="816" w:name="_t5l879marnld" w:colFirst="0" w:colLast="0"/>
      <w:bookmarkStart w:id="817" w:name="_Toc220678734"/>
      <w:bookmarkEnd w:id="816"/>
      <w:r w:rsidRPr="005550B4">
        <w:t>Вихідні параметри</w:t>
      </w:r>
      <w:bookmarkEnd w:id="817"/>
    </w:p>
    <w:p w14:paraId="1990B05A" w14:textId="77777777" w:rsidR="00786A9A" w:rsidRPr="005550B4" w:rsidRDefault="00786A9A" w:rsidP="00786A9A">
      <w:pPr>
        <w:spacing w:before="220" w:after="220"/>
        <w:ind w:firstLine="709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Порожня відповідь при успішному видаленні.</w:t>
      </w:r>
    </w:p>
    <w:p w14:paraId="5ECA2E2E" w14:textId="77777777" w:rsidR="00786A9A" w:rsidRPr="005550B4" w:rsidRDefault="00786A9A" w:rsidP="00786A9A">
      <w:pPr>
        <w:pStyle w:val="Heading3"/>
      </w:pPr>
      <w:bookmarkStart w:id="818" w:name="_gmlnw9oif5j" w:colFirst="0" w:colLast="0"/>
      <w:bookmarkStart w:id="819" w:name="_Toc220678735"/>
      <w:bookmarkEnd w:id="818"/>
      <w:r w:rsidRPr="005550B4">
        <w:t>Опис помилок</w:t>
      </w:r>
      <w:bookmarkEnd w:id="81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7AB6ED3D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A917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BA4F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4D2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7989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ABC04C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849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5B5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5FC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C87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58E94AAC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FF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8CF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72C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67F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A77CDB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29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C58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1A9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8D6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786A9A" w:rsidRPr="005550B4" w14:paraId="46151473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B10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CAC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50D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FE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1BE66E1" w14:textId="77777777" w:rsidR="00786A9A" w:rsidRPr="005550B4" w:rsidRDefault="00786A9A" w:rsidP="00786A9A">
      <w:pPr>
        <w:pStyle w:val="Heading2"/>
      </w:pPr>
      <w:bookmarkStart w:id="820" w:name="_hqfkfk381b5f" w:colFirst="0" w:colLast="0"/>
      <w:bookmarkStart w:id="821" w:name="_6iya9njc8ltb" w:colFirst="0" w:colLast="0"/>
      <w:bookmarkStart w:id="822" w:name="_Toc220678736"/>
      <w:bookmarkStart w:id="823" w:name="_Toc221011653"/>
      <w:bookmarkStart w:id="824" w:name="_Toc221014847"/>
      <w:bookmarkStart w:id="825" w:name="_Toc221016016"/>
      <w:bookmarkStart w:id="826" w:name="_Toc221016238"/>
      <w:bookmarkStart w:id="827" w:name="_Toc221016461"/>
      <w:bookmarkEnd w:id="820"/>
      <w:bookmarkEnd w:id="821"/>
      <w:r w:rsidRPr="005550B4">
        <w:t>4.10 Отримати наміри щодо ввезення товарів</w:t>
      </w:r>
      <w:bookmarkEnd w:id="822"/>
      <w:bookmarkEnd w:id="823"/>
      <w:bookmarkEnd w:id="824"/>
      <w:bookmarkEnd w:id="825"/>
      <w:bookmarkEnd w:id="826"/>
      <w:bookmarkEnd w:id="827"/>
    </w:p>
    <w:p w14:paraId="707D9D2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summary</w:t>
      </w:r>
    </w:p>
    <w:p w14:paraId="1E03C694" w14:textId="77777777" w:rsidR="00786A9A" w:rsidRPr="005550B4" w:rsidRDefault="00786A9A" w:rsidP="00786A9A">
      <w:pPr>
        <w:pStyle w:val="Heading3"/>
      </w:pPr>
      <w:bookmarkStart w:id="828" w:name="_85gvqaxv5dp6" w:colFirst="0" w:colLast="0"/>
      <w:bookmarkStart w:id="829" w:name="_Toc220678737"/>
      <w:bookmarkEnd w:id="828"/>
      <w:r w:rsidRPr="005550B4">
        <w:t>Вхідні параметри</w:t>
      </w:r>
      <w:bookmarkEnd w:id="82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4B36EA93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5DFB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4B2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A0A8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1A46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D877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3D8D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1C74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F7C44B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1E5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0E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DA2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463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B0F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24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59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75B0A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54F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9F2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855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FD1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844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C83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3E1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A86809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67B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A10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647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966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8EE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E41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A54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A188D3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FFF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388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171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99D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1C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1F7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3AD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DF6921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F45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CB2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755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661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5C7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AFC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BC9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D0D9AD" w14:textId="77777777" w:rsidR="00786A9A" w:rsidRPr="005550B4" w:rsidRDefault="00786A9A" w:rsidP="00786A9A">
      <w:pPr>
        <w:pStyle w:val="Heading3"/>
      </w:pPr>
      <w:bookmarkStart w:id="830" w:name="_kjcvomz7vwb8" w:colFirst="0" w:colLast="0"/>
      <w:bookmarkStart w:id="831" w:name="_Toc220678738"/>
      <w:bookmarkEnd w:id="830"/>
      <w:r w:rsidRPr="005550B4">
        <w:t>Вихідні параметри</w:t>
      </w:r>
      <w:bookmarkEnd w:id="83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984"/>
        <w:gridCol w:w="1134"/>
        <w:gridCol w:w="1134"/>
        <w:gridCol w:w="2453"/>
      </w:tblGrid>
      <w:tr w:rsidR="00786A9A" w:rsidRPr="005550B4" w14:paraId="49668530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8EA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C629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FFD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2C11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63E2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C7F1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3A1E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4F8807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068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3CB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BE9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5E2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D3F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279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4D4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466C9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646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4D5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46A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6D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міри щодо ввезення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F72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0B0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D2A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B6BE0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FCE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46C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B5F7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ntion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F48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намі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FCC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623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501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39AA57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3AA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BE8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D2D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7C3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9E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C509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226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B8697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B69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5C8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906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1CD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3D8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C37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CA3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A6C097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231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C6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86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ctualUktzed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0D8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фактичног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876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96A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08F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2D5F9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305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C83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648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ctualUktzedDescriptio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82A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ктичний код та опис товару згідн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CD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A8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212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56C0B6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823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5A0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339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ocumentNumber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0F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Унікальний номер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697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71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9B2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E0AB5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F48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EE2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720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78B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 або замовлення ЕМ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218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CB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B47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C18194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B3D4B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B4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59A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135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до ввезення (контракт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790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EFC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9F1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D94F6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4CCEE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688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CC4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CC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сплачено АП (контракт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375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4D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51A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00A6B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8A9CA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69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A51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44E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до ввезення (УКТЗЕД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439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241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4B0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D9BED8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90DB5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F8D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5A2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9B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сплачено АП (УКТЗЕД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54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4E1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161E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F56C7A" w14:textId="77777777" w:rsidR="00786A9A" w:rsidRPr="005550B4" w:rsidRDefault="00786A9A" w:rsidP="00786A9A">
      <w:pPr>
        <w:spacing w:before="220" w:after="22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80"/>
        <w:gridCol w:w="8494"/>
      </w:tblGrid>
      <w:tr w:rsidR="00786A9A" w:rsidRPr="005550B4" w14:paraId="22DB3912" w14:textId="77777777" w:rsidTr="00DE389A">
        <w:trPr>
          <w:jc w:val="center"/>
        </w:trPr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1F4F62F5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РИМІТКА</w:t>
            </w:r>
          </w:p>
        </w:tc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4394144A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 таблиці наведено лише основні поля. Повний список полів містить інформацію про контракт, УКТЗЕД, повідомлення та партію.</w:t>
            </w:r>
          </w:p>
        </w:tc>
      </w:tr>
    </w:tbl>
    <w:p w14:paraId="4F292761" w14:textId="77777777" w:rsidR="00786A9A" w:rsidRPr="005550B4" w:rsidRDefault="00786A9A" w:rsidP="00786A9A">
      <w:pPr>
        <w:pStyle w:val="Heading3"/>
      </w:pPr>
      <w:bookmarkStart w:id="832" w:name="_Toc220678739"/>
      <w:r w:rsidRPr="005550B4">
        <w:t>Опис помилок</w:t>
      </w:r>
      <w:bookmarkEnd w:id="83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D6EDB0D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884C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6AF6F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1944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2889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9BBE357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665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1C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C4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B3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0987C53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D3B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ECD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BF6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F3D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E6F4C60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5C6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53E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62E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498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499D3A4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1BF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262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B2C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FEA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C591E4E" w14:textId="77777777" w:rsidR="00786A9A" w:rsidRPr="005550B4" w:rsidRDefault="00786A9A" w:rsidP="00786A9A">
      <w:pPr>
        <w:spacing w:before="240"/>
        <w:ind w:firstLine="709"/>
        <w:rPr>
          <w:rFonts w:ascii="Times New Roman" w:hAnsi="Times New Roman" w:cs="Times New Roman"/>
          <w:sz w:val="24"/>
          <w:szCs w:val="24"/>
        </w:rPr>
      </w:pPr>
      <w:bookmarkStart w:id="833" w:name="_nep020smn6hq" w:colFirst="0" w:colLast="0"/>
      <w:bookmarkStart w:id="834" w:name="_dwvzniantjcx" w:colFirst="0" w:colLast="0"/>
      <w:bookmarkEnd w:id="833"/>
      <w:bookmarkEnd w:id="834"/>
      <w:r w:rsidRPr="005550B4">
        <w:rPr>
          <w:rFonts w:ascii="Times New Roman" w:hAnsi="Times New Roman" w:cs="Times New Roman"/>
          <w:sz w:val="24"/>
          <w:szCs w:val="24"/>
        </w:rPr>
        <w:t>МИТНІ ПОВІДОМЛЕННЯ</w:t>
      </w:r>
    </w:p>
    <w:p w14:paraId="61EC8D78" w14:textId="77777777" w:rsidR="00786A9A" w:rsidRPr="005550B4" w:rsidRDefault="00786A9A" w:rsidP="00786A9A">
      <w:pPr>
        <w:pStyle w:val="Heading2"/>
      </w:pPr>
      <w:bookmarkStart w:id="835" w:name="_Toc220678740"/>
      <w:bookmarkStart w:id="836" w:name="_Toc221011654"/>
      <w:bookmarkStart w:id="837" w:name="_Toc221014848"/>
      <w:bookmarkStart w:id="838" w:name="_Toc221016017"/>
      <w:bookmarkStart w:id="839" w:name="_Toc221016239"/>
      <w:bookmarkStart w:id="840" w:name="_Toc221016462"/>
      <w:r w:rsidRPr="005550B4">
        <w:t>4.11 Отримати список митних повідомлень</w:t>
      </w:r>
      <w:bookmarkEnd w:id="835"/>
      <w:bookmarkEnd w:id="836"/>
      <w:bookmarkEnd w:id="837"/>
      <w:bookmarkEnd w:id="838"/>
      <w:bookmarkEnd w:id="839"/>
      <w:bookmarkEnd w:id="840"/>
    </w:p>
    <w:p w14:paraId="4AFC2D7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customs-messages</w:t>
      </w:r>
    </w:p>
    <w:p w14:paraId="47689474" w14:textId="77777777" w:rsidR="00786A9A" w:rsidRPr="005550B4" w:rsidRDefault="00786A9A" w:rsidP="00786A9A">
      <w:pPr>
        <w:pStyle w:val="Heading3"/>
      </w:pPr>
      <w:bookmarkStart w:id="841" w:name="_8z9is4mfxvrg" w:colFirst="0" w:colLast="0"/>
      <w:bookmarkStart w:id="842" w:name="_Toc220678741"/>
      <w:bookmarkEnd w:id="841"/>
      <w:r w:rsidRPr="005550B4">
        <w:t>Вхідні параметри</w:t>
      </w:r>
      <w:bookmarkEnd w:id="84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701"/>
        <w:gridCol w:w="992"/>
        <w:gridCol w:w="1134"/>
        <w:gridCol w:w="2595"/>
      </w:tblGrid>
      <w:tr w:rsidR="00786A9A" w:rsidRPr="005550B4" w14:paraId="08835F97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413C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6EFB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70B1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109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461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B43C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3006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083E68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6D4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40F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496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75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921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C7D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FD8FB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04C5B81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0B9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7E8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02F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earch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6CB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повідом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91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F6E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A4E9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3B64C6A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53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F26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49C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75C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728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8D6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BAB3A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571F973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6EF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7AF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C4C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F22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791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86E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9272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263542B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A3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E75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470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A0E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C89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D0E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0BBE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753A4FA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D5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07F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31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09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статус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AD8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4A6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3914E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-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-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-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786A9A" w:rsidRPr="005550B4" w14:paraId="0A5336F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F97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CD2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DE6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5BD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DD2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BAA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5E872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5627A4F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00A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B44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9D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C34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ECC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A3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2111F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  <w:tr w:rsidR="00786A9A" w:rsidRPr="005550B4" w14:paraId="750DF3B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11F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E93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424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659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28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6A8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F05CB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StatusId</w:t>
            </w:r>
          </w:p>
        </w:tc>
      </w:tr>
      <w:tr w:rsidR="00786A9A" w:rsidRPr="005550B4" w14:paraId="09FFB4B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CA64D" w14:textId="77777777" w:rsidR="00786A9A" w:rsidRPr="005550B4" w:rsidRDefault="00786A9A" w:rsidP="005550B4">
            <w:pPr>
              <w:spacing w:before="160" w:after="300"/>
              <w:ind w:right="-6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4AF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00E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A50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DCE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AEC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33B1E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31C4502F" w14:textId="77777777" w:rsidR="00786A9A" w:rsidRPr="005550B4" w:rsidRDefault="00786A9A" w:rsidP="00786A9A">
      <w:pPr>
        <w:pStyle w:val="Heading3"/>
      </w:pPr>
      <w:bookmarkStart w:id="843" w:name="_rz3ztgilbkv9" w:colFirst="0" w:colLast="0"/>
      <w:bookmarkStart w:id="844" w:name="_Toc220678742"/>
      <w:bookmarkEnd w:id="843"/>
      <w:r w:rsidRPr="005550B4">
        <w:t>Вихідні параметри</w:t>
      </w:r>
      <w:bookmarkEnd w:id="84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7"/>
        <w:gridCol w:w="1530"/>
        <w:gridCol w:w="2466"/>
        <w:gridCol w:w="1488"/>
        <w:gridCol w:w="1026"/>
        <w:gridCol w:w="1115"/>
        <w:gridCol w:w="1886"/>
      </w:tblGrid>
      <w:tr w:rsidR="00786A9A" w:rsidRPr="005550B4" w14:paraId="52653335" w14:textId="77777777" w:rsidTr="00652B46">
        <w:trPr>
          <w:trHeight w:val="705"/>
          <w:tblHeader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4D90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4736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DBB4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648B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1727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150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7D9A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0ED7020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A4E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DBA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886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DCD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митних повідомлень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6D7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67F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D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FFE9CA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369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C45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81F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6E4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EE6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2BA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4F9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777461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8CC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161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07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2DF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4EA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152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32A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E920607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B853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65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960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7A3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FFC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19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34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6EB3C83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E1D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6D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DE0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F2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D987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FE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F55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89DD5DE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D31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3FD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58B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5F6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846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6DE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F69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0438BE4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285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C26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45E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230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99E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DA4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11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7DFEDCA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A82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EEA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FF8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7B2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6FB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862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AFB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9B973A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23B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C6E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92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ransportationMessage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50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повідомлення на переміщ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959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F4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9AC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41E1EB0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52EAF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CEC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EC8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E7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357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E5B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980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3E7B7E4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C3AE6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C78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A27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BBB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3DC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820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E8A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-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-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-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786A9A" w:rsidRPr="005550B4" w14:paraId="428658FB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69B64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424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A14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83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79C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86D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529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048B85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0782A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EBB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B9D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C4F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0F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B08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452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035D5B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92A88" w14:textId="77777777" w:rsidR="00786A9A" w:rsidRPr="005550B4" w:rsidRDefault="00786A9A" w:rsidP="00E836DA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18C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BF1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B3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71F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21E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C73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215CC1" w14:textId="77777777" w:rsidR="00786A9A" w:rsidRPr="005550B4" w:rsidRDefault="00786A9A" w:rsidP="00786A9A">
      <w:pPr>
        <w:pStyle w:val="Heading3"/>
      </w:pPr>
      <w:bookmarkStart w:id="845" w:name="_9hhlpzzdby3c" w:colFirst="0" w:colLast="0"/>
      <w:bookmarkStart w:id="846" w:name="_Toc220678743"/>
      <w:bookmarkEnd w:id="845"/>
      <w:r w:rsidRPr="005550B4">
        <w:t>Опис помилок</w:t>
      </w:r>
      <w:bookmarkEnd w:id="84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64A8496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012C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D651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CD6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E810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15F530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4AA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9E8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592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EA2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1EAF3A53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1C1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3C3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4F6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5A1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66BB601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D3F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C42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90D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3D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142E8CD2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208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06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90B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857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8DD0464" w14:textId="77777777" w:rsidR="00786A9A" w:rsidRPr="005550B4" w:rsidRDefault="00786A9A" w:rsidP="00786A9A">
      <w:pPr>
        <w:pStyle w:val="Heading2"/>
      </w:pPr>
      <w:bookmarkStart w:id="847" w:name="_tom34jvkh57y" w:colFirst="0" w:colLast="0"/>
      <w:bookmarkStart w:id="848" w:name="_7gr4u78pndzh" w:colFirst="0" w:colLast="0"/>
      <w:bookmarkStart w:id="849" w:name="_Toc220678744"/>
      <w:bookmarkStart w:id="850" w:name="_Toc221011655"/>
      <w:bookmarkStart w:id="851" w:name="_Toc221014849"/>
      <w:bookmarkStart w:id="852" w:name="_Toc221016018"/>
      <w:bookmarkStart w:id="853" w:name="_Toc221016240"/>
      <w:bookmarkStart w:id="854" w:name="_Toc221016463"/>
      <w:bookmarkEnd w:id="847"/>
      <w:bookmarkEnd w:id="848"/>
      <w:r w:rsidRPr="005550B4">
        <w:t>4.12 Отримати митне повідомлення по ID</w:t>
      </w:r>
      <w:bookmarkEnd w:id="849"/>
      <w:bookmarkEnd w:id="850"/>
      <w:bookmarkEnd w:id="851"/>
      <w:bookmarkEnd w:id="852"/>
      <w:bookmarkEnd w:id="853"/>
      <w:bookmarkEnd w:id="854"/>
    </w:p>
    <w:p w14:paraId="31FE61B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customs-messages/{id}</w:t>
      </w:r>
    </w:p>
    <w:p w14:paraId="06F6BCB0" w14:textId="77777777" w:rsidR="00786A9A" w:rsidRPr="005550B4" w:rsidRDefault="00786A9A" w:rsidP="00786A9A">
      <w:pPr>
        <w:pStyle w:val="Heading3"/>
      </w:pPr>
      <w:bookmarkStart w:id="855" w:name="_116rsg30kmz4" w:colFirst="0" w:colLast="0"/>
      <w:bookmarkStart w:id="856" w:name="_Toc220678745"/>
      <w:bookmarkEnd w:id="855"/>
      <w:r w:rsidRPr="005550B4">
        <w:t>Вхідні параметри</w:t>
      </w:r>
      <w:bookmarkEnd w:id="856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9"/>
        <w:gridCol w:w="1422"/>
        <w:gridCol w:w="2202"/>
        <w:gridCol w:w="1839"/>
        <w:gridCol w:w="889"/>
        <w:gridCol w:w="1872"/>
        <w:gridCol w:w="1281"/>
      </w:tblGrid>
      <w:tr w:rsidR="00786A9A" w:rsidRPr="005550B4" w14:paraId="7209A0C4" w14:textId="77777777" w:rsidTr="00652B46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42B1694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B21A61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44EE52A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5E643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DB5E6F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669A1C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D708E2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E91F424" w14:textId="77777777" w:rsidTr="00652B46">
        <w:trPr>
          <w:trHeight w:val="450"/>
        </w:trPr>
        <w:tc>
          <w:tcPr>
            <w:tcW w:w="0" w:type="auto"/>
          </w:tcPr>
          <w:p w14:paraId="766967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4A354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F2AE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12BD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</w:tcPr>
          <w:p w14:paraId="2A65C9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E0256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AC264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56604B" w14:textId="77777777" w:rsidTr="00652B46">
        <w:trPr>
          <w:trHeight w:val="450"/>
        </w:trPr>
        <w:tc>
          <w:tcPr>
            <w:tcW w:w="0" w:type="auto"/>
          </w:tcPr>
          <w:p w14:paraId="70500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87E2C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B7FA4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5ACAC1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0" w:type="auto"/>
          </w:tcPr>
          <w:p w14:paraId="2F6EDD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B2F0E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751FC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FB8FDFB" w14:textId="77777777" w:rsidR="00786A9A" w:rsidRPr="005550B4" w:rsidRDefault="00786A9A" w:rsidP="00786A9A">
      <w:pPr>
        <w:pStyle w:val="Heading3"/>
      </w:pPr>
      <w:bookmarkStart w:id="857" w:name="_mpzxcdjmdftu" w:colFirst="0" w:colLast="0"/>
      <w:bookmarkStart w:id="858" w:name="_Toc220678746"/>
      <w:bookmarkEnd w:id="857"/>
      <w:r w:rsidRPr="005550B4">
        <w:t>Вихідні параметри</w:t>
      </w:r>
      <w:bookmarkEnd w:id="85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701"/>
        <w:gridCol w:w="1418"/>
        <w:gridCol w:w="1134"/>
        <w:gridCol w:w="2169"/>
      </w:tblGrid>
      <w:tr w:rsidR="00E836DA" w:rsidRPr="005550B4" w14:paraId="557408C1" w14:textId="77777777" w:rsidTr="00E836DA">
        <w:trPr>
          <w:trHeight w:val="705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4CC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1D9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211A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D479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0E7D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AF78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7AAE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836DA" w:rsidRPr="005550B4" w14:paraId="15702FF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0AD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59B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307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E50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CF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167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01B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6F3AC618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C55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8ED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17B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F5B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70A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275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9E7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333105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E81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BE6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1CF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219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927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A33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A2D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5E41C55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634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E0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641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9D4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B2C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8C06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EA8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BCFDFB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F9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23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091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BDC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76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643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839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409B6199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656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189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C75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DD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A39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00D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0EC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4452ED0A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C0D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B65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D64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74A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контракту в ЕС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053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2B9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D49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600EE99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C64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88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D24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E22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DA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F54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765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431E16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E44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55D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A64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A4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FCDC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11D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A6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732714CA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12952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B27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8C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449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585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3E8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A0F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– 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 – 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 – 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 – 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 – Анулювано</w:t>
            </w:r>
          </w:p>
        </w:tc>
      </w:tr>
      <w:tr w:rsidR="00E836DA" w:rsidRPr="005550B4" w14:paraId="25197493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58025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1E1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613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F0B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Елементи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74B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945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B71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5254FCDF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9F92D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922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D8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355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ле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715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04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912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6051C5E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5DAF8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E1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E51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0EB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 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D19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7AF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8E2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2ECC21B2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23C3C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D93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8D2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032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579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8F5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39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744BBEA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57CE8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5C8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A3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yment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D0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платеж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389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06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B82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1FF958D7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DA28D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1B0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158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clare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E24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декларова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0C1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ED2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69B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CD842A4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1F783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13A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A44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6B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лаче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FE2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0DD3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0C8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599FB9FA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13AF2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F42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F40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658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5B1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A32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F6B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FAE8D27" w14:textId="77777777" w:rsidR="00786A9A" w:rsidRPr="005550B4" w:rsidRDefault="00786A9A" w:rsidP="00786A9A">
      <w:pPr>
        <w:pStyle w:val="Heading3"/>
      </w:pPr>
      <w:bookmarkStart w:id="859" w:name="_n05a5z34or9q" w:colFirst="0" w:colLast="0"/>
      <w:bookmarkStart w:id="860" w:name="_Toc220678747"/>
      <w:bookmarkEnd w:id="859"/>
      <w:r w:rsidRPr="005550B4">
        <w:t>Опис помилок</w:t>
      </w:r>
      <w:bookmarkEnd w:id="86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25E5F12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9E92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1A0A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C34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A8D9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03EA32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55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92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0E9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E02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1C6C43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5F4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EE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254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3D8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2351B9F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B6F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10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0A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3DE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итне повідомлення не знайдено</w:t>
            </w:r>
          </w:p>
        </w:tc>
      </w:tr>
      <w:tr w:rsidR="00786A9A" w:rsidRPr="005550B4" w14:paraId="596B5C9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79F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982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D3B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DB1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E562D34" w14:textId="77777777" w:rsidR="00E836DA" w:rsidRDefault="00E836DA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861" w:name="_ginrp4a8ix38" w:colFirst="0" w:colLast="0"/>
      <w:bookmarkEnd w:id="861"/>
      <w:r>
        <w:rPr>
          <w:sz w:val="24"/>
          <w:szCs w:val="24"/>
          <w:lang w:val="uk-UA"/>
        </w:rPr>
        <w:br w:type="page"/>
      </w:r>
    </w:p>
    <w:p w14:paraId="15296022" w14:textId="1B14F70B" w:rsidR="00786A9A" w:rsidRDefault="00786A9A" w:rsidP="00786A9A">
      <w:pPr>
        <w:pStyle w:val="Heading1"/>
        <w:rPr>
          <w:sz w:val="24"/>
          <w:szCs w:val="24"/>
          <w:lang w:val="uk-UA"/>
        </w:rPr>
      </w:pPr>
      <w:bookmarkStart w:id="862" w:name="_Toc220678748"/>
      <w:bookmarkStart w:id="863" w:name="_Toc221011656"/>
      <w:bookmarkStart w:id="864" w:name="_Toc221014850"/>
      <w:bookmarkStart w:id="865" w:name="_Toc221016019"/>
      <w:bookmarkStart w:id="866" w:name="_Toc221016241"/>
      <w:bookmarkStart w:id="867" w:name="_Toc221016464"/>
      <w:bookmarkStart w:id="868" w:name="_Toc221725253"/>
      <w:r w:rsidRPr="009E31AA">
        <w:rPr>
          <w:sz w:val="24"/>
          <w:szCs w:val="24"/>
          <w:lang w:val="uk-UA"/>
        </w:rPr>
        <w:t>5 АКЦИЗНИЙ ПОДАТОК (АП)</w:t>
      </w:r>
      <w:bookmarkEnd w:id="862"/>
      <w:bookmarkEnd w:id="863"/>
      <w:bookmarkEnd w:id="864"/>
      <w:bookmarkEnd w:id="865"/>
      <w:bookmarkEnd w:id="866"/>
      <w:bookmarkEnd w:id="867"/>
      <w:bookmarkEnd w:id="868"/>
    </w:p>
    <w:p w14:paraId="3C5897CF" w14:textId="22344F6A" w:rsidR="003129CC" w:rsidRPr="003129CC" w:rsidRDefault="003129CC" w:rsidP="003129CC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3129CC">
        <w:rPr>
          <w:i/>
          <w:iCs/>
          <w:u w:val="single"/>
          <w:lang w:val="uk-UA"/>
        </w:rPr>
        <w:tab/>
      </w:r>
      <w:r w:rsidRPr="003129C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: БАЛАНС АКЦИЗНОГО ПОДАТКУ</w:t>
      </w:r>
    </w:p>
    <w:p w14:paraId="7EF4DC26" w14:textId="3A7E2A4B" w:rsidR="00786A9A" w:rsidRPr="009E31AA" w:rsidRDefault="00786A9A" w:rsidP="00786A9A">
      <w:pPr>
        <w:pStyle w:val="Heading2"/>
      </w:pPr>
      <w:bookmarkStart w:id="869" w:name="_Toc220678749"/>
      <w:bookmarkStart w:id="870" w:name="_Toc221011657"/>
      <w:bookmarkStart w:id="871" w:name="_Toc221014851"/>
      <w:bookmarkStart w:id="872" w:name="_Toc221016020"/>
      <w:bookmarkStart w:id="873" w:name="_Toc221016242"/>
      <w:bookmarkStart w:id="874" w:name="_Toc221016465"/>
      <w:r w:rsidRPr="009E31AA">
        <w:t>5.1 Отримати баланс акцизного податку для економічного оператора</w:t>
      </w:r>
      <w:bookmarkEnd w:id="869"/>
      <w:bookmarkEnd w:id="870"/>
      <w:bookmarkEnd w:id="871"/>
      <w:bookmarkEnd w:id="872"/>
      <w:bookmarkEnd w:id="873"/>
      <w:bookmarkEnd w:id="874"/>
    </w:p>
    <w:p w14:paraId="12AE9B3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875" w:name="_Hlk220276113"/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</w:t>
      </w:r>
    </w:p>
    <w:p w14:paraId="4F862955" w14:textId="77777777" w:rsidR="00786A9A" w:rsidRPr="009E31AA" w:rsidRDefault="00786A9A" w:rsidP="00786A9A">
      <w:pPr>
        <w:pStyle w:val="Heading3"/>
      </w:pPr>
      <w:bookmarkStart w:id="876" w:name="_oidl6xd96cms" w:colFirst="0" w:colLast="0"/>
      <w:bookmarkStart w:id="877" w:name="_Toc220678750"/>
      <w:bookmarkEnd w:id="875"/>
      <w:bookmarkEnd w:id="876"/>
      <w:r w:rsidRPr="009E31AA">
        <w:t>Вхідні параметри</w:t>
      </w:r>
      <w:bookmarkEnd w:id="8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5550B4" w14:paraId="3ABDE9A9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C88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31DE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F9C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3B8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8D68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B43B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1F70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AAE3AFC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9BB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660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0C1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5A8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E7E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CCF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2CA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6919AB30" w14:textId="77777777" w:rsidR="00786A9A" w:rsidRPr="005550B4" w:rsidRDefault="00786A9A" w:rsidP="00786A9A">
      <w:pPr>
        <w:pStyle w:val="Heading3"/>
      </w:pPr>
      <w:bookmarkStart w:id="878" w:name="_w6tkxnqik5tu" w:colFirst="0" w:colLast="0"/>
      <w:bookmarkStart w:id="879" w:name="_Toc220678751"/>
      <w:bookmarkEnd w:id="878"/>
      <w:r w:rsidRPr="005550B4">
        <w:t>Вихідні параметри</w:t>
      </w:r>
      <w:bookmarkEnd w:id="87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276"/>
        <w:gridCol w:w="1134"/>
        <w:gridCol w:w="2169"/>
      </w:tblGrid>
      <w:tr w:rsidR="00786A9A" w:rsidRPr="005550B4" w14:paraId="5892A536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941E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12E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A75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36D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B64F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D702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B3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B165D3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8DC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9F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24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nPaid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C40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сплачена сум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533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414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C7A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5C6BC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2F2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577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FB8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btPerNotes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7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боргу за повідомленням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213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2D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4E1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6A0E1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FCF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6F3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820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generalDebt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13C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ий бор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EDF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EE2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F14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EDC53E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B53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DE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88F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360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та час останнього оновлення балан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6A7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F7D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F8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58CC84D" w14:textId="77777777" w:rsidR="00786A9A" w:rsidRPr="005550B4" w:rsidRDefault="00786A9A" w:rsidP="00786A9A">
      <w:pPr>
        <w:pStyle w:val="Heading3"/>
      </w:pPr>
      <w:bookmarkStart w:id="880" w:name="_j28moyqubn9l" w:colFirst="0" w:colLast="0"/>
      <w:bookmarkStart w:id="881" w:name="_Toc220678752"/>
      <w:bookmarkEnd w:id="880"/>
      <w:r w:rsidRPr="005550B4">
        <w:t>Опис помилок</w:t>
      </w:r>
      <w:bookmarkEnd w:id="88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5C503C15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E89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3F9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4FA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DB75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D4731D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DCE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966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FDB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8CD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786A9A" w:rsidRPr="005550B4" w14:paraId="5D3BF0A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10A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E97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AE8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E9F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7FBC372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CA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796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A5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079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11D110B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CBB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95E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CCF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2DE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5550B4" w14:paraId="300B3D7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C1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E51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CD6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B55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A4168F4" w14:textId="77777777" w:rsidR="00786A9A" w:rsidRPr="005550B4" w:rsidRDefault="00786A9A" w:rsidP="00786A9A">
      <w:pPr>
        <w:pStyle w:val="Heading2"/>
      </w:pPr>
      <w:bookmarkStart w:id="882" w:name="_5fb1arlx36dq" w:colFirst="0" w:colLast="0"/>
      <w:bookmarkStart w:id="883" w:name="_tt6h5cd3m7he" w:colFirst="0" w:colLast="0"/>
      <w:bookmarkStart w:id="884" w:name="_Toc220678753"/>
      <w:bookmarkStart w:id="885" w:name="_Toc221011658"/>
      <w:bookmarkStart w:id="886" w:name="_Toc221014852"/>
      <w:bookmarkStart w:id="887" w:name="_Toc221016021"/>
      <w:bookmarkStart w:id="888" w:name="_Toc221016243"/>
      <w:bookmarkStart w:id="889" w:name="_Toc221016466"/>
      <w:bookmarkEnd w:id="882"/>
      <w:bookmarkEnd w:id="883"/>
      <w:r w:rsidRPr="005550B4">
        <w:t>5.2 Оновити баланс акцизного податку для економічного оператора</w:t>
      </w:r>
      <w:bookmarkEnd w:id="884"/>
      <w:bookmarkEnd w:id="885"/>
      <w:bookmarkEnd w:id="886"/>
      <w:bookmarkEnd w:id="887"/>
      <w:bookmarkEnd w:id="888"/>
      <w:bookmarkEnd w:id="889"/>
    </w:p>
    <w:p w14:paraId="7A641BF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excise-tax-balance</w:t>
      </w:r>
    </w:p>
    <w:p w14:paraId="6D931127" w14:textId="77777777" w:rsidR="00786A9A" w:rsidRPr="005550B4" w:rsidRDefault="00786A9A" w:rsidP="00786A9A">
      <w:pPr>
        <w:pStyle w:val="Heading3"/>
      </w:pPr>
      <w:bookmarkStart w:id="890" w:name="_5c1qqa7re1bw" w:colFirst="0" w:colLast="0"/>
      <w:bookmarkStart w:id="891" w:name="_Toc220678754"/>
      <w:bookmarkEnd w:id="890"/>
      <w:r w:rsidRPr="005550B4">
        <w:t>Вхідні параметри</w:t>
      </w:r>
      <w:bookmarkEnd w:id="89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5550B4" w14:paraId="652D7E1C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E76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12F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4531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3A73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3B6D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AFE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BC3A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615323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BEA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1C3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D65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801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21E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6A9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32A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5633970F" w14:textId="77777777" w:rsidR="00786A9A" w:rsidRPr="005550B4" w:rsidRDefault="00786A9A" w:rsidP="00786A9A">
      <w:pPr>
        <w:pStyle w:val="Heading3"/>
      </w:pPr>
      <w:bookmarkStart w:id="892" w:name="_j9i5yf1pzjdr" w:colFirst="0" w:colLast="0"/>
      <w:bookmarkStart w:id="893" w:name="_Toc220678755"/>
      <w:bookmarkEnd w:id="892"/>
      <w:r w:rsidRPr="005550B4">
        <w:t>Вихідні параметри</w:t>
      </w:r>
      <w:bookmarkEnd w:id="89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25"/>
        <w:gridCol w:w="780"/>
        <w:gridCol w:w="1801"/>
        <w:gridCol w:w="896"/>
        <w:gridCol w:w="1896"/>
        <w:gridCol w:w="2677"/>
      </w:tblGrid>
      <w:tr w:rsidR="00786A9A" w:rsidRPr="005550B4" w14:paraId="29719C3F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6EDB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997F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6969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C3F3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17CA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775B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CF5E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8AF0950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3D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42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92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30C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джоби оновлення балан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50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B6C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5E2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get-tax-debt-workflow-{economicOperatorId}-{guid}</w:t>
            </w:r>
          </w:p>
        </w:tc>
      </w:tr>
    </w:tbl>
    <w:p w14:paraId="1E052079" w14:textId="77777777" w:rsidR="00786A9A" w:rsidRPr="005550B4" w:rsidRDefault="00786A9A" w:rsidP="00786A9A">
      <w:pPr>
        <w:pStyle w:val="Heading3"/>
      </w:pPr>
      <w:bookmarkStart w:id="894" w:name="_o7ox04rjpkhw" w:colFirst="0" w:colLast="0"/>
      <w:bookmarkStart w:id="895" w:name="_Toc220678756"/>
      <w:bookmarkEnd w:id="894"/>
      <w:r w:rsidRPr="005550B4">
        <w:t>Опис помилок</w:t>
      </w:r>
      <w:bookmarkEnd w:id="89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46F45F27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B96B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13B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75B7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D58C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F9C36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33B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3F4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DFA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AD5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786A9A" w:rsidRPr="005550B4" w14:paraId="1C0034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531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EE2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109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7AC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6875D3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FF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5CF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3D0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1B4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Update</w:t>
            </w:r>
          </w:p>
        </w:tc>
      </w:tr>
      <w:tr w:rsidR="00786A9A" w:rsidRPr="005550B4" w14:paraId="67C74243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F75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0E3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B20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4CC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24601C5" w14:textId="270D949F" w:rsidR="00786A9A" w:rsidRPr="005550B4" w:rsidRDefault="00F9589C" w:rsidP="00786A9A">
      <w:pPr>
        <w:spacing w:before="240"/>
        <w:ind w:firstLine="709"/>
        <w:rPr>
          <w:rFonts w:ascii="Times New Roman" w:hAnsi="Times New Roman" w:cs="Times New Roman"/>
          <w:sz w:val="24"/>
          <w:szCs w:val="24"/>
        </w:rPr>
      </w:pPr>
      <w:bookmarkStart w:id="896" w:name="_e52vqpl98yu4" w:colFirst="0" w:colLast="0"/>
      <w:bookmarkStart w:id="897" w:name="_whp99mco00hk" w:colFirst="0" w:colLast="0"/>
      <w:bookmarkEnd w:id="896"/>
      <w:bookmarkEnd w:id="897"/>
      <w:r w:rsidRPr="005550B4">
        <w:rPr>
          <w:rFonts w:ascii="Times New Roman" w:hAnsi="Times New Roman" w:cs="Times New Roman"/>
          <w:sz w:val="24"/>
          <w:szCs w:val="24"/>
        </w:rPr>
        <w:t xml:space="preserve">ГРУПА: </w:t>
      </w:r>
      <w:r w:rsidR="00786A9A" w:rsidRPr="005550B4">
        <w:rPr>
          <w:rFonts w:ascii="Times New Roman" w:hAnsi="Times New Roman" w:cs="Times New Roman"/>
          <w:sz w:val="24"/>
          <w:szCs w:val="24"/>
        </w:rPr>
        <w:t>ПАРТІЇ ТА РОЗПОДІЛ АКЦИЗНОГО ПОДАТКУ</w:t>
      </w:r>
    </w:p>
    <w:p w14:paraId="32BEBEF4" w14:textId="77777777" w:rsidR="00786A9A" w:rsidRPr="005550B4" w:rsidRDefault="00786A9A" w:rsidP="00786A9A">
      <w:pPr>
        <w:pStyle w:val="Heading2"/>
      </w:pPr>
      <w:bookmarkStart w:id="898" w:name="_Toc220678757"/>
      <w:bookmarkStart w:id="899" w:name="_Toc221011659"/>
      <w:bookmarkStart w:id="900" w:name="_Toc221014853"/>
      <w:bookmarkStart w:id="901" w:name="_Toc221016022"/>
      <w:bookmarkStart w:id="902" w:name="_Toc221016244"/>
      <w:bookmarkStart w:id="903" w:name="_Toc221016467"/>
      <w:r w:rsidRPr="005550B4">
        <w:t>5.3 Отримати список даних партій для акцизного балансу</w:t>
      </w:r>
      <w:bookmarkEnd w:id="898"/>
      <w:bookmarkEnd w:id="899"/>
      <w:bookmarkEnd w:id="900"/>
      <w:bookmarkEnd w:id="901"/>
      <w:bookmarkEnd w:id="902"/>
      <w:bookmarkEnd w:id="903"/>
    </w:p>
    <w:p w14:paraId="5AB06F0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list</w:t>
      </w:r>
    </w:p>
    <w:p w14:paraId="3DA152D0" w14:textId="77777777" w:rsidR="00786A9A" w:rsidRPr="005550B4" w:rsidRDefault="00786A9A" w:rsidP="00786A9A">
      <w:pPr>
        <w:pStyle w:val="Heading3"/>
      </w:pPr>
      <w:bookmarkStart w:id="904" w:name="_uxf7tfwi4u9e" w:colFirst="0" w:colLast="0"/>
      <w:bookmarkStart w:id="905" w:name="_Toc220678758"/>
      <w:bookmarkEnd w:id="904"/>
      <w:r w:rsidRPr="005550B4">
        <w:t>Вхідні параметри</w:t>
      </w:r>
      <w:bookmarkEnd w:id="90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134"/>
        <w:gridCol w:w="1134"/>
        <w:gridCol w:w="2595"/>
      </w:tblGrid>
      <w:tr w:rsidR="00786A9A" w:rsidRPr="005550B4" w14:paraId="6CAD5E9B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2D08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6922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1A4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4538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51B3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1D72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812F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2D2042B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353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06A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31D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CBC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30D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95A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30C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3D721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19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FD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9AC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03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ідентифікаторів повідомлень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EA9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74B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4FF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0C045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F6F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50E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76F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A0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чатко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5AB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FAC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9B1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5550B4" w14:paraId="04929C9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F6B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B3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44B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568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нце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5A6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D4B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DD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5550B4" w14:paraId="0FF3BEF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D12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349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471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551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403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53D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0D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11273F7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95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E10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F98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F9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161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443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A800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  <w:tr w:rsidR="00786A9A" w:rsidRPr="005550B4" w14:paraId="499DD32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A3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95F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A6D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view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EA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ерегля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AE1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52A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1BE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0 – Вс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1 – Нерозподілен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За замовчуванням: 0</w:t>
            </w:r>
          </w:p>
        </w:tc>
      </w:tr>
      <w:tr w:rsidR="00786A9A" w:rsidRPr="005550B4" w14:paraId="533CA32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AA8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22A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431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53F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450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5DA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779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DocumentNumber</w:t>
            </w:r>
          </w:p>
        </w:tc>
      </w:tr>
      <w:tr w:rsidR="00786A9A" w:rsidRPr="005550B4" w14:paraId="34F63A6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C02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F77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45E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DED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E9A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70B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1FD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</w:tbl>
    <w:p w14:paraId="652B065C" w14:textId="77777777" w:rsidR="00786A9A" w:rsidRPr="005550B4" w:rsidRDefault="00786A9A" w:rsidP="00786A9A">
      <w:pPr>
        <w:pStyle w:val="Heading3"/>
      </w:pPr>
      <w:bookmarkStart w:id="906" w:name="_pn1ga8efee7n" w:colFirst="0" w:colLast="0"/>
      <w:bookmarkStart w:id="907" w:name="_Toc220678759"/>
      <w:bookmarkEnd w:id="906"/>
      <w:r w:rsidRPr="005550B4">
        <w:t>Вихідні параметри</w:t>
      </w:r>
      <w:bookmarkEnd w:id="90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786A9A" w:rsidRPr="005550B4" w14:paraId="081BCFFF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FF7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A47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89E2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8308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9CC1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822B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7B5F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1C20DDB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71D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A7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8A5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F15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6D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5B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6F0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0232A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637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DC6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BC4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F59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B1D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3F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C31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0B73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D8F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4C4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3FB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11C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CD0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E1C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F9F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48DAB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77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04A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928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12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C5C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5C4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13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D2987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CB4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191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EA1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147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ED8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FA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80E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1CD05C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F97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279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580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A36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5B4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2F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794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5D568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6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A6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983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2C1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1CA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2EF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419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DEB63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E5C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54F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76A4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1A9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5F1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F8D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A8E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65CED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114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B64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BC7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DEE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25D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AB3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3E5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7F39D04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D59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DDC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CBB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44A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335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00A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DFE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905AE6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B66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8DF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D9F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FD7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D9A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2EE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FE6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F0FDF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133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A41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E28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61F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55D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845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C8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C844C8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BE9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084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4C2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53A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BAD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03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19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CE3BF1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372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1CA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24C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00E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35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346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A9A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0D12C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27A9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F92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DF9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66D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130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AEC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2F2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D8161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704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F63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2F6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4E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E72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DD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21B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21754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536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DDA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2A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29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90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8A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54D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D974D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D35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840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460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E3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624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06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E76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Вітчизняні тютюнові; 2 - Імпортні тютюнов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 - Вітчизняні рідини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 - Імпортні рідини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 - Вітчизняний алкоголь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6 - Імпортний алкоголь</w:t>
            </w:r>
          </w:p>
        </w:tc>
      </w:tr>
      <w:tr w:rsidR="00786A9A" w:rsidRPr="005550B4" w14:paraId="1DF0931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549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87A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6B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403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D78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606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6D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3A1199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7B9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50B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B63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CFD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тютю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26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517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1B6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тютюнових виробів</w:t>
            </w:r>
          </w:p>
        </w:tc>
      </w:tr>
      <w:tr w:rsidR="00786A9A" w:rsidRPr="005550B4" w14:paraId="7AEA586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F70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826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E5E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306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коробц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EA0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307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D71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61476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4F5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ABB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C80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ABF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продукту в грам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0C7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493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BBD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5DFF7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C9F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223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3B7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23C0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8F66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EF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FBC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1B5E20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385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58D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673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2D9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D33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9C5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4D7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23AF3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00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C1A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1A3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EE9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алкоголю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00F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2C2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262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алкогольних виробів</w:t>
            </w:r>
          </w:p>
        </w:tc>
      </w:tr>
      <w:tr w:rsidR="00786A9A" w:rsidRPr="005550B4" w14:paraId="034F112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4FA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FDC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5C5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53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податкової став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070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5C7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927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06F662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0E7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60C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BBB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484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алкоголю в 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EFE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FF5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BE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70798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E6A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1B1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610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204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алкоголю (ABV) у відсотк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27C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183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E0C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04AF5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43E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940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61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0CF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E0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C1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6DB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019337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849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DB9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A44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EE6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рідин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26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984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7AB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рідин</w:t>
            </w:r>
          </w:p>
        </w:tc>
      </w:tr>
      <w:tr w:rsidR="00786A9A" w:rsidRPr="005550B4" w14:paraId="6DDEE29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787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58F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085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878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 в мілі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3F8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E23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6A0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C68903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864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D7C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FA5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928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25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73A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39F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6F8AC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234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B4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842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80B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одиниці 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40F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C5A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29A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міліграми, 3 - відсотки</w:t>
            </w:r>
          </w:p>
        </w:tc>
      </w:tr>
      <w:tr w:rsidR="00786A9A" w:rsidRPr="005550B4" w14:paraId="24A377CA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C6A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F02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DEA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Uni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A25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49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02F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B4C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E3867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742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AF7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5EF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DE6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65F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8FB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F2A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C6DE8C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425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278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104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16F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EBE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C9C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187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F062054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930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88B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B1D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498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D0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7A2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D4B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9AED5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32B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915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CCB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7EF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ED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F1A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4CA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B5B06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EFF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0A8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1D5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94C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7B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D02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045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9D223F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7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731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091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D8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B5E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A89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24F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7051D9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BDE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47D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028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40E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530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690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5A2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82DB6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BFA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E1F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7C4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9AF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D1C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962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861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92CF9F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6CF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1B6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A49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ullTaxPay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2D8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повної о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430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26C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E7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5C95D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D6F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424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9D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PayDeadli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AB1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нцевий термін с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6D7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1CE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78D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59EBA7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C28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60A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EFB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97A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E05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983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17D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8FA7D1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46C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744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99D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40F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11B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C0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37C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BEFFA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E3E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3A4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7DB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388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виникнення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E39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F2D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874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3D6B5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3A3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433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A50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7C7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AB3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4A9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AA0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6437E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A98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C03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FB3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BE0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4C3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883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F7E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91E771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0B4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B35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924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C77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C13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1A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D95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FF1BC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BE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E5D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9D5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DD6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453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D6D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4D8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50DF0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936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C8F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970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639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CC5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AEF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271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9764A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7E8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EC0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D45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FF4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8D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35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622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18FAB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D95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D6A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FE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AA7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EA5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4B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4F0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65E3E8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611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639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FBC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24D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67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EEA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6E1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6A48D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537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F7C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0A0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75D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B36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D3B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82C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DF6191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A54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A23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276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A48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D43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253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7EA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F0BBD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C9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BD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5A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924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72A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63A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A95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56260E6" w14:textId="77777777" w:rsidR="00786A9A" w:rsidRPr="005550B4" w:rsidRDefault="00786A9A" w:rsidP="00786A9A">
      <w:pPr>
        <w:pStyle w:val="Heading3"/>
      </w:pPr>
      <w:bookmarkStart w:id="908" w:name="_c1p9dhoencbp" w:colFirst="0" w:colLast="0"/>
      <w:bookmarkStart w:id="909" w:name="_Toc220678760"/>
      <w:bookmarkEnd w:id="908"/>
      <w:r w:rsidRPr="005550B4">
        <w:t>Опис помилок</w:t>
      </w:r>
      <w:bookmarkEnd w:id="90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786A9A" w:rsidRPr="005550B4" w14:paraId="1FF34CF7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C29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D6E6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21F3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4761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DCC01E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C55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585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B7C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A3A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212E623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10E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17D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50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03B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F7827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9E5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157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7E0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BAC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7B31E5A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B22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B21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43C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F7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444D43F" w14:textId="77777777" w:rsidR="00786A9A" w:rsidRPr="005550B4" w:rsidRDefault="00786A9A" w:rsidP="00786A9A">
      <w:pPr>
        <w:pStyle w:val="Heading3"/>
      </w:pPr>
      <w:bookmarkStart w:id="910" w:name="_mqbihy3nqx16" w:colFirst="0" w:colLast="0"/>
      <w:bookmarkStart w:id="911" w:name="_Toc220678761"/>
      <w:bookmarkEnd w:id="910"/>
      <w:r w:rsidRPr="005550B4">
        <w:t>Приклад</w:t>
      </w:r>
      <w:bookmarkEnd w:id="911"/>
    </w:p>
    <w:p w14:paraId="1F8F49EF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Запит</w:t>
      </w:r>
    </w:p>
    <w:p w14:paraId="57140F8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3fa85f64-5717-4562-b3fc-2c963f66afa6/excise-tax-balance/list?page=1&amp;pageSize=10&amp;viewType=0</w:t>
      </w:r>
    </w:p>
    <w:p w14:paraId="37A435E9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Відповідь (200 OK)</w:t>
      </w:r>
    </w:p>
    <w:p w14:paraId="31B5084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{</w:t>
      </w:r>
    </w:p>
    <w:p w14:paraId="090A92F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ocumentNumber": "UI-2026-001",</w:t>
      </w:r>
    </w:p>
    <w:p w14:paraId="75B3B52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batchQuantity": 1000,</w:t>
      </w:r>
    </w:p>
    <w:p w14:paraId="0A3ACE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ExciseSum": 50000.00,</w:t>
      </w:r>
    </w:p>
    <w:p w14:paraId="0D11CDA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Quantity": 50,</w:t>
      </w:r>
    </w:p>
    <w:p w14:paraId="7F0BA43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returnExciseSum": 2500.00,</w:t>
      </w:r>
    </w:p>
    <w:p w14:paraId="7CA780F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paidExciseSum": 35000.00,</w:t>
      </w:r>
    </w:p>
    <w:p w14:paraId="410B330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unpaidExciseSum": 12500.00,</w:t>
      </w:r>
    </w:p>
    <w:p w14:paraId="65B0C53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axDebtSum": 5000.00,</w:t>
      </w:r>
    </w:p>
    <w:p w14:paraId="498BBC7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quantityWithSurcharges": 100,</w:t>
      </w:r>
    </w:p>
    <w:p w14:paraId="10CA962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surchargesSum": 5000.00,</w:t>
      </w:r>
    </w:p>
    <w:p w14:paraId="46EFE78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QuantityWithSurcharges": 10,</w:t>
      </w:r>
    </w:p>
    <w:p w14:paraId="7C9131A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SurchargesSum": 500.00,</w:t>
      </w:r>
    </w:p>
    <w:p w14:paraId="692BB6A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hasNextPage": false,</w:t>
      </w:r>
    </w:p>
    <w:p w14:paraId="4D0BFC5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items": [</w:t>
      </w:r>
    </w:p>
    <w:p w14:paraId="5FDD5CB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4A3BC08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a1b2c3d4-e5f6-7890-abcd-ef1234567890",</w:t>
      </w:r>
    </w:p>
    <w:p w14:paraId="7155331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ocumentNumber": "UI-2026-001-001",</w:t>
      </w:r>
    </w:p>
    <w:p w14:paraId="6C96AAF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Id": "b2c3d4e5-f6a7-8901-bcde-f23456789012",</w:t>
      </w:r>
    </w:p>
    <w:p w14:paraId="6B2A827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FormId": 1,</w:t>
      </w:r>
    </w:p>
    <w:p w14:paraId="58DB6E3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batchSerial": "B-001",</w:t>
      </w:r>
    </w:p>
    <w:p w14:paraId="751EFD6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obaccoDetails": {</w:t>
      </w:r>
    </w:p>
    <w:p w14:paraId="40EB593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itemBoxQuantity": 20,</w:t>
      </w:r>
    </w:p>
    <w:p w14:paraId="1FC9767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productWeight": 12.5,</w:t>
      </w:r>
    </w:p>
    <w:p w14:paraId="0ED22F3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maxRetailPrice": 150.00,</w:t>
      </w:r>
    </w:p>
    <w:p w14:paraId="3068FF4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historicalRatesAndTaxes": {</w:t>
      </w:r>
    </w:p>
    <w:p w14:paraId="4715510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exciseTaxPerItem": 5.00,</w:t>
      </w:r>
    </w:p>
    <w:p w14:paraId="17D17EE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exciseTaxSum": 5000.00,</w:t>
      </w:r>
    </w:p>
    <w:p w14:paraId="5AFD970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calculatedRatesAndTaxes": []</w:t>
      </w:r>
    </w:p>
    <w:p w14:paraId="4D984CE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66CAED7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},</w:t>
      </w:r>
    </w:p>
    <w:p w14:paraId="1204ED3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lcoholDetails": null,</w:t>
      </w:r>
    </w:p>
    <w:p w14:paraId="620DEC1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liquidDetails": null,</w:t>
      </w:r>
    </w:p>
    <w:p w14:paraId="4B2616C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batchQuantity": 1000,</w:t>
      </w:r>
    </w:p>
    <w:p w14:paraId="0F4498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otalExciseSum": 5000.00,</w:t>
      </w:r>
    </w:p>
    <w:p w14:paraId="559C2A6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CreatedAt": "2026-01-15T09:00:00Z",</w:t>
      </w:r>
    </w:p>
    <w:p w14:paraId="6314074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Quantity": 50,</w:t>
      </w:r>
    </w:p>
    <w:p w14:paraId="12677E9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returnExciseSum": 250.00,</w:t>
      </w:r>
    </w:p>
    <w:p w14:paraId="27712EB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paidExciseSum": 3500.00,</w:t>
      </w:r>
    </w:p>
    <w:p w14:paraId="3C1B037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fullTaxPayDate": null,</w:t>
      </w:r>
    </w:p>
    <w:p w14:paraId="7360E14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PayDeadline": "2026-02-15T23:59:59Z",</w:t>
      </w:r>
    </w:p>
    <w:p w14:paraId="66AEE34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npaidExciseSum": 1250.00,</w:t>
      </w:r>
    </w:p>
    <w:p w14:paraId="5E51816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DebtSum": 500.00,</w:t>
      </w:r>
    </w:p>
    <w:p w14:paraId="77DDC36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DebtCreatedAt": "2026-01-20T00:00:00Z",</w:t>
      </w:r>
    </w:p>
    <w:p w14:paraId="119F0E3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Id": "c3d4e5f6-a7b8-9012-cdef-a34567890123",</w:t>
      </w:r>
    </w:p>
    <w:p w14:paraId="1DF1BAF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Code": "2402201000",</w:t>
      </w:r>
    </w:p>
    <w:p w14:paraId="5D9F2F4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Description": "Сигарети з фільтром",</w:t>
      </w:r>
    </w:p>
    <w:p w14:paraId="3EE6DAC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productType": "Tobacco",</w:t>
      </w:r>
    </w:p>
    <w:p w14:paraId="39636EB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quantityWithSurcharges": 100,</w:t>
      </w:r>
    </w:p>
    <w:p w14:paraId="369B305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surchargesSum": 500.00,</w:t>
      </w:r>
    </w:p>
    <w:p w14:paraId="7A99FC2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QuantityWithSurcharges": 10,</w:t>
      </w:r>
    </w:p>
    <w:p w14:paraId="006B44C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SurchargesSum": 50.00</w:t>
      </w:r>
    </w:p>
    <w:p w14:paraId="2E3958D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6911D07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],</w:t>
      </w:r>
    </w:p>
    <w:p w14:paraId="6B77A94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currentPage": 1,</w:t>
      </w:r>
    </w:p>
    <w:p w14:paraId="68A5FFE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Pages": 1,</w:t>
      </w:r>
    </w:p>
    <w:p w14:paraId="4358201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Items": 1</w:t>
      </w:r>
    </w:p>
    <w:p w14:paraId="26D4931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}</w:t>
      </w:r>
    </w:p>
    <w:p w14:paraId="441A8BD4" w14:textId="77777777" w:rsidR="00786A9A" w:rsidRPr="005550B4" w:rsidRDefault="00786A9A" w:rsidP="00786A9A">
      <w:pPr>
        <w:pStyle w:val="Heading2"/>
      </w:pPr>
      <w:bookmarkStart w:id="912" w:name="_o8eka361dlbm" w:colFirst="0" w:colLast="0"/>
      <w:bookmarkStart w:id="913" w:name="_Toc220678762"/>
      <w:bookmarkStart w:id="914" w:name="_Toc221011660"/>
      <w:bookmarkStart w:id="915" w:name="_Toc221014854"/>
      <w:bookmarkStart w:id="916" w:name="_Toc221016023"/>
      <w:bookmarkStart w:id="917" w:name="_Toc221016245"/>
      <w:bookmarkStart w:id="918" w:name="_Toc221016468"/>
      <w:bookmarkEnd w:id="912"/>
      <w:r w:rsidRPr="005550B4">
        <w:t>5.4 Отримати історію розподілу акцизного податку для партії</w:t>
      </w:r>
      <w:bookmarkEnd w:id="913"/>
      <w:bookmarkEnd w:id="914"/>
      <w:bookmarkEnd w:id="915"/>
      <w:bookmarkEnd w:id="916"/>
      <w:bookmarkEnd w:id="917"/>
      <w:bookmarkEnd w:id="918"/>
    </w:p>
    <w:p w14:paraId="497314A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batches/{batchId}/history</w:t>
      </w:r>
    </w:p>
    <w:p w14:paraId="5EEB9C23" w14:textId="77777777" w:rsidR="00786A9A" w:rsidRPr="005550B4" w:rsidRDefault="00786A9A" w:rsidP="00786A9A">
      <w:pPr>
        <w:pStyle w:val="Heading3"/>
      </w:pPr>
      <w:bookmarkStart w:id="919" w:name="_ytyb0ii7dfcv" w:colFirst="0" w:colLast="0"/>
      <w:bookmarkStart w:id="920" w:name="_Toc220678763"/>
      <w:bookmarkEnd w:id="919"/>
      <w:r w:rsidRPr="005550B4">
        <w:t>Вхідні параметри</w:t>
      </w:r>
      <w:bookmarkEnd w:id="92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992"/>
        <w:gridCol w:w="1134"/>
        <w:gridCol w:w="2595"/>
      </w:tblGrid>
      <w:tr w:rsidR="00786A9A" w:rsidRPr="005550B4" w14:paraId="1A1BB223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1CC4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65F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B511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3474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18F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01F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1EA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212615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DA6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BC2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EEC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7A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1AE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D2C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02F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2CC00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D9A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EB5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7CE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121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C39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BFD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B1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2CF56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FD0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9C6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0A7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75E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B9D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62C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A59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0CCF0D4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E94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4B2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F08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5A2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912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A6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291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7E3D1FA0" w14:textId="77777777" w:rsidR="00786A9A" w:rsidRPr="005550B4" w:rsidRDefault="00786A9A" w:rsidP="00786A9A">
      <w:pPr>
        <w:pStyle w:val="Heading3"/>
      </w:pPr>
      <w:bookmarkStart w:id="921" w:name="_42mvdlutdzhc" w:colFirst="0" w:colLast="0"/>
      <w:bookmarkStart w:id="922" w:name="_Toc220678764"/>
      <w:bookmarkEnd w:id="921"/>
      <w:r w:rsidRPr="005550B4">
        <w:t>Вихідні параметри</w:t>
      </w:r>
      <w:bookmarkEnd w:id="92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5550B4" w14:paraId="58A1FC87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33E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70FB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28E6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3A9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94E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966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B8A3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C060ADF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1A8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3A2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226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8D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записів історії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BEA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14F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02E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5983C6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BE3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CF0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44F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E54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істор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5F2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E7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06C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027AE69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11C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F42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96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45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1BD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6C9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167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8B3A4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AE0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2B1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29C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Automatic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DCD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автоматичного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F586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688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48B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512764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7C0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EF7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C22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1FC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та час створення запис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D18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62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6E3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7D5EAE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0ED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B4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CAB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asRecei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B64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наявності квитан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3D3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3AA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82ED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1BCB0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265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AC3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D10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852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унікальних ідентифікатор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3B6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DA3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AB4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79CC7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851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FC2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34F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vailable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CC3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оступна сум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133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4D7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5A2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E6A1E6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6C4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EB3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8C1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F17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підтвердж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90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7C9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FC0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BEFE3C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E5281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FF1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22E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67C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18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30E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DDE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6518D3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02BEFC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594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C99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Posi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2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позитивної операції (нарахування/повернення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B8A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F10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757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90BC47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4A84B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09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306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A6B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A8B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2E1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193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39618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C0669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E98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CF8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315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858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95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DB8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9BA6A6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0782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CE3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858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FD0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F5C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240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1FD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F9229B1" w14:textId="77777777" w:rsidR="00786A9A" w:rsidRPr="005550B4" w:rsidRDefault="00786A9A" w:rsidP="00786A9A">
      <w:pPr>
        <w:pStyle w:val="Heading3"/>
      </w:pPr>
      <w:bookmarkStart w:id="923" w:name="_trelgpxlgtc1" w:colFirst="0" w:colLast="0"/>
      <w:bookmarkStart w:id="924" w:name="_Toc220678765"/>
      <w:bookmarkEnd w:id="923"/>
      <w:r w:rsidRPr="005550B4">
        <w:t>Опис помилок</w:t>
      </w:r>
      <w:bookmarkEnd w:id="92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786A9A" w:rsidRPr="005550B4" w14:paraId="6C194E32" w14:textId="77777777" w:rsidTr="008A2815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677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E706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AE81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6E84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7BA4B1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9B7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7FD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F44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5D3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5550B4" w14:paraId="3A45EC7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07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FAA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3E5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AD6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CB27620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E76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336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BB0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CA5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732E0E3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A80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983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4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69C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тія не знайдена</w:t>
            </w:r>
          </w:p>
        </w:tc>
      </w:tr>
      <w:tr w:rsidR="00786A9A" w:rsidRPr="005550B4" w14:paraId="7BDDBD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47D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258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007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D3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4C0E1E5" w14:textId="77777777" w:rsidR="00786A9A" w:rsidRPr="005550B4" w:rsidRDefault="00786A9A" w:rsidP="00786A9A">
      <w:pPr>
        <w:pStyle w:val="Heading3"/>
      </w:pPr>
      <w:bookmarkStart w:id="925" w:name="_13ajvj2o5jey" w:colFirst="0" w:colLast="0"/>
      <w:bookmarkStart w:id="926" w:name="_Toc220678766"/>
      <w:bookmarkEnd w:id="925"/>
      <w:r w:rsidRPr="005550B4">
        <w:t>Приклад</w:t>
      </w:r>
      <w:bookmarkEnd w:id="926"/>
    </w:p>
    <w:p w14:paraId="76A6D359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Запит</w:t>
      </w:r>
    </w:p>
    <w:p w14:paraId="7906F04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3fa85f64-5717-4562-b3fc-2c963f66afa6/excise-tax-balance/batches/a1b2c3d4-e5f6-7890-abcd-ef1234567890/history?page=1&amp;pageSize=10</w:t>
      </w:r>
    </w:p>
    <w:p w14:paraId="1A3C797C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Відповідь (200 OK)</w:t>
      </w:r>
    </w:p>
    <w:p w14:paraId="1D0D4B9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{</w:t>
      </w:r>
    </w:p>
    <w:p w14:paraId="221A770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items": [</w:t>
      </w:r>
    </w:p>
    <w:p w14:paraId="6C558C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28FD055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d4e5f6a7-b8c9-0123-defg-h45678901234",</w:t>
      </w:r>
    </w:p>
    <w:p w14:paraId="0DC29C7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ype": 1,</w:t>
      </w:r>
    </w:p>
    <w:p w14:paraId="7DF9747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utomatic": true,</w:t>
      </w:r>
    </w:p>
    <w:p w14:paraId="65F6075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createdAt": "2026-01-20T14:30:00Z",</w:t>
      </w:r>
    </w:p>
    <w:p w14:paraId="2A85910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hasReceipt": true,</w:t>
      </w:r>
    </w:p>
    <w:p w14:paraId="6119278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iQuantity": 500,</w:t>
      </w:r>
    </w:p>
    <w:p w14:paraId="1D0F826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vailableAmount": 2500.00,</w:t>
      </w:r>
    </w:p>
    <w:p w14:paraId="7709662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pproved": true,</w:t>
      </w:r>
    </w:p>
    <w:p w14:paraId="3EA0D8B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mount": 2500.00,</w:t>
      </w:r>
    </w:p>
    <w:p w14:paraId="3BA773C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Positive": true</w:t>
      </w:r>
    </w:p>
    <w:p w14:paraId="2212283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,</w:t>
      </w:r>
    </w:p>
    <w:p w14:paraId="2D9E587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2EB3CE4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e5f6a7b8-c9d0-1234-efgh-i56789012345",</w:t>
      </w:r>
    </w:p>
    <w:p w14:paraId="42FE455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ype": 2,</w:t>
      </w:r>
    </w:p>
    <w:p w14:paraId="2FB75E5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utomatic": false,</w:t>
      </w:r>
    </w:p>
    <w:p w14:paraId="28AA345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createdAt": "2026-01-19T10:15:00Z",</w:t>
      </w:r>
    </w:p>
    <w:p w14:paraId="24A71BE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hasReceipt": true,</w:t>
      </w:r>
    </w:p>
    <w:p w14:paraId="39E5C05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iQuantity": 100,</w:t>
      </w:r>
    </w:p>
    <w:p w14:paraId="3E107A2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vailableAmount": 500.00,</w:t>
      </w:r>
    </w:p>
    <w:p w14:paraId="192B455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pproved": true,</w:t>
      </w:r>
    </w:p>
    <w:p w14:paraId="2C1021A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mount": 500.00,</w:t>
      </w:r>
    </w:p>
    <w:p w14:paraId="01E6DD1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Positive": false</w:t>
      </w:r>
    </w:p>
    <w:p w14:paraId="10BD107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402CFC1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],</w:t>
      </w:r>
    </w:p>
    <w:p w14:paraId="18D0204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currentPage": 1,</w:t>
      </w:r>
    </w:p>
    <w:p w14:paraId="03730B6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Pages": 1,</w:t>
      </w:r>
    </w:p>
    <w:p w14:paraId="6F8A20F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Items": 2</w:t>
      </w:r>
    </w:p>
    <w:p w14:paraId="211EE7A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}</w:t>
      </w:r>
    </w:p>
    <w:p w14:paraId="39A93EA4" w14:textId="77777777" w:rsidR="00786A9A" w:rsidRPr="005550B4" w:rsidRDefault="00786A9A" w:rsidP="00786A9A">
      <w:pPr>
        <w:pStyle w:val="Heading2"/>
      </w:pPr>
      <w:bookmarkStart w:id="927" w:name="_dvxy6kg1rq7f" w:colFirst="0" w:colLast="0"/>
      <w:bookmarkStart w:id="928" w:name="_Toc220678767"/>
      <w:bookmarkStart w:id="929" w:name="_Toc221011661"/>
      <w:bookmarkStart w:id="930" w:name="_Toc221014855"/>
      <w:bookmarkStart w:id="931" w:name="_Toc221016024"/>
      <w:bookmarkStart w:id="932" w:name="_Toc221016246"/>
      <w:bookmarkStart w:id="933" w:name="_Toc221016469"/>
      <w:bookmarkEnd w:id="927"/>
      <w:r w:rsidRPr="005550B4">
        <w:t>5.5 Отримати квитанцію по запису розподілення акцизного податку</w:t>
      </w:r>
      <w:bookmarkEnd w:id="928"/>
      <w:bookmarkEnd w:id="929"/>
      <w:bookmarkEnd w:id="930"/>
      <w:bookmarkEnd w:id="931"/>
      <w:bookmarkEnd w:id="932"/>
      <w:bookmarkEnd w:id="933"/>
    </w:p>
    <w:p w14:paraId="2CD4FF0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{recordId}/receipt</w:t>
      </w:r>
    </w:p>
    <w:p w14:paraId="0248AD80" w14:textId="77777777" w:rsidR="00786A9A" w:rsidRPr="005550B4" w:rsidRDefault="00786A9A" w:rsidP="00786A9A">
      <w:pPr>
        <w:pStyle w:val="Heading3"/>
      </w:pPr>
      <w:bookmarkStart w:id="934" w:name="_dna3ihr302io" w:colFirst="0" w:colLast="0"/>
      <w:bookmarkStart w:id="935" w:name="_Toc220678768"/>
      <w:bookmarkEnd w:id="934"/>
      <w:r w:rsidRPr="005550B4">
        <w:t>Вхідні параметри</w:t>
      </w:r>
      <w:bookmarkEnd w:id="935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21"/>
        <w:gridCol w:w="1417"/>
        <w:gridCol w:w="1276"/>
        <w:gridCol w:w="1984"/>
        <w:gridCol w:w="993"/>
        <w:gridCol w:w="1134"/>
        <w:gridCol w:w="2739"/>
      </w:tblGrid>
      <w:tr w:rsidR="00786A9A" w:rsidRPr="005550B4" w14:paraId="6430C1F6" w14:textId="77777777" w:rsidTr="004D79AA">
        <w:trPr>
          <w:trHeight w:val="450"/>
        </w:trPr>
        <w:tc>
          <w:tcPr>
            <w:tcW w:w="421" w:type="dxa"/>
            <w:shd w:val="clear" w:color="auto" w:fill="F0F0F0"/>
          </w:tcPr>
          <w:p w14:paraId="3934C7F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38E7241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1661934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385ADDD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10FE121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7E080B83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15AE8BA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0120788" w14:textId="77777777" w:rsidTr="004D79AA">
        <w:trPr>
          <w:trHeight w:val="450"/>
        </w:trPr>
        <w:tc>
          <w:tcPr>
            <w:tcW w:w="421" w:type="dxa"/>
          </w:tcPr>
          <w:p w14:paraId="3D8DE5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07BC08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539653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49110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</w:tcPr>
          <w:p w14:paraId="2D8743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93246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8D6B6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5061E991" w14:textId="77777777" w:rsidTr="004D79AA">
        <w:trPr>
          <w:trHeight w:val="450"/>
        </w:trPr>
        <w:tc>
          <w:tcPr>
            <w:tcW w:w="421" w:type="dxa"/>
          </w:tcPr>
          <w:p w14:paraId="0EB7AF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37E1B7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693F0A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cordId</w:t>
            </w:r>
          </w:p>
        </w:tc>
        <w:tc>
          <w:tcPr>
            <w:tcW w:w="1984" w:type="dxa"/>
          </w:tcPr>
          <w:p w14:paraId="3270A6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з історії розподілення АП</w:t>
            </w:r>
          </w:p>
        </w:tc>
        <w:tc>
          <w:tcPr>
            <w:tcW w:w="993" w:type="dxa"/>
          </w:tcPr>
          <w:p w14:paraId="26A4F5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1769C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E5726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2BAC5F63" w14:textId="77777777" w:rsidTr="004D79AA">
        <w:trPr>
          <w:trHeight w:val="450"/>
        </w:trPr>
        <w:tc>
          <w:tcPr>
            <w:tcW w:w="421" w:type="dxa"/>
          </w:tcPr>
          <w:p w14:paraId="574A34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54CCB7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4CA072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mat</w:t>
            </w:r>
          </w:p>
        </w:tc>
        <w:tc>
          <w:tcPr>
            <w:tcW w:w="1984" w:type="dxa"/>
          </w:tcPr>
          <w:p w14:paraId="42627D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 файлу квитанції</w:t>
            </w:r>
          </w:p>
        </w:tc>
        <w:tc>
          <w:tcPr>
            <w:tcW w:w="993" w:type="dxa"/>
          </w:tcPr>
          <w:p w14:paraId="577901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5844A1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5BF39B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– PDF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 – XML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За замовчуванням: PDF</w:t>
            </w:r>
          </w:p>
        </w:tc>
      </w:tr>
    </w:tbl>
    <w:p w14:paraId="0ED42BFD" w14:textId="77777777" w:rsidR="00786A9A" w:rsidRPr="005550B4" w:rsidRDefault="00786A9A" w:rsidP="00786A9A">
      <w:pPr>
        <w:pStyle w:val="Heading3"/>
      </w:pPr>
      <w:bookmarkStart w:id="936" w:name="_kykwzug33yva" w:colFirst="0" w:colLast="0"/>
      <w:bookmarkStart w:id="937" w:name="_Toc220678769"/>
      <w:bookmarkEnd w:id="936"/>
      <w:r w:rsidRPr="005550B4">
        <w:t>Вихідні параметри</w:t>
      </w:r>
      <w:bookmarkEnd w:id="937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539"/>
        <w:gridCol w:w="841"/>
        <w:gridCol w:w="1849"/>
        <w:gridCol w:w="960"/>
        <w:gridCol w:w="1872"/>
        <w:gridCol w:w="2445"/>
      </w:tblGrid>
      <w:tr w:rsidR="00786A9A" w:rsidRPr="005550B4" w14:paraId="4FC15E30" w14:textId="77777777" w:rsidTr="004D79AA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7CA84646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9CE290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43ACA752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19BDC0A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3555102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B11B0B6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0B5210A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2AA8B11" w14:textId="77777777" w:rsidTr="00DE389A">
        <w:trPr>
          <w:trHeight w:val="450"/>
        </w:trPr>
        <w:tc>
          <w:tcPr>
            <w:tcW w:w="0" w:type="auto"/>
          </w:tcPr>
          <w:p w14:paraId="484744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11461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5F1B8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54D3D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йл квитанції у вказаному форматі</w:t>
            </w:r>
          </w:p>
        </w:tc>
        <w:tc>
          <w:tcPr>
            <w:tcW w:w="0" w:type="auto"/>
          </w:tcPr>
          <w:p w14:paraId="4F3FAA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0" w:type="auto"/>
          </w:tcPr>
          <w:p w14:paraId="587383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2967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ent-Type: application/pdf або application/xml</w:t>
            </w:r>
          </w:p>
        </w:tc>
      </w:tr>
    </w:tbl>
    <w:p w14:paraId="23A5EDA2" w14:textId="77777777" w:rsidR="00786A9A" w:rsidRPr="005550B4" w:rsidRDefault="00786A9A" w:rsidP="00786A9A">
      <w:pPr>
        <w:pStyle w:val="Heading3"/>
      </w:pPr>
      <w:bookmarkStart w:id="938" w:name="_oz9sa4fgl8tu" w:colFirst="0" w:colLast="0"/>
      <w:bookmarkStart w:id="939" w:name="_Toc220678770"/>
      <w:bookmarkEnd w:id="938"/>
      <w:r w:rsidRPr="005550B4">
        <w:t>Опис помилок</w:t>
      </w:r>
      <w:bookmarkEnd w:id="93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64C7F7F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A2D41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E271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9DC00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9A265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6D22D88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FF7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5C0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0D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EB2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або невірний параметр формату</w:t>
            </w:r>
          </w:p>
        </w:tc>
      </w:tr>
      <w:tr w:rsidR="00786A9A" w:rsidRPr="005550B4" w14:paraId="5994A7B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A83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CC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B76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8D6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7BAE31D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341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D14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FDD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728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6A51182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A4A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4D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240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19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або квитанція не знайдена</w:t>
            </w:r>
          </w:p>
        </w:tc>
      </w:tr>
      <w:tr w:rsidR="00786A9A" w:rsidRPr="005550B4" w14:paraId="41EE948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90F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E02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C3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3DE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4B36206" w14:textId="77777777" w:rsidR="00F9589C" w:rsidRDefault="00F9589C">
      <w:pPr>
        <w:rPr>
          <w:rFonts w:ascii="Times New Roman" w:eastAsia="Calibri" w:hAnsi="Times New Roman" w:cs="Times New Roman"/>
          <w:b/>
          <w:bCs/>
          <w:sz w:val="24"/>
          <w:szCs w:val="24"/>
          <w:lang w:val="ru-RU"/>
        </w:rPr>
      </w:pPr>
      <w:bookmarkStart w:id="940" w:name="_9lw78i9o81sz" w:colFirst="0" w:colLast="0"/>
      <w:bookmarkStart w:id="941" w:name="_Hlk220336579"/>
      <w:bookmarkEnd w:id="940"/>
      <w:r>
        <w:rPr>
          <w:rFonts w:eastAsia="Calibri"/>
          <w:sz w:val="24"/>
          <w:szCs w:val="24"/>
          <w:lang w:val="ru-RU"/>
        </w:rPr>
        <w:br w:type="page"/>
      </w:r>
    </w:p>
    <w:p w14:paraId="1F12DF93" w14:textId="4E6F08DA" w:rsidR="00786A9A" w:rsidRPr="009E31AA" w:rsidRDefault="00786A9A" w:rsidP="00786A9A">
      <w:pPr>
        <w:pStyle w:val="Heading1"/>
        <w:rPr>
          <w:rFonts w:eastAsia="Calibri"/>
          <w:sz w:val="24"/>
          <w:szCs w:val="24"/>
          <w:lang w:val="ru-RU"/>
        </w:rPr>
      </w:pPr>
      <w:bookmarkStart w:id="942" w:name="_Toc220678771"/>
      <w:bookmarkStart w:id="943" w:name="_Toc221011662"/>
      <w:bookmarkStart w:id="944" w:name="_Toc221014856"/>
      <w:bookmarkStart w:id="945" w:name="_Toc221016025"/>
      <w:bookmarkStart w:id="946" w:name="_Toc221016247"/>
      <w:bookmarkStart w:id="947" w:name="_Toc221016470"/>
      <w:bookmarkStart w:id="948" w:name="_Toc221725254"/>
      <w:r w:rsidRPr="009E31AA">
        <w:rPr>
          <w:rFonts w:eastAsia="Calibri"/>
          <w:sz w:val="24"/>
          <w:szCs w:val="24"/>
          <w:lang w:val="ru-RU"/>
        </w:rPr>
        <w:t>6 УНІКАЛЬНИЙ ІДЕНТИФІКАТОР (УІ)</w:t>
      </w:r>
      <w:bookmarkEnd w:id="942"/>
      <w:bookmarkEnd w:id="943"/>
      <w:bookmarkEnd w:id="944"/>
      <w:bookmarkEnd w:id="945"/>
      <w:bookmarkEnd w:id="946"/>
      <w:bookmarkEnd w:id="947"/>
      <w:bookmarkEnd w:id="948"/>
    </w:p>
    <w:p w14:paraId="354D72C1" w14:textId="5DD6130C" w:rsidR="00786A9A" w:rsidRPr="00F9589C" w:rsidRDefault="00F9589C" w:rsidP="00F9589C">
      <w:pPr>
        <w:spacing w:after="259" w:line="259" w:lineRule="auto"/>
        <w:ind w:firstLine="720"/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u w:val="single"/>
          <w:lang w:val="ru-RU"/>
        </w:rPr>
      </w:pPr>
      <w:r w:rsidRPr="00F9589C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 xml:space="preserve">ГРУПА: </w:t>
      </w:r>
      <w:r w:rsidR="00786A9A" w:rsidRPr="00F9589C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>ПОВІДОМЛЕННЯ НА ФОРМУВАННЯ УНІКАЛЬНИХ ІДЕНТИФІКАТОРІВ</w:t>
      </w:r>
    </w:p>
    <w:p w14:paraId="7738344C" w14:textId="77777777" w:rsidR="00786A9A" w:rsidRPr="009E31AA" w:rsidRDefault="00786A9A" w:rsidP="00786A9A">
      <w:pPr>
        <w:pStyle w:val="Heading2"/>
        <w:rPr>
          <w:rFonts w:eastAsia="Calibri"/>
          <w:lang w:val="uk-UA"/>
        </w:rPr>
      </w:pPr>
      <w:bookmarkStart w:id="949" w:name="_Toc220678772"/>
      <w:bookmarkStart w:id="950" w:name="_Toc221011663"/>
      <w:bookmarkStart w:id="951" w:name="_Toc221014857"/>
      <w:bookmarkStart w:id="952" w:name="_Toc221016026"/>
      <w:bookmarkStart w:id="953" w:name="_Toc221016248"/>
      <w:bookmarkStart w:id="954" w:name="_Toc221016471"/>
      <w:r w:rsidRPr="009E31AA">
        <w:rPr>
          <w:rFonts w:eastAsia="Calibri"/>
          <w:lang w:val="ru-RU"/>
        </w:rPr>
        <w:t xml:space="preserve">6.1 Створити чернетку повідомлення на формування УІ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файлу</w:t>
      </w:r>
      <w:bookmarkEnd w:id="949"/>
      <w:bookmarkEnd w:id="950"/>
      <w:bookmarkEnd w:id="951"/>
      <w:bookmarkEnd w:id="952"/>
      <w:bookmarkEnd w:id="953"/>
      <w:bookmarkEnd w:id="954"/>
    </w:p>
    <w:p w14:paraId="423B2D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/upload-xml</w:t>
      </w:r>
    </w:p>
    <w:p w14:paraId="7359551C" w14:textId="77777777" w:rsidR="00786A9A" w:rsidRPr="009E31AA" w:rsidRDefault="00786A9A" w:rsidP="00D323BD">
      <w:pPr>
        <w:spacing w:before="240" w:after="122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4522F720" w14:textId="77777777" w:rsidR="00786A9A" w:rsidRPr="009E31AA" w:rsidRDefault="00786A9A" w:rsidP="00D323BD">
      <w:pPr>
        <w:spacing w:after="147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Endpoint приймає тільки XML або ZIP файли (перевірка в контролері: file.FileName.EndsWith(".zip") || file.FileName.EndsWith(".xml")).</w:t>
      </w:r>
    </w:p>
    <w:p w14:paraId="696F6C73" w14:textId="77777777" w:rsidR="00786A9A" w:rsidRPr="009E31AA" w:rsidRDefault="00786A9A" w:rsidP="00786A9A">
      <w:pPr>
        <w:pStyle w:val="Heading3"/>
        <w:rPr>
          <w:lang w:val="en-US"/>
        </w:rPr>
      </w:pPr>
      <w:bookmarkStart w:id="955" w:name="_Toc220678773"/>
      <w:r w:rsidRPr="009E31AA">
        <w:rPr>
          <w:lang w:val="en-US"/>
        </w:rPr>
        <w:t>Вхідні параметри</w:t>
      </w:r>
      <w:bookmarkEnd w:id="955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83" w:type="dxa"/>
        </w:tblCellMar>
        <w:tblLook w:val="04A0" w:firstRow="1" w:lastRow="0" w:firstColumn="1" w:lastColumn="0" w:noHBand="0" w:noVBand="1"/>
      </w:tblPr>
      <w:tblGrid>
        <w:gridCol w:w="395"/>
        <w:gridCol w:w="1326"/>
        <w:gridCol w:w="2139"/>
        <w:gridCol w:w="1679"/>
        <w:gridCol w:w="802"/>
        <w:gridCol w:w="1809"/>
        <w:gridCol w:w="1813"/>
      </w:tblGrid>
      <w:tr w:rsidR="00786A9A" w:rsidRPr="009E31AA" w14:paraId="2B4FB9D3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2A07235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04A53D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E7E36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AFB6B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A61E21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582B8C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9C4BB3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70E90E1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C98A30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B21E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4AE21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D132C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94BC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1AEDA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1B942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956A9EC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4D8C7E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78C8C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BC0D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61CDF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 файл або ZIP архів з XML файлом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2674F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61D61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5FDA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7CC19DD8" w14:textId="77777777" w:rsidR="00786A9A" w:rsidRPr="009E31AA" w:rsidRDefault="00786A9A" w:rsidP="00D323BD">
      <w:pPr>
        <w:pStyle w:val="Heading4"/>
        <w:rPr>
          <w:lang w:val="en-US"/>
        </w:rPr>
      </w:pPr>
      <w:r w:rsidRPr="009E31AA">
        <w:rPr>
          <w:lang w:val="en-US"/>
        </w:rPr>
        <w:t>Обробка файлу</w:t>
      </w:r>
    </w:p>
    <w:p w14:paraId="2AD162E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Система підтримує </w:t>
      </w:r>
      <w:r w:rsidRPr="00072214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наступні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ормати файлів:</w:t>
      </w:r>
    </w:p>
    <w:p w14:paraId="3DCB0B82" w14:textId="77777777" w:rsidR="00786A9A" w:rsidRPr="009E31AA" w:rsidRDefault="00786A9A" w:rsidP="00D323BD">
      <w:pPr>
        <w:pStyle w:val="ListParagraph"/>
        <w:numPr>
          <w:ilvl w:val="0"/>
          <w:numId w:val="13"/>
        </w:numPr>
        <w:shd w:val="clear" w:color="auto" w:fill="FFFFFF"/>
        <w:spacing w:after="3" w:line="240" w:lineRule="auto"/>
        <w:jc w:val="both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ru-RU"/>
        </w:rPr>
        <w:t>XML файл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- має відповідати XSD схемі для імпорту повідомлень на формування УІ. XML валідується проти XSD перед обробкою.</w:t>
      </w:r>
    </w:p>
    <w:p w14:paraId="318555CA" w14:textId="77777777" w:rsidR="00786A9A" w:rsidRPr="009E31AA" w:rsidRDefault="00786A9A" w:rsidP="00D323BD">
      <w:pPr>
        <w:pStyle w:val="ListParagraph"/>
        <w:numPr>
          <w:ilvl w:val="0"/>
          <w:numId w:val="13"/>
        </w:numPr>
        <w:shd w:val="clear" w:color="auto" w:fill="FFFFFF"/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ZIP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архів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- може містит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всередині. Система автоматично знайде та обробить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файл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6338FEDF" w14:textId="77777777" w:rsidR="00786A9A" w:rsidRPr="009E31AA" w:rsidRDefault="00786A9A" w:rsidP="00D323BD">
      <w:pPr>
        <w:pStyle w:val="Heading4"/>
        <w:spacing w:line="240" w:lineRule="auto"/>
        <w:rPr>
          <w:lang w:val="ru-RU"/>
        </w:rPr>
      </w:pPr>
      <w:r w:rsidRPr="009E31AA">
        <w:rPr>
          <w:lang w:val="en-US"/>
        </w:rPr>
        <w:t>XSD</w:t>
      </w:r>
      <w:r w:rsidRPr="009E31AA">
        <w:rPr>
          <w:lang w:val="ru-RU"/>
        </w:rPr>
        <w:t xml:space="preserve"> схема: </w:t>
      </w:r>
    </w:p>
    <w:p w14:paraId="1C969E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Назва файлу XSD схеми визначається з конфігурації XmlValidationOptions.XsdUiMessageImportFileName. Схема знаходиться в Resources/XSD/ директорії.</w:t>
      </w:r>
    </w:p>
    <w:p w14:paraId="59535C98" w14:textId="77777777" w:rsidR="00786A9A" w:rsidRPr="009E31AA" w:rsidRDefault="00786A9A" w:rsidP="00D323BD">
      <w:pPr>
        <w:pStyle w:val="Heading4"/>
        <w:spacing w:line="240" w:lineRule="auto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6E1421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MessageImportFileName) перед обробкою</w:t>
      </w:r>
    </w:p>
    <w:p w14:paraId="1545479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ються бізнес-правила та валідність даних</w:t>
      </w:r>
    </w:p>
    <w:p w14:paraId="1DD8518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об'єктів до вказаного економічного оператора</w:t>
      </w:r>
    </w:p>
    <w:p w14:paraId="0EBCBAE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формат файлу: тільки XML або ZIP з XML всередині (CSV не підтримується для цього endpoint)</w:t>
      </w:r>
    </w:p>
    <w:p w14:paraId="795B0A5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ий розмір файлу: 500MB</w:t>
      </w:r>
    </w:p>
    <w:p w14:paraId="34A9281D" w14:textId="77777777" w:rsidR="00786A9A" w:rsidRPr="009E31AA" w:rsidRDefault="00786A9A" w:rsidP="00D323BD">
      <w:pPr>
        <w:pStyle w:val="Heading4"/>
        <w:rPr>
          <w:lang w:val="ru-RU"/>
        </w:rPr>
      </w:pPr>
      <w:r w:rsidRPr="009E31AA">
        <w:rPr>
          <w:lang w:val="ru-RU"/>
        </w:rPr>
        <w:t xml:space="preserve">Обробка помилок: </w:t>
      </w:r>
    </w:p>
    <w:p w14:paraId="5874BF78" w14:textId="77777777" w:rsidR="00786A9A" w:rsidRPr="009E31AA" w:rsidRDefault="00786A9A" w:rsidP="00D323BD">
      <w:pPr>
        <w:spacing w:after="122" w:line="240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(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HTTP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400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BadReques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).</w:t>
      </w:r>
    </w:p>
    <w:p w14:paraId="11E23DC1" w14:textId="77777777" w:rsidR="00786A9A" w:rsidRPr="00072214" w:rsidRDefault="00786A9A" w:rsidP="00D323BD">
      <w:pPr>
        <w:pStyle w:val="Heading4"/>
        <w:rPr>
          <w:lang w:val="en-US"/>
        </w:rPr>
      </w:pPr>
      <w:r w:rsidRPr="009E31AA">
        <w:rPr>
          <w:lang w:val="ru-RU"/>
        </w:rPr>
        <w:t>Розташування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коду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обробки</w:t>
      </w:r>
      <w:r w:rsidRPr="00072214">
        <w:rPr>
          <w:lang w:val="en-US"/>
        </w:rPr>
        <w:t>:</w:t>
      </w:r>
    </w:p>
    <w:p w14:paraId="2F67E2D1" w14:textId="77777777" w:rsidR="00786A9A" w:rsidRPr="0007221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rc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ervices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xcise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sService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xcise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sService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ervices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Features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niqueIdentifiersNotes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ommands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arseNoteFromXml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arseUniqueIdentifiersNoteFromXmlCommandHandler</w:t>
      </w:r>
      <w:r w:rsidRPr="00072214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s</w:t>
      </w:r>
    </w:p>
    <w:p w14:paraId="3F752D43" w14:textId="77777777" w:rsidR="00786A9A" w:rsidRPr="009E31AA" w:rsidRDefault="00786A9A" w:rsidP="00786A9A">
      <w:pPr>
        <w:pStyle w:val="Heading3"/>
        <w:rPr>
          <w:lang w:val="ru-RU"/>
        </w:rPr>
      </w:pPr>
      <w:bookmarkStart w:id="956" w:name="_Toc220678774"/>
      <w:r w:rsidRPr="009E31AA">
        <w:rPr>
          <w:lang w:val="ru-RU"/>
        </w:rPr>
        <w:t>Вихідні параметри</w:t>
      </w:r>
      <w:bookmarkEnd w:id="956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428"/>
        <w:gridCol w:w="1644"/>
        <w:gridCol w:w="1071"/>
        <w:gridCol w:w="2689"/>
        <w:gridCol w:w="1040"/>
        <w:gridCol w:w="1841"/>
        <w:gridCol w:w="1250"/>
      </w:tblGrid>
      <w:tr w:rsidR="00786A9A" w:rsidRPr="009E31AA" w14:paraId="28293C8B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D564C2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2B4C58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C0A462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13106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0C205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5E48A5E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41080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8BD356D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0469B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157E3A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C444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8B424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7A04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1E597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vAlign w:val="bottom"/>
          </w:tcPr>
          <w:p w14:paraId="135B18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53CF7A0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B74D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C28A67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882DB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4F1F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B76415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B47F4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8422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EF495EE" w14:textId="77777777" w:rsidR="00786A9A" w:rsidRPr="009E31AA" w:rsidRDefault="00786A9A" w:rsidP="00786A9A">
      <w:pPr>
        <w:pStyle w:val="Heading3"/>
        <w:rPr>
          <w:lang w:val="en-US"/>
        </w:rPr>
      </w:pPr>
      <w:bookmarkStart w:id="957" w:name="_Toc220678775"/>
      <w:r w:rsidRPr="009E31AA">
        <w:rPr>
          <w:lang w:val="en-US"/>
        </w:rPr>
        <w:t>Опис помилок</w:t>
      </w:r>
      <w:bookmarkEnd w:id="957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427"/>
        <w:gridCol w:w="839"/>
        <w:gridCol w:w="2064"/>
        <w:gridCol w:w="6633"/>
      </w:tblGrid>
      <w:tr w:rsidR="00786A9A" w:rsidRPr="009E31AA" w14:paraId="6216522C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828BF6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E429F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CF6012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4970E8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C529E84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5B541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B635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02C511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30C0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25512396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98076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6169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0878D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70F69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C2BCA13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CF087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58552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6B97BC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4CDF48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358D27D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F3F0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7578D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DE153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DFD0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455F79B9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18FAC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D7839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E0A44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0A39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0FA9F879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CD8DB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AC37C3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80AA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0BD2F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0D924DB3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ADF53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AA57F8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1AF0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68F2BD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0BB7709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958" w:name="_Toc220678776"/>
      <w:bookmarkStart w:id="959" w:name="_Toc221011664"/>
      <w:bookmarkStart w:id="960" w:name="_Toc221014858"/>
      <w:bookmarkStart w:id="961" w:name="_Toc221016027"/>
      <w:bookmarkStart w:id="962" w:name="_Toc221016249"/>
      <w:bookmarkStart w:id="963" w:name="_Toc221016472"/>
      <w:r w:rsidRPr="009E31AA">
        <w:rPr>
          <w:rFonts w:eastAsia="Calibri"/>
        </w:rPr>
        <w:t>6.2 Отримати список повідомлень на формування УІ</w:t>
      </w:r>
      <w:bookmarkEnd w:id="958"/>
      <w:bookmarkEnd w:id="959"/>
      <w:bookmarkEnd w:id="960"/>
      <w:bookmarkEnd w:id="961"/>
      <w:bookmarkEnd w:id="962"/>
      <w:bookmarkEnd w:id="963"/>
    </w:p>
    <w:p w14:paraId="72D2782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</w:t>
      </w:r>
    </w:p>
    <w:p w14:paraId="0F582884" w14:textId="77777777" w:rsidR="00786A9A" w:rsidRPr="009E31AA" w:rsidRDefault="00786A9A" w:rsidP="00F9589C">
      <w:pPr>
        <w:spacing w:before="240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44171A35" w14:textId="77777777" w:rsidR="00786A9A" w:rsidRPr="009E31AA" w:rsidRDefault="00786A9A" w:rsidP="00D323BD">
      <w:pPr>
        <w:spacing w:after="147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и page, pageSize, sortBy є обов'язковими для цього endpoint.</w:t>
      </w:r>
    </w:p>
    <w:p w14:paraId="45553D51" w14:textId="77777777" w:rsidR="00786A9A" w:rsidRPr="009E31AA" w:rsidRDefault="00786A9A" w:rsidP="00786A9A">
      <w:pPr>
        <w:pStyle w:val="Heading3"/>
        <w:rPr>
          <w:lang w:val="en-US"/>
        </w:rPr>
      </w:pPr>
      <w:bookmarkStart w:id="964" w:name="_Toc220678777"/>
      <w:r w:rsidRPr="009E31AA">
        <w:rPr>
          <w:lang w:val="en-US"/>
        </w:rPr>
        <w:t>Вхідні параметри</w:t>
      </w:r>
      <w:bookmarkEnd w:id="964"/>
    </w:p>
    <w:tbl>
      <w:tblPr>
        <w:tblStyle w:val="TableGrid0"/>
        <w:tblW w:w="0" w:type="auto"/>
        <w:tblInd w:w="3" w:type="dxa"/>
        <w:tblLayout w:type="fixed"/>
        <w:tblCellMar>
          <w:top w:w="114" w:type="dxa"/>
          <w:left w:w="70" w:type="dxa"/>
          <w:right w:w="67" w:type="dxa"/>
        </w:tblCellMar>
        <w:tblLook w:val="04A0" w:firstRow="1" w:lastRow="0" w:firstColumn="1" w:lastColumn="0" w:noHBand="0" w:noVBand="1"/>
      </w:tblPr>
      <w:tblGrid>
        <w:gridCol w:w="419"/>
        <w:gridCol w:w="1417"/>
        <w:gridCol w:w="1276"/>
        <w:gridCol w:w="1701"/>
        <w:gridCol w:w="992"/>
        <w:gridCol w:w="992"/>
        <w:gridCol w:w="3166"/>
      </w:tblGrid>
      <w:tr w:rsidR="00786A9A" w:rsidRPr="009E31AA" w14:paraId="62A121E9" w14:textId="77777777" w:rsidTr="004D79AA">
        <w:trPr>
          <w:trHeight w:val="404"/>
          <w:tblHeader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21E3300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B977A6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D3F1DA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9625D6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DA5ECF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17FC00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CF79F2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9127BDA" w14:textId="77777777" w:rsidTr="004D79AA">
        <w:trPr>
          <w:trHeight w:val="405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A9EDA5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2A68E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0691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18F33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3633D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A7033F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86A20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021C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E611D11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2628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3F502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96C978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FDD90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7BCA5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0F56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572C0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12EF56B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A4F98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04AC0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04813B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28E3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9BD49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C38C29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8EB5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D255B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2C60365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189DC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0E07B1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DE693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77FA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DBEE1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E4AE89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C9ADB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1A1C8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20860D5D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7D200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843247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2DB5E6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C12F1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39775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1A48F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19CA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73A4CC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4631DFA1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BB67C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D89F4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06627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0BA0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0B2539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59FD2B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62F2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FBDBF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4 – Відхил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5 -Схвалено</w:t>
            </w:r>
          </w:p>
        </w:tc>
      </w:tr>
      <w:tr w:rsidR="00786A9A" w:rsidRPr="009E31AA" w14:paraId="7C6C08CF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5D01F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21892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2981D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9F51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128D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C95C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EABD4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A8C7CC7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9AD9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AA9DB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59DC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5C32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FAAC3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1ADB09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5C7F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E123478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9B939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7901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2D5EE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9F815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30C46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0EADA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CBF583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A723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6541939D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B73A54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986B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6BD37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9B4C3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C80D0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8A9D6E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6A76A8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AEF03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82465C3" w14:textId="77777777" w:rsidTr="004D79AA">
        <w:trPr>
          <w:trHeight w:val="19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C8EB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122FB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BD3B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8F24C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82FC4D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15E22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092A7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3B1F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24710F8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60B5D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D63B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C5855A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D9C0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C0A53A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08F84C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E49C2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9468AC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E680E61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62CCA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852760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87473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6C393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FD4CEA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7CA3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79AF2F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786A9A" w:rsidRPr="009E31AA" w14:paraId="3C60BE45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FC638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81EB2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2841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54FE9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B7E9C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48F777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E6EEB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6702419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965" w:name="_Toc220678778"/>
      <w:bookmarkStart w:id="966" w:name="_Toc221011665"/>
      <w:bookmarkStart w:id="967" w:name="_Toc221014859"/>
      <w:bookmarkStart w:id="968" w:name="_Toc221016028"/>
      <w:bookmarkStart w:id="969" w:name="_Toc221016250"/>
      <w:bookmarkStart w:id="970" w:name="_Toc221016473"/>
      <w:r w:rsidRPr="009E31AA">
        <w:rPr>
          <w:rFonts w:eastAsia="Calibri"/>
        </w:rPr>
        <w:t>6.3 Створити чернетку повідомлення на формування УІ</w:t>
      </w:r>
      <w:bookmarkEnd w:id="965"/>
      <w:bookmarkEnd w:id="966"/>
      <w:bookmarkEnd w:id="967"/>
      <w:bookmarkEnd w:id="968"/>
      <w:bookmarkEnd w:id="969"/>
      <w:bookmarkEnd w:id="970"/>
    </w:p>
    <w:p w14:paraId="7725B46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unique-identifier-messages</w:t>
      </w:r>
    </w:p>
    <w:p w14:paraId="7C871E78" w14:textId="77777777" w:rsidR="00786A9A" w:rsidRPr="009E31AA" w:rsidRDefault="00786A9A" w:rsidP="00F9589C">
      <w:pPr>
        <w:spacing w:before="240" w:after="14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66A8EB63" w14:textId="77777777" w:rsidR="00786A9A" w:rsidRPr="009E31AA" w:rsidRDefault="00786A9A" w:rsidP="00786A9A">
      <w:pPr>
        <w:pStyle w:val="Heading3"/>
        <w:rPr>
          <w:lang w:val="en-US"/>
        </w:rPr>
      </w:pPr>
      <w:bookmarkStart w:id="971" w:name="_Toc220678779"/>
      <w:r w:rsidRPr="009E31AA">
        <w:rPr>
          <w:lang w:val="en-US"/>
        </w:rPr>
        <w:t>Вхідні параметри</w:t>
      </w:r>
      <w:bookmarkEnd w:id="971"/>
    </w:p>
    <w:tbl>
      <w:tblPr>
        <w:tblStyle w:val="TableGrid0"/>
        <w:tblW w:w="0" w:type="auto"/>
        <w:tblInd w:w="3" w:type="dxa"/>
        <w:tblLayout w:type="fixed"/>
        <w:tblCellMar>
          <w:top w:w="114" w:type="dxa"/>
          <w:left w:w="70" w:type="dxa"/>
          <w:right w:w="67" w:type="dxa"/>
        </w:tblCellMar>
        <w:tblLook w:val="04A0" w:firstRow="1" w:lastRow="0" w:firstColumn="1" w:lastColumn="0" w:noHBand="0" w:noVBand="1"/>
      </w:tblPr>
      <w:tblGrid>
        <w:gridCol w:w="419"/>
        <w:gridCol w:w="1417"/>
        <w:gridCol w:w="1276"/>
        <w:gridCol w:w="1701"/>
        <w:gridCol w:w="850"/>
        <w:gridCol w:w="993"/>
        <w:gridCol w:w="3307"/>
      </w:tblGrid>
      <w:tr w:rsidR="00786A9A" w:rsidRPr="009E31AA" w14:paraId="29466879" w14:textId="77777777" w:rsidTr="0070185F">
        <w:trPr>
          <w:trHeight w:val="404"/>
          <w:tblHeader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95B104D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58D43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77388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64B79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87DEE0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221CC5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5A86C1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62D03FF" w14:textId="77777777" w:rsidTr="0070185F">
        <w:trPr>
          <w:trHeight w:val="405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22A8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5A509F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77CE9F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28149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2AA2A8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52FA4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B9AE8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6977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A7F2784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FF145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FBD45F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32238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8A6D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294D7F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32D47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B203C2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B17FC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Можливі значення: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72D74F78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B1BDE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2CFB2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AC01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C9230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5109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F688C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EA6FF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839B120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910938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F848E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12B6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F865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контракту 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612D2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20D4D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5AE4E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0D383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03330B0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786A9A" w:rsidRPr="009E31AA" w14:paraId="65CEB838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4D06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F865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D5FDC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9FF22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нтрагента</w:t>
            </w:r>
          </w:p>
          <w:p w14:paraId="101A21C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8DC38D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A93DB4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50119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BF2BFC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70075ED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786A9A" w:rsidRPr="009E31AA" w14:paraId="74036DC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67E334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281289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FFE285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5EF14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95A9F1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96D41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53EEF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значення з конфігурації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QuantityPerBatchCap</w:t>
            </w:r>
          </w:p>
        </w:tc>
      </w:tr>
      <w:tr w:rsidR="00786A9A" w:rsidRPr="009E31AA" w14:paraId="214538B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97EC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56BA3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F3394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D1BA0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DB0480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D48676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DB4EB5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0B600B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2C164458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79E1AC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7760A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8371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BAEA3D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D15770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B142A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B7B62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D4B45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2D62A387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D48B14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C6757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9553B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BA36A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об'єкта (лише для виробник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1CF78F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F605C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C83F0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27152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1978F10E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C283448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D6A778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77AF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29E97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раїни 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91EEEB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2B8AD7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E441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CA10CE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3D671829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FC4789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52C5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6D6D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2152F5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ладнанн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1C6A80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D28D2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23874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089C7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22B778A8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16A6B3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05F7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FA4DE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38AA1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 товар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873F9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7ACF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234FC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Валідується формат штрих-коду</w:t>
            </w:r>
          </w:p>
        </w:tc>
      </w:tr>
      <w:tr w:rsidR="00786A9A" w:rsidRPr="009E31AA" w14:paraId="3AA9B1F1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9C7AD4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2100E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E2BF7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7C7BC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8F7D29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FC167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9B289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4261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78A2AA9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1C35B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451B5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3700D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2749C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D477C0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6D7BF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3AB79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57DD203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76872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2B63B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C9C618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575F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020AF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66A9B7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2DBDF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15655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Максимум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- 999</w:t>
            </w:r>
          </w:p>
        </w:tc>
      </w:tr>
      <w:tr w:rsidR="00786A9A" w:rsidRPr="009E31AA" w14:paraId="74730FAF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2A53AB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D8B7F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16475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BB887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26EBE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94F7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F3DD0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33838FA4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2DAAFA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0523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C2212B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33D86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00F76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1FEF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22AE4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0308AA9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2A4E82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12B9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61640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746D53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рідин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6F01D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A755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84FD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рідин</w:t>
            </w:r>
          </w:p>
        </w:tc>
      </w:tr>
      <w:tr w:rsidR="00786A9A" w:rsidRPr="009E31AA" w14:paraId="15823557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842608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B40B4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C22664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B9D1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99EB92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93212F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0F5D7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3 цифри до коми, 1 після коми</w:t>
            </w:r>
          </w:p>
        </w:tc>
      </w:tr>
      <w:tr w:rsidR="00786A9A" w:rsidRPr="009E31AA" w14:paraId="18B23E5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451589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57F4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15804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A3A97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диниця виміру вмісту нікотин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9A9835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72068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48D8A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ABED1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ожливі значення: 1 - Відсотки (%), 2 - Міліграми (мг)</w:t>
            </w:r>
          </w:p>
        </w:tc>
      </w:tr>
      <w:tr w:rsidR="00786A9A" w:rsidRPr="009E31AA" w14:paraId="2E93C9D5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0EDDBD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5D5A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60EF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3E391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міст нікотин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C631DB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77309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91205F" w14:textId="77777777" w:rsidR="00786A9A" w:rsidRPr="009E31AA" w:rsidRDefault="00786A9A" w:rsidP="00786A9A">
            <w:pPr>
              <w:spacing w:line="259" w:lineRule="auto"/>
              <w:ind w:right="1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. Формат залежить від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: для % - максимум 2 цифри до коми, 1 після коми; для мг - максимум 2 цифри до коми, 1 після коми (може бути 0)</w:t>
            </w:r>
          </w:p>
        </w:tc>
      </w:tr>
      <w:tr w:rsidR="00786A9A" w:rsidRPr="009E31AA" w14:paraId="6B4705CD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B2CABD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18B71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35902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E7FFF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543BE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58A866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52D87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670E78D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B668A2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D8DCB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97B4A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FABE5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алкогольних вироб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4EE9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22E3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718BD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алкогольних виробів</w:t>
            </w:r>
          </w:p>
        </w:tc>
      </w:tr>
      <w:tr w:rsidR="00786A9A" w:rsidRPr="009E31AA" w14:paraId="5DB999C2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13DCF3B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43D4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C3F0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7B1D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даткової ставки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25B52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7A41E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253E0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C911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3744D0A7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4C801E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DBD4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67443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DB1070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66E2C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1764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72C6E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alcohol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2 цифри до коми, 3 після коми</w:t>
            </w:r>
          </w:p>
        </w:tc>
      </w:tr>
      <w:tr w:rsidR="00786A9A" w:rsidRPr="009E31AA" w14:paraId="691879D3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6055694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D769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FCBEC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22F98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іцність (ABV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E9410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7091C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94FF7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alcohol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2 цифри до коми, 2 після коми</w:t>
            </w:r>
          </w:p>
        </w:tc>
      </w:tr>
    </w:tbl>
    <w:p w14:paraId="6B068371" w14:textId="77777777" w:rsidR="00786A9A" w:rsidRPr="009E31AA" w:rsidRDefault="00786A9A" w:rsidP="00D323BD">
      <w:pPr>
        <w:pStyle w:val="Heading4"/>
        <w:rPr>
          <w:lang w:val="ru-RU"/>
        </w:rPr>
      </w:pPr>
      <w:r w:rsidRPr="009E31AA">
        <w:rPr>
          <w:lang w:val="ru-RU"/>
        </w:rPr>
        <w:t>Валідація:</w:t>
      </w:r>
    </w:p>
    <w:p w14:paraId="73ED868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7A4FBCD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MessageFormId - обов'язкове поле, має бути валідним значенням enum</w:t>
      </w:r>
    </w:p>
    <w:p w14:paraId="600C7A6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59C12D8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та CounterpartyId - обов'язкові для імпортних товарів (MessageFormId = 2, 4, 6), мають бути null для вітчизняних товарів (MessageFormId = 1, 3, 5) Batches - обов'язкове, має містити принаймні один елемент, максимум 20 партій</w:t>
      </w:r>
    </w:p>
    <w:p w14:paraId="62FC083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значення з конфігурації UiQuantityPerBatchCap</w:t>
      </w:r>
    </w:p>
    <w:p w14:paraId="79D3984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 та TaxRegimeId обов'язкові</w:t>
      </w:r>
    </w:p>
    <w:p w14:paraId="45855FB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ryId та EquipmentId: якщо вказано, мають бути не порожніми</w:t>
      </w:r>
    </w:p>
    <w:p w14:paraId="28B4CDD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rcode валідується на формат штрих-коду</w:t>
      </w:r>
    </w:p>
    <w:p w14:paraId="3B4A527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Quantity має бути більше 0</w:t>
      </w:r>
    </w:p>
    <w:p w14:paraId="2D4AFF3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, рідин та алкоголю мають відповідні правила валідації залежно від типу продукту</w:t>
      </w:r>
    </w:p>
    <w:p w14:paraId="312CD1B8" w14:textId="77777777" w:rsidR="00786A9A" w:rsidRPr="009E31AA" w:rsidRDefault="00786A9A" w:rsidP="00037E4F">
      <w:pPr>
        <w:pStyle w:val="Heading4"/>
        <w:rPr>
          <w:lang w:val="en-US"/>
        </w:rPr>
      </w:pPr>
      <w:r w:rsidRPr="009E31AA">
        <w:rPr>
          <w:lang w:val="en-US"/>
        </w:rPr>
        <w:t>Розташування коду валідації:</w:t>
      </w:r>
    </w:p>
    <w:p w14:paraId="1F764E4C" w14:textId="77777777" w:rsidR="00786A9A" w:rsidRPr="009E31AA" w:rsidRDefault="00786A9A" w:rsidP="00F1391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rc/services/Excise.ElectronicStampsService/Excise.ElectronicStampsService.Services/Features/UniqueIdentifiersNotes/Commands/CreateNote/CreateUniqueIdentifiersNoteCommandValidator.cs</w:t>
      </w:r>
    </w:p>
    <w:p w14:paraId="18A673E8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p w14:paraId="44B94AE5" w14:textId="435346BC" w:rsidR="00786A9A" w:rsidRPr="00F1391B" w:rsidRDefault="00F9589C" w:rsidP="00F1391B">
      <w:pPr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 w:rsidR="00786A9A" w:rsidRPr="00F1391B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 xml:space="preserve">: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УНІКАЛЬНІ ІДЕНТИФІКАТОРИ</w:t>
      </w:r>
    </w:p>
    <w:p w14:paraId="137B153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972" w:name="_Toc220678780"/>
      <w:bookmarkStart w:id="973" w:name="_Toc221011666"/>
      <w:bookmarkStart w:id="974" w:name="_Toc221014860"/>
      <w:bookmarkStart w:id="975" w:name="_Toc221016029"/>
      <w:bookmarkStart w:id="976" w:name="_Toc221016251"/>
      <w:bookmarkStart w:id="977" w:name="_Toc221016474"/>
      <w:r w:rsidRPr="009E31AA">
        <w:rPr>
          <w:rFonts w:eastAsia="Calibri"/>
          <w:lang w:val="ru-RU"/>
        </w:rPr>
        <w:t>6.4 Отримати список унікальних ідентифікаторів</w:t>
      </w:r>
      <w:bookmarkEnd w:id="972"/>
      <w:bookmarkEnd w:id="973"/>
      <w:bookmarkEnd w:id="974"/>
      <w:bookmarkEnd w:id="975"/>
      <w:bookmarkEnd w:id="976"/>
      <w:bookmarkEnd w:id="977"/>
    </w:p>
    <w:p w14:paraId="73E90F7B" w14:textId="77777777" w:rsidR="00786A9A" w:rsidRPr="0007221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{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ersion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operators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conomicOperatorId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unique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identifiers</w:t>
      </w:r>
    </w:p>
    <w:p w14:paraId="4F03C63D" w14:textId="77777777" w:rsidR="00786A9A" w:rsidRPr="00072214" w:rsidRDefault="00786A9A" w:rsidP="00037E4F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Авторизація</w:t>
      </w:r>
      <w:r w:rsidRPr="00072214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: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отрібні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ermissions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: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roductsUiView</w:t>
      </w:r>
    </w:p>
    <w:p w14:paraId="5ED8E302" w14:textId="77777777" w:rsidR="00786A9A" w:rsidRPr="00072214" w:rsidRDefault="00786A9A" w:rsidP="00037E4F">
      <w:pPr>
        <w:spacing w:after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Примітка</w:t>
      </w:r>
      <w:r w:rsidRPr="00072214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: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араметри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Size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ortBy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є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ов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'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зковими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цього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ndpoint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.</w:t>
      </w:r>
    </w:p>
    <w:p w14:paraId="3DC3E97D" w14:textId="77777777" w:rsidR="00786A9A" w:rsidRPr="009E31AA" w:rsidRDefault="00786A9A" w:rsidP="00786A9A">
      <w:pPr>
        <w:pStyle w:val="Heading3"/>
        <w:rPr>
          <w:lang w:val="en-US"/>
        </w:rPr>
      </w:pPr>
      <w:bookmarkStart w:id="978" w:name="_Toc220678781"/>
      <w:r w:rsidRPr="009E31AA">
        <w:rPr>
          <w:lang w:val="en-US"/>
        </w:rPr>
        <w:t>Вхідні параметри</w:t>
      </w:r>
      <w:bookmarkEnd w:id="978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842"/>
        <w:gridCol w:w="993"/>
        <w:gridCol w:w="1134"/>
        <w:gridCol w:w="2739"/>
      </w:tblGrid>
      <w:tr w:rsidR="00786A9A" w:rsidRPr="009E31AA" w14:paraId="0A1F1F8A" w14:textId="77777777" w:rsidTr="0070185F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13B7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B28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DE4F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A9AA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F317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32D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654B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4B67DD" w14:textId="77777777" w:rsidTr="0070185F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9B3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5EC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7DD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15A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7E8FE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1922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D22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ECE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543B73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C58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6E6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7EC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8EF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F02E6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9CF28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321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7F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22379AD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981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158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E3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20A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Статус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4564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A0F91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E15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178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Деактивовані)</w:t>
            </w:r>
          </w:p>
        </w:tc>
      </w:tr>
      <w:tr w:rsidR="00786A9A" w:rsidRPr="009E31AA" w14:paraId="7BDA4446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FBF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A1A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3B4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C6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8BB1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DBE8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F63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64F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0DDC9BD7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A3A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C5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2FA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A65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352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E58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DAD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2FF1A52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33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BFA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B7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1E4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693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ADD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4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1A75B7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194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DD4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01A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8C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776F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EAC0E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2D2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917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0662FBD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2A5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0E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F24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1B3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69B7A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9B700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558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176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CFBF54C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245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97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E3D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559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2E3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6B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E5FEE" w14:textId="77777777" w:rsidR="00786A9A" w:rsidRPr="00072214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ступні</w:t>
            </w:r>
            <w:r w:rsidRPr="00072214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начення</w:t>
            </w:r>
            <w:r w:rsidRPr="00072214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:</w:t>
            </w:r>
          </w:p>
          <w:p w14:paraId="467336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, ReadableNumber, EoName, ObjectOrCountryCode, CurrentLocation</w:t>
            </w:r>
          </w:p>
        </w:tc>
      </w:tr>
      <w:tr w:rsidR="00786A9A" w:rsidRPr="009E31AA" w14:paraId="2167C819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E4E8E" w14:textId="77777777" w:rsidR="00786A9A" w:rsidRPr="009E31AA" w:rsidRDefault="00786A9A" w:rsidP="00037E4F">
            <w:pPr>
              <w:spacing w:after="3" w:line="266" w:lineRule="auto"/>
              <w:ind w:right="-1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89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E6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187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0D9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0BA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4A9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  <w:tr w:rsidR="00786A9A" w:rsidRPr="009E31AA" w14:paraId="6C249C7D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43DF4" w14:textId="77777777" w:rsidR="00786A9A" w:rsidRPr="009E31AA" w:rsidRDefault="00786A9A" w:rsidP="00037E4F">
            <w:pPr>
              <w:spacing w:after="3" w:line="266" w:lineRule="auto"/>
              <w:ind w:right="-1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988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7FA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pdatedSin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7C3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ільтр за датою оновлення дл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ta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синхроніза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077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15F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569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O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8601</w:t>
            </w:r>
          </w:p>
        </w:tc>
      </w:tr>
    </w:tbl>
    <w:p w14:paraId="7C6C6567" w14:textId="77777777" w:rsidR="00786A9A" w:rsidRPr="009E31AA" w:rsidRDefault="00786A9A" w:rsidP="00786A9A">
      <w:pPr>
        <w:pStyle w:val="Heading3"/>
        <w:rPr>
          <w:lang w:val="en-US"/>
        </w:rPr>
      </w:pPr>
      <w:bookmarkStart w:id="979" w:name="_Toc220678782"/>
      <w:r w:rsidRPr="009E31AA">
        <w:rPr>
          <w:lang w:val="en-US"/>
        </w:rPr>
        <w:t>Вихідні параметри</w:t>
      </w:r>
      <w:bookmarkEnd w:id="979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409"/>
        <w:gridCol w:w="1792"/>
        <w:gridCol w:w="1971"/>
        <w:gridCol w:w="915"/>
        <w:gridCol w:w="1848"/>
        <w:gridCol w:w="1592"/>
      </w:tblGrid>
      <w:tr w:rsidR="00786A9A" w:rsidRPr="009E31AA" w14:paraId="5CE3DED6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7B24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31DE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4464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DEE4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FD7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00E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43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B96C2F2" w14:textId="77777777" w:rsidTr="00405E69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891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432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4E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0C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унікальних ідентифікатор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011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92A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4FA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979D58D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19F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CC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E41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558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1FA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4AE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77C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80CC52C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249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B64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FFF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A44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70F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6D0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91E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D46AECF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50F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65B4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506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A88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табель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70C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4CD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30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84507A6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CF3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C8C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BE7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B2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3D6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CBC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E50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Деактивовані</w:t>
            </w:r>
          </w:p>
        </w:tc>
      </w:tr>
      <w:tr w:rsidR="00786A9A" w:rsidRPr="009E31AA" w14:paraId="3DE1BEE4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31E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DD0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2F6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4C5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210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411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6C9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BB3E1F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4F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74F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F69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D0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642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7B2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C21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D42626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AF7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2B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689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B31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C06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683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4CC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8DDDEA8" w14:textId="77777777" w:rsidR="00786A9A" w:rsidRPr="009E31AA" w:rsidRDefault="00786A9A" w:rsidP="00786A9A">
      <w:pPr>
        <w:pStyle w:val="Heading3"/>
        <w:rPr>
          <w:lang w:val="en-US"/>
        </w:rPr>
      </w:pPr>
      <w:bookmarkStart w:id="980" w:name="_Toc220678783"/>
      <w:r w:rsidRPr="009E31AA">
        <w:rPr>
          <w:lang w:val="en-US"/>
        </w:rPr>
        <w:t>Опис помилок</w:t>
      </w:r>
      <w:bookmarkEnd w:id="980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47BC206E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B3B4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26AB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83EF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8B80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580A66D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4EE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158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6B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D3B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39ED591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D67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209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3B4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FC3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F63755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FE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4E4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EC2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DB6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2C31BF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596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D48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1C2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6C2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58189FD6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D53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18A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D40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C61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3B8C031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981" w:name="_Toc220678784"/>
      <w:bookmarkStart w:id="982" w:name="_Toc221011667"/>
      <w:bookmarkStart w:id="983" w:name="_Toc221014861"/>
      <w:bookmarkStart w:id="984" w:name="_Toc221016030"/>
      <w:bookmarkStart w:id="985" w:name="_Toc221016252"/>
      <w:bookmarkStart w:id="986" w:name="_Toc221016475"/>
      <w:r w:rsidRPr="009E31AA">
        <w:rPr>
          <w:rFonts w:eastAsia="Calibri"/>
          <w:lang w:val="uk-UA"/>
        </w:rPr>
        <w:t>6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5</w:t>
      </w:r>
      <w:r w:rsidRPr="009E31AA">
        <w:rPr>
          <w:rFonts w:eastAsia="Calibri"/>
          <w:lang w:val="en-US"/>
        </w:rPr>
        <w:t xml:space="preserve"> Отримати список деактивованих УІ</w:t>
      </w:r>
      <w:bookmarkEnd w:id="981"/>
      <w:bookmarkEnd w:id="982"/>
      <w:bookmarkEnd w:id="983"/>
      <w:bookmarkEnd w:id="984"/>
      <w:bookmarkEnd w:id="985"/>
      <w:bookmarkEnd w:id="986"/>
    </w:p>
    <w:p w14:paraId="21B1DD6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deactivated</w:t>
      </w:r>
    </w:p>
    <w:p w14:paraId="3F87D52B" w14:textId="77777777" w:rsidR="00786A9A" w:rsidRPr="009E31AA" w:rsidRDefault="00786A9A" w:rsidP="00037E4F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5909AC29" w14:textId="77777777" w:rsidR="00786A9A" w:rsidRPr="009E31AA" w:rsidRDefault="00786A9A" w:rsidP="00037E4F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Параметр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Siz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ortBy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є обов'язковими для цьог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631E7D0E" w14:textId="77777777" w:rsidR="00786A9A" w:rsidRPr="00156EB6" w:rsidRDefault="00786A9A" w:rsidP="00037E4F">
      <w:pPr>
        <w:pStyle w:val="Heading3"/>
        <w:rPr>
          <w:rFonts w:eastAsia="Calibri"/>
          <w:lang w:val="uk-UA"/>
        </w:rPr>
      </w:pPr>
      <w:bookmarkStart w:id="987" w:name="_Toc220678785"/>
      <w:r w:rsidRPr="00156EB6">
        <w:rPr>
          <w:rFonts w:eastAsia="Calibri"/>
          <w:lang w:val="uk-UA"/>
        </w:rPr>
        <w:t>Вхідні параметри</w:t>
      </w:r>
      <w:bookmarkEnd w:id="987"/>
    </w:p>
    <w:tbl>
      <w:tblPr>
        <w:tblStyle w:val="TableGrid1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426"/>
        <w:gridCol w:w="1417"/>
        <w:gridCol w:w="1418"/>
        <w:gridCol w:w="1842"/>
        <w:gridCol w:w="993"/>
        <w:gridCol w:w="1134"/>
        <w:gridCol w:w="2739"/>
      </w:tblGrid>
      <w:tr w:rsidR="00F63158" w:rsidRPr="009E31AA" w14:paraId="4932136E" w14:textId="77777777" w:rsidTr="0070185F">
        <w:trPr>
          <w:tblHeader/>
        </w:trPr>
        <w:tc>
          <w:tcPr>
            <w:tcW w:w="426" w:type="dxa"/>
            <w:shd w:val="clear" w:color="auto" w:fill="F0F0F0"/>
          </w:tcPr>
          <w:p w14:paraId="04BECACD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2676CD33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36AAF63E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shd w:val="clear" w:color="auto" w:fill="F0F0F0"/>
          </w:tcPr>
          <w:p w14:paraId="57B584C2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69B2F75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11C6CD66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12C275E8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F63158" w:rsidRPr="009E31AA" w14:paraId="68B654A5" w14:textId="77777777" w:rsidTr="0070185F">
        <w:tc>
          <w:tcPr>
            <w:tcW w:w="426" w:type="dxa"/>
          </w:tcPr>
          <w:p w14:paraId="21204E1C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1417" w:type="dxa"/>
          </w:tcPr>
          <w:p w14:paraId="6F61584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04842F94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</w:tcPr>
          <w:p w14:paraId="5E21F27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</w:tcPr>
          <w:p w14:paraId="575EC34C" w14:textId="77777777" w:rsidR="00F63158" w:rsidRPr="009E31AA" w:rsidRDefault="00F63158" w:rsidP="00D3732B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9772A2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1B99EBF2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7AFD767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4CCB9047" w14:textId="77777777" w:rsidTr="0070185F">
        <w:tc>
          <w:tcPr>
            <w:tcW w:w="426" w:type="dxa"/>
          </w:tcPr>
          <w:p w14:paraId="35DA3EB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1417" w:type="dxa"/>
          </w:tcPr>
          <w:p w14:paraId="10A5E21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46DEF80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</w:tcPr>
          <w:p w14:paraId="72DEDBF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 на деактивацію</w:t>
            </w:r>
          </w:p>
        </w:tc>
        <w:tc>
          <w:tcPr>
            <w:tcW w:w="993" w:type="dxa"/>
          </w:tcPr>
          <w:p w14:paraId="6AA8A8DB" w14:textId="77777777" w:rsidR="00F63158" w:rsidRPr="009E31AA" w:rsidRDefault="00F63158" w:rsidP="00D3732B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62C09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5E830AF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644882B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44B9B24D" w14:textId="77777777" w:rsidTr="0070185F">
        <w:tc>
          <w:tcPr>
            <w:tcW w:w="426" w:type="dxa"/>
          </w:tcPr>
          <w:p w14:paraId="386ADFE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771CF1F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vAlign w:val="center"/>
          </w:tcPr>
          <w:p w14:paraId="2C7B8864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vAlign w:val="center"/>
          </w:tcPr>
          <w:p w14:paraId="1A2C415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vAlign w:val="center"/>
          </w:tcPr>
          <w:p w14:paraId="2ED283D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vAlign w:val="center"/>
          </w:tcPr>
          <w:p w14:paraId="5D197B0B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vAlign w:val="center"/>
          </w:tcPr>
          <w:p w14:paraId="359232F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30CCF000" w14:textId="77777777" w:rsidTr="0070185F">
        <w:tc>
          <w:tcPr>
            <w:tcW w:w="426" w:type="dxa"/>
          </w:tcPr>
          <w:p w14:paraId="22FA10E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1417" w:type="dxa"/>
          </w:tcPr>
          <w:p w14:paraId="6E6690E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6FD2EAB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</w:tcPr>
          <w:p w14:paraId="0982D92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</w:tcPr>
          <w:p w14:paraId="7BD0837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94FE96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59B93256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341AB487" w14:textId="77777777" w:rsidTr="0070185F">
        <w:tc>
          <w:tcPr>
            <w:tcW w:w="426" w:type="dxa"/>
          </w:tcPr>
          <w:p w14:paraId="411FF2E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01B6B65B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97E6F2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messageFormId</w:t>
            </w:r>
          </w:p>
        </w:tc>
        <w:tc>
          <w:tcPr>
            <w:tcW w:w="1842" w:type="dxa"/>
          </w:tcPr>
          <w:p w14:paraId="627A86C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</w:tcPr>
          <w:p w14:paraId="11908052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6F9773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2048FB6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2AE1D0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5E3C3B61" w14:textId="77777777" w:rsidTr="0070185F">
        <w:tc>
          <w:tcPr>
            <w:tcW w:w="426" w:type="dxa"/>
          </w:tcPr>
          <w:p w14:paraId="7F8C713C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49E114F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AEE1F78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842" w:type="dxa"/>
          </w:tcPr>
          <w:p w14:paraId="7C3A335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</w:tcPr>
          <w:p w14:paraId="5FD01D91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4E0B2DD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1DEAC66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2CB59A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6E58E813" w14:textId="77777777" w:rsidTr="0070185F">
        <w:tc>
          <w:tcPr>
            <w:tcW w:w="426" w:type="dxa"/>
          </w:tcPr>
          <w:p w14:paraId="47BEE9E8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022031D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823CBC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842" w:type="dxa"/>
          </w:tcPr>
          <w:p w14:paraId="004E967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</w:tcPr>
          <w:p w14:paraId="61EF7B5E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3B5CB61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6EC18822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1190780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4042B898" w14:textId="77777777" w:rsidTr="0070185F">
        <w:tc>
          <w:tcPr>
            <w:tcW w:w="426" w:type="dxa"/>
          </w:tcPr>
          <w:p w14:paraId="63CC0AB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25C3612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372CCC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842" w:type="dxa"/>
          </w:tcPr>
          <w:p w14:paraId="76264C7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</w:tcPr>
          <w:p w14:paraId="3651A76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59049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3B72C5B3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, доступні значення: UniqueIdentifier, DocumentNumber,</w:t>
            </w:r>
          </w:p>
          <w:p w14:paraId="3D1741C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erialNumber, EoName, ObjectOrCountryCode</w:t>
            </w:r>
          </w:p>
        </w:tc>
      </w:tr>
      <w:tr w:rsidR="00F63158" w:rsidRPr="009E31AA" w14:paraId="14E2E2CC" w14:textId="77777777" w:rsidTr="0070185F">
        <w:tc>
          <w:tcPr>
            <w:tcW w:w="426" w:type="dxa"/>
          </w:tcPr>
          <w:p w14:paraId="5AB0887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41712B7B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D9DE22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</w:tcPr>
          <w:p w14:paraId="1CF8DAA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</w:tcPr>
          <w:p w14:paraId="11E97AF6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451EE29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4CE8AA8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  <w:lang w:val="ru-RU"/>
              </w:rPr>
              <w:t>Параметр запиту (</w:t>
            </w:r>
            <w:r w:rsidRPr="00B45C85">
              <w:rPr>
                <w:rFonts w:ascii="Times New Roman" w:hAnsi="Times New Roman"/>
                <w:sz w:val="24"/>
                <w:szCs w:val="24"/>
              </w:rPr>
              <w:t>query</w:t>
            </w:r>
            <w:r w:rsidRPr="00B45C85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), за замовчуванням: </w:t>
            </w:r>
            <w:r w:rsidRPr="00B45C85">
              <w:rPr>
                <w:rFonts w:ascii="Times New Roman" w:hAnsi="Times New Roman"/>
                <w:sz w:val="24"/>
                <w:szCs w:val="24"/>
              </w:rPr>
              <w:t>true</w:t>
            </w:r>
          </w:p>
        </w:tc>
      </w:tr>
    </w:tbl>
    <w:p w14:paraId="422A8918" w14:textId="77777777" w:rsidR="00786A9A" w:rsidRPr="00156EB6" w:rsidRDefault="00786A9A" w:rsidP="00786A9A">
      <w:pPr>
        <w:pStyle w:val="Heading3"/>
        <w:rPr>
          <w:lang w:val="uk-UA"/>
        </w:rPr>
      </w:pPr>
      <w:bookmarkStart w:id="988" w:name="_Toc220678786"/>
      <w:r w:rsidRPr="00156EB6">
        <w:rPr>
          <w:lang w:val="uk-UA"/>
        </w:rPr>
        <w:t>Вихідні параметри</w:t>
      </w:r>
      <w:bookmarkEnd w:id="988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533"/>
        <w:gridCol w:w="1206"/>
        <w:gridCol w:w="2654"/>
        <w:gridCol w:w="1029"/>
        <w:gridCol w:w="1848"/>
        <w:gridCol w:w="1257"/>
      </w:tblGrid>
      <w:tr w:rsidR="00786A9A" w:rsidRPr="009E31AA" w14:paraId="10358A86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A37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923A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FBF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BAC9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C5E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4252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60E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9918A5B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FF7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7B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70A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373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деактивованих унікальних ідентифікатор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031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5D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531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57EA7A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572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DBB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011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E2E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936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6C5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591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338D6E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226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63A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EA7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E93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9C5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1C0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8F7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B770C1B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85E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F59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38A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330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508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AC4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57F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FBCF3E0" w14:textId="77777777" w:rsidR="00786A9A" w:rsidRPr="009E31AA" w:rsidRDefault="00786A9A" w:rsidP="00786A9A">
      <w:pPr>
        <w:pStyle w:val="Heading3"/>
        <w:rPr>
          <w:lang w:val="en-US"/>
        </w:rPr>
      </w:pPr>
      <w:bookmarkStart w:id="989" w:name="_Toc220678787"/>
      <w:r w:rsidRPr="009E31AA">
        <w:rPr>
          <w:lang w:val="en-US"/>
        </w:rPr>
        <w:t>Опис помилок</w:t>
      </w:r>
      <w:bookmarkEnd w:id="989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261"/>
      </w:tblGrid>
      <w:tr w:rsidR="00786A9A" w:rsidRPr="009E31AA" w14:paraId="5617C1EF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E4AE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FD60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6C2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6AF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CC55955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7C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D2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93A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56D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090425A5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0F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05A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A2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A93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1F5316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4D1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5D7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B8D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A67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A334A4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3EC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4D15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334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025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CB632A1" w14:textId="77777777" w:rsidR="00786A9A" w:rsidRPr="00156EB6" w:rsidRDefault="00786A9A" w:rsidP="00786A9A">
      <w:pPr>
        <w:pStyle w:val="Heading2"/>
        <w:rPr>
          <w:rFonts w:eastAsia="Calibri"/>
        </w:rPr>
      </w:pPr>
      <w:bookmarkStart w:id="990" w:name="_Toc220678788"/>
      <w:bookmarkStart w:id="991" w:name="_Toc221011668"/>
      <w:bookmarkStart w:id="992" w:name="_Toc221014862"/>
      <w:bookmarkStart w:id="993" w:name="_Toc221016031"/>
      <w:bookmarkStart w:id="994" w:name="_Toc221016253"/>
      <w:bookmarkStart w:id="995" w:name="_Toc221016476"/>
      <w:r w:rsidRPr="009E31AA">
        <w:rPr>
          <w:rFonts w:eastAsia="Calibri"/>
        </w:rPr>
        <w:t>6.6 Внести додаткові дані для активації УІ</w:t>
      </w:r>
      <w:bookmarkEnd w:id="990"/>
      <w:bookmarkEnd w:id="991"/>
      <w:bookmarkEnd w:id="992"/>
      <w:bookmarkEnd w:id="993"/>
      <w:bookmarkEnd w:id="994"/>
      <w:bookmarkEnd w:id="995"/>
    </w:p>
    <w:p w14:paraId="03FC16B2" w14:textId="77777777" w:rsidR="00EE7CE2" w:rsidRPr="009E31AA" w:rsidRDefault="00EE7CE2" w:rsidP="00EE7CE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{uniqueId}</w:t>
      </w:r>
    </w:p>
    <w:p w14:paraId="3717CACE" w14:textId="77777777" w:rsidR="00786A9A" w:rsidRPr="009E31AA" w:rsidRDefault="00786A9A" w:rsidP="00786A9A">
      <w:pPr>
        <w:pStyle w:val="Heading3"/>
        <w:rPr>
          <w:lang w:val="uk-UA"/>
        </w:rPr>
      </w:pPr>
      <w:bookmarkStart w:id="996" w:name="_Toc220678789"/>
      <w:r w:rsidRPr="009E31AA">
        <w:rPr>
          <w:lang w:val="en-US"/>
        </w:rPr>
        <w:t>Вхідні параметри</w:t>
      </w:r>
      <w:bookmarkEnd w:id="996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2126"/>
        <w:gridCol w:w="1417"/>
        <w:gridCol w:w="1134"/>
        <w:gridCol w:w="2031"/>
      </w:tblGrid>
      <w:tr w:rsidR="00786A9A" w:rsidRPr="009E31AA" w14:paraId="0C88CEC0" w14:textId="77777777" w:rsidTr="0070185F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CC0F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8763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F83D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5E7B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7B4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91CD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8E5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43ED575" w14:textId="77777777" w:rsidTr="0070185F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05A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E4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F08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846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AC5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DAC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A1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93D4318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FD3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2BC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E3D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478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нікального ідентифік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0E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0E1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EBD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991FC7A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3A2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FE7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65B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F8A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часу на позначення дати та часу виробництв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322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BF9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257A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УІ буде автоматично активовано.</w:t>
            </w:r>
          </w:p>
          <w:p w14:paraId="1EA9F7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може бути в майбутньому</w:t>
            </w:r>
          </w:p>
        </w:tc>
      </w:tr>
      <w:tr w:rsidR="00786A9A" w:rsidRPr="009E31AA" w14:paraId="5DCC7688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FC6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0A1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039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ckagingEquipment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112B" w14:textId="77777777" w:rsidR="00786A9A" w:rsidRPr="009E31AA" w:rsidRDefault="00786A9A" w:rsidP="00786A9A">
            <w:pPr>
              <w:spacing w:after="3" w:line="266" w:lineRule="auto"/>
              <w:ind w:right="3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ладнання для пакува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97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ACD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B2A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082C9094" w14:textId="77777777" w:rsidR="00786A9A" w:rsidRPr="009E31AA" w:rsidRDefault="00786A9A" w:rsidP="00786A9A">
      <w:pPr>
        <w:pStyle w:val="Heading3"/>
        <w:rPr>
          <w:lang w:val="en-US"/>
        </w:rPr>
      </w:pPr>
      <w:bookmarkStart w:id="997" w:name="_Toc220678790"/>
      <w:r w:rsidRPr="009E31AA">
        <w:rPr>
          <w:lang w:val="en-US"/>
        </w:rPr>
        <w:t>Вихідні параметри</w:t>
      </w:r>
      <w:bookmarkEnd w:id="997"/>
    </w:p>
    <w:tbl>
      <w:tblPr>
        <w:tblStyle w:val="TableGrid0"/>
        <w:tblW w:w="0" w:type="auto"/>
        <w:tblInd w:w="3" w:type="dxa"/>
        <w:tblLayout w:type="fixed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417"/>
        <w:gridCol w:w="1418"/>
        <w:gridCol w:w="1134"/>
        <w:gridCol w:w="2739"/>
      </w:tblGrid>
      <w:tr w:rsidR="00786A9A" w:rsidRPr="009E31AA" w14:paraId="5B28AA68" w14:textId="77777777" w:rsidTr="0070185F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B33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88DC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8AB2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DDB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8037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E72A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535D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25CA366" w14:textId="77777777" w:rsidTr="0070185F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E35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50B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3FE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illBeActivated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96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 буде УІ активовано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CB2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1FD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458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 якщо вказано productionTimestamp</w:t>
            </w:r>
          </w:p>
        </w:tc>
      </w:tr>
    </w:tbl>
    <w:p w14:paraId="4C7E03C3" w14:textId="77777777" w:rsidR="00786A9A" w:rsidRPr="009E31AA" w:rsidRDefault="00786A9A" w:rsidP="00786A9A">
      <w:pPr>
        <w:pStyle w:val="Heading3"/>
        <w:rPr>
          <w:lang w:val="en-US"/>
        </w:rPr>
      </w:pPr>
      <w:bookmarkStart w:id="998" w:name="_Toc220678791"/>
      <w:r w:rsidRPr="009E31AA">
        <w:rPr>
          <w:lang w:val="en-US"/>
        </w:rPr>
        <w:t>Опис помилок</w:t>
      </w:r>
      <w:bookmarkEnd w:id="998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5946"/>
      </w:tblGrid>
      <w:tr w:rsidR="00786A9A" w:rsidRPr="009E31AA" w14:paraId="6756D166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6324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8512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206F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6A4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7391EA2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C13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ECF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B1F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9DC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йбутня дата не може бути часом виробництва товару</w:t>
            </w:r>
          </w:p>
        </w:tc>
      </w:tr>
      <w:tr w:rsidR="00786A9A" w:rsidRPr="009E31AA" w14:paraId="1CA7CD5D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8DD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E2C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638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846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BD19CD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E2D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92EB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FDC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D0E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5EF7403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A95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584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5FC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4D3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786A9A" w:rsidRPr="009E31AA" w14:paraId="1F17731F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26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8E1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8EAD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DA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A829C7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999" w:name="_Toc220678792"/>
      <w:bookmarkStart w:id="1000" w:name="_Toc221011669"/>
      <w:bookmarkStart w:id="1001" w:name="_Toc221014863"/>
      <w:bookmarkStart w:id="1002" w:name="_Toc221016032"/>
      <w:bookmarkStart w:id="1003" w:name="_Toc221016254"/>
      <w:bookmarkStart w:id="1004" w:name="_Toc221016477"/>
      <w:r w:rsidRPr="009E31AA">
        <w:rPr>
          <w:rFonts w:eastAsia="Calibri"/>
        </w:rPr>
        <w:t xml:space="preserve">6.7 Завантажити файл з зображеннями </w:t>
      </w:r>
      <w:r w:rsidRPr="009E31AA">
        <w:rPr>
          <w:rFonts w:eastAsia="Calibri"/>
          <w:lang w:val="en-US"/>
        </w:rPr>
        <w:t>Datamatrix</w:t>
      </w:r>
      <w:r w:rsidRPr="009E31AA">
        <w:rPr>
          <w:rFonts w:eastAsia="Calibri"/>
        </w:rPr>
        <w:t xml:space="preserve"> як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</w:rPr>
        <w:t xml:space="preserve"> для друку</w:t>
      </w:r>
      <w:bookmarkEnd w:id="999"/>
      <w:bookmarkEnd w:id="1000"/>
      <w:bookmarkEnd w:id="1001"/>
      <w:bookmarkEnd w:id="1002"/>
      <w:bookmarkEnd w:id="1003"/>
      <w:bookmarkEnd w:id="1004"/>
    </w:p>
    <w:p w14:paraId="0B57960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download</w:t>
      </w:r>
    </w:p>
    <w:p w14:paraId="3A226E9E" w14:textId="77777777" w:rsidR="00786A9A" w:rsidRPr="009E31AA" w:rsidRDefault="00786A9A" w:rsidP="00EE7CE2">
      <w:pPr>
        <w:spacing w:before="240"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Endpoint доступний без авторизації (AllowAnonymous)</w:t>
      </w:r>
    </w:p>
    <w:p w14:paraId="55FA7D76" w14:textId="77777777" w:rsidR="00786A9A" w:rsidRPr="009E31AA" w:rsidRDefault="00786A9A" w:rsidP="00786A9A">
      <w:pPr>
        <w:pStyle w:val="Heading3"/>
        <w:rPr>
          <w:lang w:val="en-US"/>
        </w:rPr>
      </w:pPr>
      <w:bookmarkStart w:id="1005" w:name="_Toc220678793"/>
      <w:r w:rsidRPr="009E31AA">
        <w:rPr>
          <w:lang w:val="en-US"/>
        </w:rPr>
        <w:t>Вхідні параметри</w:t>
      </w:r>
      <w:bookmarkEnd w:id="1005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8" w:type="dxa"/>
        </w:tblCellMar>
        <w:tblLook w:val="04A0" w:firstRow="1" w:lastRow="0" w:firstColumn="1" w:lastColumn="0" w:noHBand="0" w:noVBand="1"/>
      </w:tblPr>
      <w:tblGrid>
        <w:gridCol w:w="437"/>
        <w:gridCol w:w="1376"/>
        <w:gridCol w:w="2181"/>
        <w:gridCol w:w="1959"/>
        <w:gridCol w:w="851"/>
        <w:gridCol w:w="1851"/>
        <w:gridCol w:w="1306"/>
      </w:tblGrid>
      <w:tr w:rsidR="00786A9A" w:rsidRPr="009E31AA" w14:paraId="108AB12F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ABFE73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D28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1546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3A9E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E37B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FA13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D14D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2733922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C19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95A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62B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F0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6E6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B3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AD4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549636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393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676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D73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F52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унікальних ідентифікаторів для генерації Datamatri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9C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7C5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803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10AB6400" w14:textId="77777777" w:rsidR="00786A9A" w:rsidRPr="009E31AA" w:rsidRDefault="00786A9A" w:rsidP="00786A9A">
      <w:pPr>
        <w:pStyle w:val="Heading3"/>
        <w:rPr>
          <w:lang w:val="en-US"/>
        </w:rPr>
      </w:pPr>
      <w:bookmarkStart w:id="1006" w:name="_Toc220678794"/>
      <w:r w:rsidRPr="009E31AA">
        <w:rPr>
          <w:lang w:val="en-US"/>
        </w:rPr>
        <w:t>Вихідні параметри</w:t>
      </w:r>
      <w:bookmarkEnd w:id="1006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27"/>
        <w:gridCol w:w="886"/>
        <w:gridCol w:w="2525"/>
        <w:gridCol w:w="1008"/>
        <w:gridCol w:w="1848"/>
        <w:gridCol w:w="1632"/>
      </w:tblGrid>
      <w:tr w:rsidR="00786A9A" w:rsidRPr="009E31AA" w14:paraId="209C0E56" w14:textId="77777777" w:rsidTr="004D0080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7FB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E1F9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3E7B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0FF0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7C35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1E22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0F4A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C5CF47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EC9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92F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B2F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568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 файл з зображеннями Datamatri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D09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44B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CA0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PDF</w:t>
            </w:r>
          </w:p>
        </w:tc>
      </w:tr>
    </w:tbl>
    <w:p w14:paraId="22916F2D" w14:textId="77777777" w:rsidR="00786A9A" w:rsidRPr="009E31AA" w:rsidRDefault="00786A9A" w:rsidP="00786A9A">
      <w:pPr>
        <w:pStyle w:val="Heading3"/>
        <w:rPr>
          <w:lang w:val="en-US"/>
        </w:rPr>
      </w:pPr>
      <w:bookmarkStart w:id="1007" w:name="_Toc220678795"/>
      <w:r w:rsidRPr="009E31AA">
        <w:rPr>
          <w:lang w:val="en-US"/>
        </w:rPr>
        <w:t>Опис помилок</w:t>
      </w:r>
      <w:bookmarkEnd w:id="1007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087"/>
      </w:tblGrid>
      <w:tr w:rsidR="00786A9A" w:rsidRPr="009E31AA" w14:paraId="1A5A065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62E8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83A6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979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46AC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5F442C4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20D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17A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C5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AA8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омилка запиту</w:t>
            </w:r>
          </w:p>
        </w:tc>
      </w:tr>
      <w:tr w:rsidR="00786A9A" w:rsidRPr="009E31AA" w14:paraId="7298904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232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A1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C55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D82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E50748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08" w:name="_Toc220678796"/>
      <w:bookmarkStart w:id="1009" w:name="_Toc221011670"/>
      <w:bookmarkStart w:id="1010" w:name="_Toc221014864"/>
      <w:bookmarkStart w:id="1011" w:name="_Toc221016033"/>
      <w:bookmarkStart w:id="1012" w:name="_Toc221016255"/>
      <w:bookmarkStart w:id="1013" w:name="_Toc221016478"/>
      <w:r w:rsidRPr="009E31AA">
        <w:rPr>
          <w:rFonts w:eastAsia="Calibri"/>
        </w:rPr>
        <w:t>6.8 Внести додаткові дані для активації УІ та ЕМ</w:t>
      </w:r>
      <w:bookmarkEnd w:id="1008"/>
      <w:bookmarkEnd w:id="1009"/>
      <w:bookmarkEnd w:id="1010"/>
      <w:bookmarkEnd w:id="1011"/>
      <w:bookmarkEnd w:id="1012"/>
      <w:bookmarkEnd w:id="1013"/>
    </w:p>
    <w:p w14:paraId="2A554B2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s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niqu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additional-data</w:t>
      </w:r>
    </w:p>
    <w:p w14:paraId="25318DAF" w14:textId="77777777" w:rsidR="00786A9A" w:rsidRPr="009E31AA" w:rsidRDefault="00786A9A" w:rsidP="004D0080">
      <w:pPr>
        <w:spacing w:before="240"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Update</w:t>
      </w:r>
    </w:p>
    <w:p w14:paraId="79153CFA" w14:textId="77777777" w:rsidR="00786A9A" w:rsidRPr="009E31AA" w:rsidRDefault="00786A9A" w:rsidP="00786A9A">
      <w:pPr>
        <w:pStyle w:val="Heading3"/>
        <w:rPr>
          <w:lang w:val="en-US"/>
        </w:rPr>
      </w:pPr>
      <w:bookmarkStart w:id="1014" w:name="_Toc220678797"/>
      <w:r w:rsidRPr="009E31AA">
        <w:rPr>
          <w:lang w:val="en-US"/>
        </w:rPr>
        <w:t>Вхідні параметри</w:t>
      </w:r>
      <w:bookmarkEnd w:id="1014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27" w:type="dxa"/>
        </w:tblCellMar>
        <w:tblLook w:val="04A0" w:firstRow="1" w:lastRow="0" w:firstColumn="1" w:lastColumn="0" w:noHBand="0" w:noVBand="1"/>
      </w:tblPr>
      <w:tblGrid>
        <w:gridCol w:w="447"/>
        <w:gridCol w:w="1383"/>
        <w:gridCol w:w="2324"/>
        <w:gridCol w:w="1762"/>
        <w:gridCol w:w="872"/>
        <w:gridCol w:w="1860"/>
        <w:gridCol w:w="1313"/>
      </w:tblGrid>
      <w:tr w:rsidR="00786A9A" w:rsidRPr="009E31AA" w14:paraId="66440779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12AD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6498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3FF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4909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F974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E9D2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3FA2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AF249A8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F90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021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C87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A07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847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FA0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AF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CA9936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06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763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F70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14E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І/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A4E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429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4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5A8BF0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7B1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FBC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75F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69C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ас виробництва товар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E98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A4E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B92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307DB6AB" w14:textId="77777777" w:rsidR="00786A9A" w:rsidRPr="009E31AA" w:rsidRDefault="00786A9A" w:rsidP="00786A9A">
      <w:pPr>
        <w:pStyle w:val="Heading3"/>
        <w:rPr>
          <w:lang w:val="en-US"/>
        </w:rPr>
      </w:pPr>
      <w:bookmarkStart w:id="1015" w:name="_Toc220678798"/>
      <w:r w:rsidRPr="009E31AA">
        <w:rPr>
          <w:lang w:val="en-US"/>
        </w:rPr>
        <w:t>Вихідні параметри</w:t>
      </w:r>
      <w:bookmarkEnd w:id="1015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1"/>
        <w:gridCol w:w="1078"/>
        <w:gridCol w:w="1917"/>
        <w:gridCol w:w="1209"/>
        <w:gridCol w:w="1848"/>
        <w:gridCol w:w="1533"/>
      </w:tblGrid>
      <w:tr w:rsidR="00786A9A" w:rsidRPr="009E31AA" w14:paraId="132DF803" w14:textId="77777777" w:rsidTr="00A87813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D57C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149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51AD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6C68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498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4F4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7BB0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12042EB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04D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1B8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547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A0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08A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D92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5A3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2E4BCD5" w14:textId="77777777" w:rsidR="00786A9A" w:rsidRPr="009E31AA" w:rsidRDefault="00786A9A" w:rsidP="00786A9A">
      <w:pPr>
        <w:pStyle w:val="Heading3"/>
        <w:rPr>
          <w:lang w:val="en-US"/>
        </w:rPr>
      </w:pPr>
      <w:bookmarkStart w:id="1016" w:name="_Toc220678799"/>
      <w:r w:rsidRPr="009E31AA">
        <w:rPr>
          <w:lang w:val="en-US"/>
        </w:rPr>
        <w:t>Опис помилок</w:t>
      </w:r>
      <w:bookmarkEnd w:id="1016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193"/>
      </w:tblGrid>
      <w:tr w:rsidR="00786A9A" w:rsidRPr="009E31AA" w14:paraId="01D1144B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D33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1EE7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AEDB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31CE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2828B5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422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B4D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F2C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DB3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75A4113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89A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71F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D1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1D0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8D3BEE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4A3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273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A8C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D00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1FBE8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FC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3D5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45E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2F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786A9A" w:rsidRPr="009E31AA" w14:paraId="5F224D2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C62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95F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07E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A49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1F6C56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17" w:name="_Toc220678800"/>
      <w:bookmarkStart w:id="1018" w:name="_Toc221011671"/>
      <w:bookmarkStart w:id="1019" w:name="_Toc221014865"/>
      <w:bookmarkStart w:id="1020" w:name="_Toc221016034"/>
      <w:bookmarkStart w:id="1021" w:name="_Toc221016256"/>
      <w:bookmarkStart w:id="1022" w:name="_Toc221016479"/>
      <w:r w:rsidRPr="009E31AA">
        <w:rPr>
          <w:rFonts w:eastAsia="Calibri"/>
        </w:rPr>
        <w:t xml:space="preserve">6.9 Завантажити список УІ в статусі Чернетка в форматі </w:t>
      </w:r>
      <w:r w:rsidRPr="009E31AA">
        <w:rPr>
          <w:rFonts w:eastAsia="Calibri"/>
          <w:lang w:val="en-US"/>
        </w:rPr>
        <w:t>CSV</w:t>
      </w:r>
      <w:bookmarkEnd w:id="1017"/>
      <w:bookmarkEnd w:id="1018"/>
      <w:bookmarkEnd w:id="1019"/>
      <w:bookmarkEnd w:id="1020"/>
      <w:bookmarkEnd w:id="1021"/>
      <w:bookmarkEnd w:id="1022"/>
    </w:p>
    <w:p w14:paraId="32FF0FE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non-activated/export-csv</w:t>
      </w:r>
    </w:p>
    <w:p w14:paraId="7E10E4F4" w14:textId="77777777" w:rsidR="00786A9A" w:rsidRPr="009E31AA" w:rsidRDefault="00786A9A" w:rsidP="00EE7CE2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692C6A03" w14:textId="77777777" w:rsidR="00786A9A" w:rsidRPr="009E31AA" w:rsidRDefault="00786A9A" w:rsidP="00EE7CE2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 sortBy є обов'язковим для цього endpoint.</w:t>
      </w:r>
    </w:p>
    <w:p w14:paraId="5E45BCEC" w14:textId="77777777" w:rsidR="00786A9A" w:rsidRPr="009E31AA" w:rsidRDefault="00786A9A" w:rsidP="00786A9A">
      <w:pPr>
        <w:pStyle w:val="Heading3"/>
        <w:rPr>
          <w:lang w:val="en-US"/>
        </w:rPr>
      </w:pPr>
      <w:bookmarkStart w:id="1023" w:name="_Toc220678801"/>
      <w:r w:rsidRPr="009E31AA">
        <w:rPr>
          <w:lang w:val="en-US"/>
        </w:rPr>
        <w:t>Вхідні параметри</w:t>
      </w:r>
      <w:bookmarkEnd w:id="1023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276"/>
        <w:gridCol w:w="1701"/>
        <w:gridCol w:w="850"/>
        <w:gridCol w:w="1134"/>
        <w:gridCol w:w="3165"/>
      </w:tblGrid>
      <w:tr w:rsidR="00786A9A" w:rsidRPr="009E31AA" w14:paraId="7CA8ACDA" w14:textId="77777777" w:rsidTr="0070185F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6D91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7F9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E3F9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E82B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ECB6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2E60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31EE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9801981" w14:textId="77777777" w:rsidTr="0070185F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C19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99D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9BA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AB4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3A2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64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38E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70E1754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F55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5C3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843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1E7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92D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7D2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4CB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90F9DD7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1F2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9F0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E5D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27F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522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B1B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11E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7E4B3F65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6F4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A69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AD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85B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C7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297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13B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403FBA3D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BFF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69F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ED5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973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55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7ED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B1CE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151850B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895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963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9A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DC4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F6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25F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9A0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DC93F98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9B1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A48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8AE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A1C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274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982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A4D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322DCD07" w14:textId="77777777" w:rsidR="00786A9A" w:rsidRPr="009E31AA" w:rsidRDefault="00786A9A" w:rsidP="00786A9A">
      <w:pPr>
        <w:pStyle w:val="Heading3"/>
        <w:rPr>
          <w:lang w:val="en-US"/>
        </w:rPr>
      </w:pPr>
      <w:bookmarkStart w:id="1024" w:name="_Toc220678802"/>
      <w:r w:rsidRPr="009E31AA">
        <w:rPr>
          <w:lang w:val="en-US"/>
        </w:rPr>
        <w:t>Вихідні параметри</w:t>
      </w:r>
      <w:bookmarkEnd w:id="1024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611"/>
        <w:gridCol w:w="876"/>
        <w:gridCol w:w="2575"/>
        <w:gridCol w:w="998"/>
        <w:gridCol w:w="1848"/>
        <w:gridCol w:w="1619"/>
      </w:tblGrid>
      <w:tr w:rsidR="00786A9A" w:rsidRPr="009E31AA" w14:paraId="6F9A4013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1F5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F757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D766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8EEA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D6C7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C2D2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043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CC161F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911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A00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F0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EA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неактивованих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07C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A8F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208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79AE75EF" w14:textId="77777777" w:rsidR="00786A9A" w:rsidRPr="009E31AA" w:rsidRDefault="00786A9A" w:rsidP="00786A9A">
      <w:pPr>
        <w:pStyle w:val="Heading3"/>
        <w:rPr>
          <w:lang w:val="en-US"/>
        </w:rPr>
      </w:pPr>
      <w:bookmarkStart w:id="1025" w:name="_Toc220678803"/>
      <w:r w:rsidRPr="009E31AA">
        <w:rPr>
          <w:lang w:val="en-US"/>
        </w:rPr>
        <w:t>Опис помилок</w:t>
      </w:r>
      <w:bookmarkEnd w:id="1025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39F3F4A4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EF4F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CBCC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763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6ACA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B9EFA00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D18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A7B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646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7FD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5E7EB10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9B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F9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B2E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6E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2F5632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A4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072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364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0AF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A0EFD4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A72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CC7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9D1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C2A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349B6DF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831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009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960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D50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9D71E2F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26" w:name="_Toc220678804"/>
      <w:bookmarkStart w:id="1027" w:name="_Toc221011672"/>
      <w:bookmarkStart w:id="1028" w:name="_Toc221014866"/>
      <w:bookmarkStart w:id="1029" w:name="_Toc221016035"/>
      <w:bookmarkStart w:id="1030" w:name="_Toc221016257"/>
      <w:bookmarkStart w:id="1031" w:name="_Toc221016480"/>
      <w:r w:rsidRPr="009E31AA">
        <w:rPr>
          <w:rFonts w:eastAsia="Calibri"/>
        </w:rPr>
        <w:t xml:space="preserve">6.10 Завантажити список активованих УІ в форматі </w:t>
      </w:r>
      <w:r w:rsidRPr="009E31AA">
        <w:rPr>
          <w:rFonts w:eastAsia="Calibri"/>
          <w:lang w:val="en-US"/>
        </w:rPr>
        <w:t>CSV</w:t>
      </w:r>
      <w:bookmarkEnd w:id="1026"/>
      <w:bookmarkEnd w:id="1027"/>
      <w:bookmarkEnd w:id="1028"/>
      <w:bookmarkEnd w:id="1029"/>
      <w:bookmarkEnd w:id="1030"/>
      <w:bookmarkEnd w:id="1031"/>
    </w:p>
    <w:p w14:paraId="5CADCF6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s/activated/export-csv</w:t>
      </w:r>
    </w:p>
    <w:p w14:paraId="12FABCEC" w14:textId="4857347D" w:rsidR="00786A9A" w:rsidRPr="00405E69" w:rsidRDefault="00786A9A" w:rsidP="007558A2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  <w:r w:rsidR="00405E69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382E720A" w14:textId="77777777" w:rsidR="00786A9A" w:rsidRPr="009E31AA" w:rsidRDefault="00786A9A" w:rsidP="007558A2">
      <w:pPr>
        <w:spacing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 sortBy є обов'язковим для цього endpoint.</w:t>
      </w:r>
    </w:p>
    <w:p w14:paraId="68D9CE56" w14:textId="77777777" w:rsidR="00786A9A" w:rsidRPr="009E31AA" w:rsidRDefault="00786A9A" w:rsidP="00786A9A">
      <w:pPr>
        <w:pStyle w:val="Heading3"/>
        <w:rPr>
          <w:lang w:val="en-US"/>
        </w:rPr>
      </w:pPr>
      <w:bookmarkStart w:id="1032" w:name="_Toc220678805"/>
      <w:r w:rsidRPr="009E31AA">
        <w:rPr>
          <w:lang w:val="en-US"/>
        </w:rPr>
        <w:t>Вхідні параметри</w:t>
      </w:r>
      <w:bookmarkEnd w:id="1032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0"/>
        <w:gridCol w:w="1397"/>
        <w:gridCol w:w="2154"/>
        <w:gridCol w:w="1968"/>
        <w:gridCol w:w="857"/>
        <w:gridCol w:w="1824"/>
        <w:gridCol w:w="1351"/>
      </w:tblGrid>
      <w:tr w:rsidR="00786A9A" w:rsidRPr="009E31AA" w14:paraId="04A1B3F4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CD97E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4856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1902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7C8F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ACAD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874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807F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13531D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143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65C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17C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B52E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5E4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39F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A0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9DCDFA5" w14:textId="77777777" w:rsidR="00786A9A" w:rsidRPr="009E31AA" w:rsidRDefault="00786A9A" w:rsidP="00786A9A">
      <w:pPr>
        <w:pStyle w:val="Heading3"/>
        <w:rPr>
          <w:lang w:val="en-US"/>
        </w:rPr>
      </w:pPr>
      <w:bookmarkStart w:id="1033" w:name="_Toc220678806"/>
      <w:r w:rsidRPr="009E31AA">
        <w:rPr>
          <w:lang w:val="en-US"/>
        </w:rPr>
        <w:t>Вихідні параметри</w:t>
      </w:r>
      <w:bookmarkEnd w:id="1033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645"/>
        <w:gridCol w:w="897"/>
        <w:gridCol w:w="2451"/>
        <w:gridCol w:w="1020"/>
        <w:gridCol w:w="1848"/>
        <w:gridCol w:w="1666"/>
      </w:tblGrid>
      <w:tr w:rsidR="00786A9A" w:rsidRPr="009E31AA" w14:paraId="2596DC2C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7C9D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53B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84D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E80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6A3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783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3050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A5FB41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958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802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00A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3FA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активованих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EE9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279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B17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1F1D836D" w14:textId="77777777" w:rsidR="00786A9A" w:rsidRPr="009E31AA" w:rsidRDefault="00786A9A" w:rsidP="00786A9A">
      <w:pPr>
        <w:pStyle w:val="Heading3"/>
        <w:rPr>
          <w:lang w:val="en-US"/>
        </w:rPr>
      </w:pPr>
      <w:bookmarkStart w:id="1034" w:name="_Toc220678807"/>
      <w:r w:rsidRPr="009E31AA">
        <w:rPr>
          <w:lang w:val="en-US"/>
        </w:rPr>
        <w:t>Опис помилок</w:t>
      </w:r>
      <w:bookmarkEnd w:id="1034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02ACF1B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47B8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8F1F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BD9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4337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3B1F05F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1DF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94D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A85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DF5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22CD4A6A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57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2BE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2C8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A4A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1CA07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C8D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56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BC2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F4E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1642C9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3E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52C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EAC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72B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21431A0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F88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6BC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515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80E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64B54F8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35" w:name="_Toc220678808"/>
      <w:bookmarkStart w:id="1036" w:name="_Toc221011673"/>
      <w:bookmarkStart w:id="1037" w:name="_Toc221014867"/>
      <w:bookmarkStart w:id="1038" w:name="_Toc221016036"/>
      <w:bookmarkStart w:id="1039" w:name="_Toc221016258"/>
      <w:bookmarkStart w:id="1040" w:name="_Toc221016481"/>
      <w:r w:rsidRPr="009E31AA">
        <w:rPr>
          <w:rFonts w:eastAsia="Calibri"/>
        </w:rPr>
        <w:t>6.11 [</w:t>
      </w:r>
      <w:r w:rsidRPr="009E31AA">
        <w:rPr>
          <w:rFonts w:eastAsia="Calibri"/>
          <w:lang w:val="en-US"/>
        </w:rPr>
        <w:t>V</w:t>
      </w:r>
      <w:r w:rsidRPr="009E31AA">
        <w:rPr>
          <w:rFonts w:eastAsia="Calibri"/>
        </w:rPr>
        <w:t>2] Завантажити файл з додатковими даними для масової активації</w:t>
      </w:r>
      <w:bookmarkEnd w:id="1035"/>
      <w:bookmarkEnd w:id="1036"/>
      <w:bookmarkEnd w:id="1037"/>
      <w:bookmarkEnd w:id="1038"/>
      <w:bookmarkEnd w:id="1039"/>
      <w:bookmarkEnd w:id="1040"/>
    </w:p>
    <w:p w14:paraId="3307655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s/additional-data</w:t>
      </w:r>
    </w:p>
    <w:p w14:paraId="3DC6A93F" w14:textId="77777777" w:rsidR="00786A9A" w:rsidRPr="009E31AA" w:rsidRDefault="00786A9A" w:rsidP="00786A9A">
      <w:pPr>
        <w:spacing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Update</w:t>
      </w:r>
    </w:p>
    <w:p w14:paraId="0957A10B" w14:textId="77777777" w:rsidR="00786A9A" w:rsidRPr="009E31AA" w:rsidRDefault="00786A9A" w:rsidP="00786A9A">
      <w:pPr>
        <w:pStyle w:val="Heading3"/>
        <w:rPr>
          <w:lang w:val="en-US"/>
        </w:rPr>
      </w:pPr>
      <w:bookmarkStart w:id="1041" w:name="_Toc220678809"/>
      <w:r w:rsidRPr="009E31AA">
        <w:rPr>
          <w:lang w:val="en-US"/>
        </w:rPr>
        <w:t>Вхідні параметри</w:t>
      </w:r>
      <w:bookmarkEnd w:id="1041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392"/>
        <w:gridCol w:w="1324"/>
        <w:gridCol w:w="2136"/>
        <w:gridCol w:w="1680"/>
        <w:gridCol w:w="799"/>
        <w:gridCol w:w="1806"/>
        <w:gridCol w:w="1824"/>
      </w:tblGrid>
      <w:tr w:rsidR="00786A9A" w:rsidRPr="009E31AA" w14:paraId="33E18E4F" w14:textId="77777777" w:rsidTr="00A87813">
        <w:trPr>
          <w:trHeight w:val="44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C9DD98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46C5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0D92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B9CE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297A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5A2F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DFC6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FF528E" w14:textId="77777777" w:rsidTr="00DE389A">
        <w:trPr>
          <w:trHeight w:val="4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D4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A36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38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CBE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4E501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CB25A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781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0F7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9AD8A10" w14:textId="77777777" w:rsidTr="00DE389A">
        <w:trPr>
          <w:trHeight w:val="4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EFE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D45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E2C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880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одатковими даними для 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3939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  <w:p w14:paraId="4BD1FF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CE7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909C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ий розмір: 500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до</w:t>
            </w:r>
          </w:p>
          <w:p w14:paraId="51D955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5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записів</w:t>
            </w:r>
          </w:p>
        </w:tc>
      </w:tr>
    </w:tbl>
    <w:p w14:paraId="31964C26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tbl>
      <w:tblPr>
        <w:tblStyle w:val="TableGrid1"/>
        <w:tblW w:w="0" w:type="auto"/>
        <w:tblLayout w:type="fixed"/>
        <w:tblLook w:val="04A0" w:firstRow="1" w:lastRow="0" w:firstColumn="1" w:lastColumn="0" w:noHBand="0" w:noVBand="1"/>
      </w:tblPr>
      <w:tblGrid>
        <w:gridCol w:w="1419"/>
        <w:gridCol w:w="1803"/>
        <w:gridCol w:w="1812"/>
        <w:gridCol w:w="1013"/>
        <w:gridCol w:w="1872"/>
        <w:gridCol w:w="2045"/>
      </w:tblGrid>
      <w:tr w:rsidR="00786A9A" w:rsidRPr="009E31AA" w14:paraId="4C978AE9" w14:textId="77777777" w:rsidTr="00405E69">
        <w:trPr>
          <w:tblHeader/>
        </w:trPr>
        <w:tc>
          <w:tcPr>
            <w:tcW w:w="1419" w:type="dxa"/>
            <w:shd w:val="clear" w:color="auto" w:fill="F0F0F0"/>
          </w:tcPr>
          <w:p w14:paraId="6DF41A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03" w:type="dxa"/>
            <w:shd w:val="clear" w:color="auto" w:fill="F0F0F0"/>
          </w:tcPr>
          <w:p w14:paraId="48A7CD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12" w:type="dxa"/>
            <w:shd w:val="clear" w:color="auto" w:fill="F0F0F0"/>
          </w:tcPr>
          <w:p w14:paraId="687EB1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3" w:type="dxa"/>
            <w:shd w:val="clear" w:color="auto" w:fill="F0F0F0"/>
          </w:tcPr>
          <w:p w14:paraId="5F7885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DB4D2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45" w:type="dxa"/>
            <w:shd w:val="clear" w:color="auto" w:fill="F0F0F0"/>
          </w:tcPr>
          <w:p w14:paraId="0CF275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2CC6E9F" w14:textId="77777777" w:rsidTr="00A87813">
        <w:tc>
          <w:tcPr>
            <w:tcW w:w="1419" w:type="dxa"/>
          </w:tcPr>
          <w:p w14:paraId="6CB8FC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0FB36F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12" w:type="dxa"/>
          </w:tcPr>
          <w:p w14:paraId="71B96E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1013" w:type="dxa"/>
          </w:tcPr>
          <w:p w14:paraId="71D0A6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C9F98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419EC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44AF2C3A" w14:textId="77777777" w:rsidTr="00A87813">
        <w:tc>
          <w:tcPr>
            <w:tcW w:w="1419" w:type="dxa"/>
          </w:tcPr>
          <w:p w14:paraId="77BC76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142909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12" w:type="dxa"/>
          </w:tcPr>
          <w:p w14:paraId="056AD9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1013" w:type="dxa"/>
          </w:tcPr>
          <w:p w14:paraId="6F162C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40C392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9DAA9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49A7B1E" w14:textId="77777777" w:rsidTr="00A87813">
        <w:tc>
          <w:tcPr>
            <w:tcW w:w="1419" w:type="dxa"/>
          </w:tcPr>
          <w:p w14:paraId="0F4082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38CC72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12" w:type="dxa"/>
          </w:tcPr>
          <w:p w14:paraId="165505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1013" w:type="dxa"/>
          </w:tcPr>
          <w:p w14:paraId="56CCD9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0BB45A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0F93C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05577DB8" w14:textId="77777777" w:rsidTr="00A87813">
        <w:tc>
          <w:tcPr>
            <w:tcW w:w="1419" w:type="dxa"/>
          </w:tcPr>
          <w:p w14:paraId="0571EA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7E3BC1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12" w:type="dxa"/>
          </w:tcPr>
          <w:p w14:paraId="558A6E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1013" w:type="dxa"/>
          </w:tcPr>
          <w:p w14:paraId="3AAB8B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20679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D6E8E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6BA78C77" w14:textId="77777777" w:rsidTr="00A87813">
        <w:tc>
          <w:tcPr>
            <w:tcW w:w="1419" w:type="dxa"/>
          </w:tcPr>
          <w:p w14:paraId="087EB4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7FE7A5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12" w:type="dxa"/>
          </w:tcPr>
          <w:p w14:paraId="74B78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1013" w:type="dxa"/>
          </w:tcPr>
          <w:p w14:paraId="3FAB46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28CAE1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45" w:type="dxa"/>
          </w:tcPr>
          <w:p w14:paraId="0A2C9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718F3CBC" w14:textId="77777777" w:rsidTr="00A87813">
        <w:tc>
          <w:tcPr>
            <w:tcW w:w="1419" w:type="dxa"/>
          </w:tcPr>
          <w:p w14:paraId="15C4A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344DF2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12" w:type="dxa"/>
          </w:tcPr>
          <w:p w14:paraId="2D6AE4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013" w:type="dxa"/>
          </w:tcPr>
          <w:p w14:paraId="78D652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513232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0DBB9D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1F19F25B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</w:p>
    <w:p w14:paraId="417362DA" w14:textId="77777777" w:rsidR="00786A9A" w:rsidRPr="009E31AA" w:rsidRDefault="00786A9A" w:rsidP="007558A2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02A41E37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CSV файл - має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містити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заголовок: id,</w:t>
      </w:r>
      <w:r w:rsidRPr="007558A2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>equipmentCod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,productionDate,productionTime,productName,productBarcode,manufacturedAt,isMarked,productWeight</w:t>
      </w:r>
    </w:p>
    <w:p w14:paraId="6D27CF5D" w14:textId="77777777" w:rsidR="00786A9A" w:rsidRPr="00072214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XML</w:t>
      </w:r>
      <w:r w:rsidRPr="00072214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файл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- структурований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з даними для активації, валідується прот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SD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схеми (</w:t>
      </w:r>
      <w:r w:rsidRPr="007558A2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>XsdUiAddDataImportFileName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) 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ZIP</w:t>
      </w:r>
      <w:r w:rsidRPr="00072214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 xml:space="preserve"> архів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- може містити один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CSV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аб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файл всередині</w:t>
      </w:r>
    </w:p>
    <w:p w14:paraId="2B4B0326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CSV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формат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id,equipmentCode,productionDate,productionTime,productName,productBarcode,manufacturedAt,isMarked,productWeight 3fa85f64-5717-4562-b3fc-2c963f66afa6,EQ001,2025-01-15,10:30:00,Product Name,1234567890123,UKR,true,100.50</w:t>
      </w:r>
    </w:p>
    <w:p w14:paraId="77C4839F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en-US"/>
        </w:rPr>
        <w:t>Валідація CSV:</w:t>
      </w:r>
    </w:p>
    <w:p w14:paraId="48FA5B2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Заголовок м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точно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 відповідати очікуваному формату</w:t>
      </w:r>
    </w:p>
    <w:p w14:paraId="4787D2B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id - обов'язкове поле, має бути </w:t>
      </w:r>
    </w:p>
    <w:p w14:paraId="40AA9CE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GUID equipmentCode - опціональне </w:t>
      </w:r>
    </w:p>
    <w:p w14:paraId="6C512FA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ionDate - формат: YYYY-MM-DD </w:t>
      </w:r>
    </w:p>
    <w:p w14:paraId="019D807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ionTime - формат: HH:mm:ss </w:t>
      </w:r>
    </w:p>
    <w:p w14:paraId="12573A6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Name - опціональне</w:t>
      </w:r>
    </w:p>
    <w:p w14:paraId="3768C9C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Barcode - опціональне, має бути 8 або 13 цифр manufacturedAt - опціональне, має бути 3 великі літери </w:t>
      </w:r>
    </w:p>
    <w:p w14:paraId="4A11B16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isMarked - опціональне, boolean </w:t>
      </w:r>
    </w:p>
    <w:p w14:paraId="23CF469C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Weight - опціональне, decimal</w:t>
      </w:r>
    </w:p>
    <w:p w14:paraId="61D49D1F" w14:textId="77777777" w:rsidR="00786A9A" w:rsidRPr="009E31AA" w:rsidRDefault="00786A9A" w:rsidP="007558A2">
      <w:pPr>
        <w:spacing w:after="129" w:line="268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 xml:space="preserve"> схем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Назва файлу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схеми визначається з конфігурації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mlValidationOption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UiAddDataImportFileNam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. Схема знаходиться в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Resourc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 директорії.</w:t>
      </w:r>
    </w:p>
    <w:p w14:paraId="349C8EEC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ru-RU"/>
        </w:rPr>
        <w:t>Бізнес-правила валідації:</w:t>
      </w:r>
    </w:p>
    <w:p w14:paraId="7523B35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GUID (id) - обов'язкове поле</w:t>
      </w:r>
    </w:p>
    <w:p w14:paraId="75A43F5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ринаймні одне інше поле (крім GUID) має мати значення</w:t>
      </w:r>
    </w:p>
    <w:p w14:paraId="391EB68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Barcode має бути 8 або 13 цифр</w:t>
      </w:r>
    </w:p>
    <w:p w14:paraId="6A4E709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ManufacturedAt має бути 3 великі літери</w:t>
      </w:r>
    </w:p>
    <w:p w14:paraId="5E41B56E" w14:textId="77777777" w:rsidR="00786A9A" w:rsidRPr="00072214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isMarked = true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то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productionDate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та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productionTime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є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ов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>'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зковими</w:t>
      </w:r>
    </w:p>
    <w:p w14:paraId="19DA2AB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ionDate не може бути в майбутньому (якщо isMarked = true)</w:t>
      </w:r>
    </w:p>
    <w:p w14:paraId="61A625B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Weight має бути додатним числом (якщо вказано)</w:t>
      </w:r>
    </w:p>
    <w:p w14:paraId="3E02D3BF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uk-UA"/>
        </w:rPr>
        <w:t xml:space="preserve">Обробка </w:t>
      </w:r>
      <w:r w:rsidRPr="009E31AA">
        <w:rPr>
          <w:lang w:val="en-US"/>
        </w:rPr>
        <w:t>ZIP</w:t>
      </w:r>
      <w:r w:rsidRPr="009E31AA">
        <w:rPr>
          <w:lang w:val="uk-UA"/>
        </w:rPr>
        <w:t xml:space="preserve"> файлів:</w:t>
      </w:r>
    </w:p>
    <w:p w14:paraId="0D822B8B" w14:textId="77777777" w:rsidR="00786A9A" w:rsidRPr="00072214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архів має містити рівно один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аб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файл</w:t>
      </w:r>
    </w:p>
    <w:p w14:paraId="55CD2F3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файлу всередині ZIP не повинен перевищувати 500MB</w:t>
      </w:r>
    </w:p>
    <w:p w14:paraId="6769F622" w14:textId="7BB1FD20" w:rsidR="007558A2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помилок:</w:t>
      </w:r>
    </w:p>
    <w:p w14:paraId="3B9921E7" w14:textId="67145522" w:rsidR="00786A9A" w:rsidRPr="009E31AA" w:rsidRDefault="007558A2" w:rsidP="007558A2">
      <w:pPr>
        <w:spacing w:after="129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У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разі помилок валідації, система повертає 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.</w:t>
      </w:r>
    </w:p>
    <w:p w14:paraId="7CB67B59" w14:textId="77777777" w:rsidR="00786A9A" w:rsidRPr="009E31AA" w:rsidRDefault="00786A9A" w:rsidP="00786A9A">
      <w:pPr>
        <w:pStyle w:val="Heading3"/>
        <w:rPr>
          <w:lang w:val="ru-RU"/>
        </w:rPr>
      </w:pPr>
      <w:bookmarkStart w:id="1042" w:name="_Toc220678810"/>
      <w:r w:rsidRPr="009E31AA">
        <w:rPr>
          <w:lang w:val="en-US"/>
        </w:rPr>
        <w:t>Вихідні параметри</w:t>
      </w:r>
      <w:bookmarkEnd w:id="1042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09" w:type="dxa"/>
        </w:tblCellMar>
        <w:tblLook w:val="04A0" w:firstRow="1" w:lastRow="0" w:firstColumn="1" w:lastColumn="0" w:noHBand="0" w:noVBand="1"/>
      </w:tblPr>
      <w:tblGrid>
        <w:gridCol w:w="428"/>
        <w:gridCol w:w="1381"/>
        <w:gridCol w:w="1386"/>
        <w:gridCol w:w="1832"/>
        <w:gridCol w:w="889"/>
        <w:gridCol w:w="1842"/>
        <w:gridCol w:w="2203"/>
      </w:tblGrid>
      <w:tr w:rsidR="00786A9A" w:rsidRPr="009E31AA" w14:paraId="033EA3DC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A6FCC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3BD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1C65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5D6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E68E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FC1B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C06D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3A87B2E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0E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D6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A83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2C7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прогрес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870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E5A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34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икористовується для запиту статусу обробки</w:t>
            </w:r>
          </w:p>
        </w:tc>
      </w:tr>
      <w:tr w:rsidR="00786A9A" w:rsidRPr="009E31AA" w14:paraId="2E6A8CF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A69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412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B2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or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E3C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писів для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FBA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755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442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96A934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EF4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B01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0FC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DCB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D5B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D55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F91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вжди "pending" при створенні</w:t>
            </w:r>
          </w:p>
        </w:tc>
      </w:tr>
      <w:tr w:rsidR="00786A9A" w:rsidRPr="009E31AA" w14:paraId="3B2B4CA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20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69B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F03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B11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5D4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2A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413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72800F4" w14:textId="77777777" w:rsidR="00786A9A" w:rsidRPr="009E31AA" w:rsidRDefault="00786A9A" w:rsidP="00786A9A">
      <w:pPr>
        <w:spacing w:after="3" w:line="265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24B94E29" w14:textId="77777777" w:rsidR="00786A9A" w:rsidRPr="009E31AA" w:rsidRDefault="00786A9A" w:rsidP="00786A9A">
      <w:pPr>
        <w:pStyle w:val="Heading3"/>
        <w:rPr>
          <w:lang w:val="en-US"/>
        </w:rPr>
      </w:pPr>
      <w:bookmarkStart w:id="1043" w:name="_Toc220678811"/>
      <w:r w:rsidRPr="009E31AA">
        <w:rPr>
          <w:lang w:val="en-US"/>
        </w:rPr>
        <w:t>Опис помилок</w:t>
      </w:r>
      <w:bookmarkEnd w:id="1043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6610"/>
      </w:tblGrid>
      <w:tr w:rsidR="00786A9A" w:rsidRPr="009E31AA" w14:paraId="29177C22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F83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D29B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AEFB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098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649A014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F4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D6C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5B3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AAD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прийнято до обробки. Використовуйте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статусу</w:t>
            </w:r>
          </w:p>
        </w:tc>
      </w:tr>
      <w:tr w:rsidR="00786A9A" w:rsidRPr="009E31AA" w14:paraId="3E20205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EEA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B4C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7C1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3D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1CF2BFE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464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4ED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A86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654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4AA15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8F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82E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7BC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030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027337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C61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AC5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50E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4F0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757F3DCA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EDC5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CC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E99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DD79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D726B4A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044" w:name="_Toc220678812"/>
      <w:bookmarkStart w:id="1045" w:name="_Toc221011674"/>
      <w:bookmarkStart w:id="1046" w:name="_Toc221014868"/>
      <w:bookmarkStart w:id="1047" w:name="_Toc221016037"/>
      <w:bookmarkStart w:id="1048" w:name="_Toc221016259"/>
      <w:bookmarkStart w:id="1049" w:name="_Toc221016482"/>
      <w:r w:rsidRPr="009E31AA">
        <w:rPr>
          <w:rFonts w:eastAsia="Calibri"/>
          <w:lang w:val="uk-UA"/>
        </w:rPr>
        <w:t>6</w:t>
      </w:r>
      <w:r w:rsidRPr="009E31AA">
        <w:rPr>
          <w:rFonts w:eastAsia="Calibri"/>
          <w:lang w:val="en-US"/>
        </w:rPr>
        <w:t>.12 [V2] Отримати статус масової активації</w:t>
      </w:r>
      <w:bookmarkEnd w:id="1044"/>
      <w:bookmarkEnd w:id="1045"/>
      <w:bookmarkEnd w:id="1046"/>
      <w:bookmarkEnd w:id="1047"/>
      <w:bookmarkEnd w:id="1048"/>
      <w:bookmarkEnd w:id="1049"/>
    </w:p>
    <w:p w14:paraId="198AC7E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additional-data/status/{workflowId}</w:t>
      </w:r>
    </w:p>
    <w:p w14:paraId="7C24CB53" w14:textId="77777777" w:rsidR="00786A9A" w:rsidRPr="009E31AA" w:rsidRDefault="00786A9A" w:rsidP="007558A2">
      <w:pPr>
        <w:spacing w:before="240" w:line="240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2A993580" w14:textId="77777777" w:rsidR="00786A9A" w:rsidRPr="009E31AA" w:rsidRDefault="00786A9A" w:rsidP="007558A2">
      <w:pPr>
        <w:spacing w:after="3" w:line="240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Статус кешується для оптимізації: Processing - 15 секунд, Completed/Failed - 24 години.</w:t>
      </w:r>
    </w:p>
    <w:p w14:paraId="52A63D33" w14:textId="77777777" w:rsidR="00786A9A" w:rsidRPr="009E31AA" w:rsidRDefault="00786A9A" w:rsidP="00786A9A">
      <w:pPr>
        <w:pStyle w:val="Heading3"/>
        <w:rPr>
          <w:lang w:val="en-US"/>
        </w:rPr>
      </w:pPr>
      <w:bookmarkStart w:id="1050" w:name="_Toc220678813"/>
      <w:r w:rsidRPr="009E31AA">
        <w:rPr>
          <w:lang w:val="en-US"/>
        </w:rPr>
        <w:t>Вхідні параметри</w:t>
      </w:r>
      <w:bookmarkEnd w:id="1050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0"/>
        <w:gridCol w:w="1370"/>
        <w:gridCol w:w="2154"/>
        <w:gridCol w:w="1851"/>
        <w:gridCol w:w="839"/>
        <w:gridCol w:w="1824"/>
        <w:gridCol w:w="1513"/>
      </w:tblGrid>
      <w:tr w:rsidR="00786A9A" w:rsidRPr="009E31AA" w14:paraId="53F5E0E4" w14:textId="77777777" w:rsidTr="00246648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86B53A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E35A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22E1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2FE5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9567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B84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A9D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F637EE6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167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EA1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77C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121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40E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C5B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492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BA845B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7F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05F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A5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21C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D8F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4A7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51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отриманий з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7.7</w:t>
            </w:r>
          </w:p>
        </w:tc>
      </w:tr>
    </w:tbl>
    <w:p w14:paraId="7680355C" w14:textId="77777777" w:rsidR="00786A9A" w:rsidRPr="009E31AA" w:rsidRDefault="00786A9A" w:rsidP="00786A9A">
      <w:pPr>
        <w:pStyle w:val="Heading3"/>
        <w:rPr>
          <w:lang w:val="en-US"/>
        </w:rPr>
      </w:pPr>
      <w:bookmarkStart w:id="1051" w:name="_Toc220678814"/>
      <w:r w:rsidRPr="009E31AA">
        <w:rPr>
          <w:lang w:val="en-US"/>
        </w:rPr>
        <w:t>Вихідні параметри</w:t>
      </w:r>
      <w:bookmarkEnd w:id="1051"/>
    </w:p>
    <w:tbl>
      <w:tblPr>
        <w:tblStyle w:val="TableGrid0"/>
        <w:tblW w:w="5000" w:type="pct"/>
        <w:tblInd w:w="0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665"/>
        <w:gridCol w:w="1349"/>
        <w:gridCol w:w="2058"/>
        <w:gridCol w:w="1653"/>
        <w:gridCol w:w="1112"/>
        <w:gridCol w:w="1848"/>
        <w:gridCol w:w="1279"/>
      </w:tblGrid>
      <w:tr w:rsidR="00786A9A" w:rsidRPr="009E31AA" w14:paraId="5B0A28DB" w14:textId="77777777" w:rsidTr="00246648">
        <w:trPr>
          <w:trHeight w:val="280"/>
          <w:tblHeader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8BF4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3ED3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3FF0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9FF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07B2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5857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26A8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0E0CD8B" w14:textId="77777777" w:rsidTr="00DE389A">
        <w:trPr>
          <w:trHeight w:val="281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E38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A18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B56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33A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384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E3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9F7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0C5A1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A31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64D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33D6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90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AAD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C88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A2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ending, processing, completed, failed</w:t>
            </w:r>
          </w:p>
        </w:tc>
      </w:tr>
      <w:tr w:rsidR="00786A9A" w:rsidRPr="009E31AA" w14:paraId="4330FE14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80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C0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D2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933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DFE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E0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0CF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9EBA35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01B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C26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50D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CE5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записів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92F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E09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EFA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B265A5B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50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836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F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iled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764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51A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649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03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B0DC9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50F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935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41A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gressPercentage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A81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ідсоток виконання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028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 (decimal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0A5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B4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0-100</w:t>
            </w:r>
          </w:p>
        </w:tc>
      </w:tr>
      <w:tr w:rsidR="00786A9A" w:rsidRPr="009E31AA" w14:paraId="1CE2D019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A7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31B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D2A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Terminal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924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 завершено обробку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47A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22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6A7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 для completed або failed</w:t>
            </w:r>
          </w:p>
        </w:tc>
      </w:tr>
      <w:tr w:rsidR="00786A9A" w:rsidRPr="009E31AA" w14:paraId="540037D7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622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44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DC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Message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B95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ідомлення про помилку (якщо є)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545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51C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3B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0A2F42C" w14:textId="77777777" w:rsidR="00786A9A" w:rsidRPr="009E31AA" w:rsidRDefault="00786A9A" w:rsidP="00786A9A">
      <w:pPr>
        <w:pStyle w:val="Heading3"/>
        <w:rPr>
          <w:lang w:val="en-US"/>
        </w:rPr>
      </w:pPr>
      <w:bookmarkStart w:id="1052" w:name="_Toc220678815"/>
      <w:r w:rsidRPr="009E31AA">
        <w:rPr>
          <w:lang w:val="en-US"/>
        </w:rPr>
        <w:t>Опис помилок</w:t>
      </w:r>
      <w:bookmarkEnd w:id="1052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087"/>
      </w:tblGrid>
      <w:tr w:rsidR="00786A9A" w:rsidRPr="009E31AA" w14:paraId="73E9C8A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7E1B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E148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9E6A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776E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C703E57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3D2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674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11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F0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 не знайдено</w:t>
            </w:r>
          </w:p>
        </w:tc>
      </w:tr>
      <w:tr w:rsidR="00786A9A" w:rsidRPr="009E31AA" w14:paraId="6B5A7F5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46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A18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ACB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C47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A1C2EBF" w14:textId="15A92D8E" w:rsidR="007558A2" w:rsidRPr="007558A2" w:rsidRDefault="007558A2" w:rsidP="007558A2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ГРУП</w:t>
      </w:r>
      <w:r w:rsidR="0070185F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: ПОВІДОМЛЕННЯ НА ДЕАКТИВАЦІЮ УНІКАЛЬНИХ ІДЕНТИФІКАТОРІВ</w:t>
      </w:r>
    </w:p>
    <w:p w14:paraId="0A4BE8E2" w14:textId="2E24F01C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053" w:name="_Toc220678816"/>
      <w:bookmarkStart w:id="1054" w:name="_Toc221011675"/>
      <w:bookmarkStart w:id="1055" w:name="_Toc221014869"/>
      <w:bookmarkStart w:id="1056" w:name="_Toc221016038"/>
      <w:bookmarkStart w:id="1057" w:name="_Toc221016260"/>
      <w:bookmarkStart w:id="1058" w:name="_Toc221016483"/>
      <w:r w:rsidRPr="009E31AA">
        <w:rPr>
          <w:rFonts w:eastAsia="Calibri"/>
          <w:lang w:val="ru-RU"/>
        </w:rPr>
        <w:t>6.13 Отримати список повідомлень на деактивацію УІ</w:t>
      </w:r>
      <w:bookmarkEnd w:id="1053"/>
      <w:bookmarkEnd w:id="1054"/>
      <w:bookmarkEnd w:id="1055"/>
      <w:bookmarkEnd w:id="1056"/>
      <w:bookmarkEnd w:id="1057"/>
      <w:bookmarkEnd w:id="1058"/>
    </w:p>
    <w:p w14:paraId="1D31EC5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</w:p>
    <w:p w14:paraId="1F43741C" w14:textId="77777777" w:rsidR="00786A9A" w:rsidRPr="009E31AA" w:rsidRDefault="00786A9A" w:rsidP="0070185F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79CA0EBD" w14:textId="77777777" w:rsidR="00786A9A" w:rsidRPr="009E31AA" w:rsidRDefault="00786A9A" w:rsidP="00786A9A">
      <w:pPr>
        <w:pStyle w:val="Heading3"/>
        <w:rPr>
          <w:lang w:val="en-US"/>
        </w:rPr>
      </w:pPr>
      <w:bookmarkStart w:id="1059" w:name="_Toc220678817"/>
      <w:r w:rsidRPr="009E31AA">
        <w:rPr>
          <w:lang w:val="en-US"/>
        </w:rPr>
        <w:t>Вхідні параметри</w:t>
      </w:r>
      <w:bookmarkEnd w:id="1059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2126"/>
        <w:gridCol w:w="850"/>
        <w:gridCol w:w="1134"/>
        <w:gridCol w:w="2598"/>
      </w:tblGrid>
      <w:tr w:rsidR="00786A9A" w:rsidRPr="009E31AA" w14:paraId="61CE5041" w14:textId="77777777" w:rsidTr="0070185F">
        <w:trPr>
          <w:trHeight w:val="456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A46E2E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23CE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C629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2E02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1331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6792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73A6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F2AEC91" w14:textId="77777777" w:rsidTr="0070185F">
        <w:trPr>
          <w:trHeight w:val="458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9A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392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A34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2D4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82290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2A2C8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831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7E8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D064B9A" w14:textId="77777777" w:rsidTr="0070185F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23E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707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66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A9E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B2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6B0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0D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077FE801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EFD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5DE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3EE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013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B92B3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27A2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296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D00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0BE2857B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423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DC3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E9A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702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74FD1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9BDF8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A6A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926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18102F1E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76E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A6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301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667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B80B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4F69C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317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C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3D893631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C48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83F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2C0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CA0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AF3C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8773A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AB5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434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1370B549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0BE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6E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E4A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84E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194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339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32A83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ступні значення: DocumentNumber, CreatedAt, Quantity,</w:t>
            </w:r>
          </w:p>
          <w:p w14:paraId="5AB2A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786A9A" w:rsidRPr="009E31AA" w14:paraId="26DD8574" w14:textId="77777777" w:rsidTr="0070185F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776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C9E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0D5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A2B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6C3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866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E98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1B558663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3B11563D" w14:textId="77777777" w:rsidR="00786A9A" w:rsidRPr="009E31AA" w:rsidRDefault="00786A9A" w:rsidP="007558A2">
      <w:pPr>
        <w:spacing w:line="240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23262692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uiId" з унікальними ідентифікаторами (GUID).</w:t>
      </w:r>
    </w:p>
    <w:p w14:paraId="09A282AA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.</w:t>
      </w:r>
    </w:p>
    <w:p w14:paraId="3A7B5C25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298ACD9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DeactivationImportFileName) перед обробкою</w:t>
      </w:r>
    </w:p>
    <w:p w14:paraId="4CFEAF2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uiId"</w:t>
      </w:r>
    </w:p>
    <w:p w14:paraId="6192C1C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валідність GUID форматів</w:t>
      </w:r>
    </w:p>
    <w:p w14:paraId="5620381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унікальних ідентифікаторів до вказаного економічного оператора</w:t>
      </w:r>
    </w:p>
    <w:p w14:paraId="2D13E966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помилок:</w:t>
      </w:r>
    </w:p>
    <w:p w14:paraId="6FEDC63E" w14:textId="3EB474AA" w:rsidR="00786A9A" w:rsidRPr="009E31AA" w:rsidRDefault="00786A9A" w:rsidP="007558A2">
      <w:pPr>
        <w:shd w:val="clear" w:color="auto" w:fill="FFFFFF"/>
        <w:spacing w:after="3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описом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омилок.</w:t>
      </w:r>
    </w:p>
    <w:p w14:paraId="0FDB30B6" w14:textId="77777777" w:rsidR="00786A9A" w:rsidRPr="009E31AA" w:rsidRDefault="00786A9A" w:rsidP="00E43FD4">
      <w:pPr>
        <w:spacing w:after="166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формат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повинен містити заголовок "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ui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" та рядки з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U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значеннями.</w:t>
      </w:r>
    </w:p>
    <w:p w14:paraId="66E87714" w14:textId="77777777" w:rsidR="00786A9A" w:rsidRPr="009E31AA" w:rsidRDefault="00786A9A" w:rsidP="00786A9A">
      <w:pPr>
        <w:pStyle w:val="Heading3"/>
        <w:rPr>
          <w:lang w:val="en-US"/>
        </w:rPr>
      </w:pPr>
      <w:bookmarkStart w:id="1060" w:name="_Toc220678818"/>
      <w:r w:rsidRPr="009E31AA">
        <w:rPr>
          <w:lang w:val="en-US"/>
        </w:rPr>
        <w:t>Вихідні параметри</w:t>
      </w:r>
      <w:bookmarkEnd w:id="106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1" w:type="dxa"/>
        </w:tblCellMar>
        <w:tblLook w:val="04A0" w:firstRow="1" w:lastRow="0" w:firstColumn="1" w:lastColumn="0" w:noHBand="0" w:noVBand="1"/>
      </w:tblPr>
      <w:tblGrid>
        <w:gridCol w:w="452"/>
        <w:gridCol w:w="1374"/>
        <w:gridCol w:w="1943"/>
        <w:gridCol w:w="1686"/>
        <w:gridCol w:w="978"/>
        <w:gridCol w:w="1866"/>
        <w:gridCol w:w="1662"/>
      </w:tblGrid>
      <w:tr w:rsidR="00786A9A" w:rsidRPr="009E31AA" w14:paraId="3B6171C9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2D269C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2F21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2670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A8F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8EE2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9EBC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AE28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0F1B8FC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6EF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E60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860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06D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51C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75E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16D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CCBC93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289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AC6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6B5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99E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D11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3B2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5D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C373A8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392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4CA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0B1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84B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45A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97D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FAC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25784F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CE0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FF7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755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438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81F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FE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58F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C3A5101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4EB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E1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B2A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2ED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1B2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390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91A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2316CF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296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54D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C13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07E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3FA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4D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408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1643B3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F0F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93F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BB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B14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7F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FD3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D61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-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-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3-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4-Відхилено</w:t>
            </w:r>
          </w:p>
        </w:tc>
      </w:tr>
      <w:tr w:rsidR="00786A9A" w:rsidRPr="009E31AA" w14:paraId="09E72D01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16C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58B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274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B16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3D6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BD3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B25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08B48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643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896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A81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0A0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821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480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AD2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20F3FC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1CF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3EC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37F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C1D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E9F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12D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21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58E828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FAB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CD2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3F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EE8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4D6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4BF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7AC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DCCFF83" w14:textId="77777777" w:rsidR="00786A9A" w:rsidRPr="009E31AA" w:rsidRDefault="00786A9A" w:rsidP="00786A9A">
      <w:pPr>
        <w:pStyle w:val="Heading3"/>
        <w:rPr>
          <w:lang w:val="en-US"/>
        </w:rPr>
      </w:pPr>
      <w:bookmarkStart w:id="1061" w:name="_Toc220678819"/>
      <w:r w:rsidRPr="009E31AA">
        <w:rPr>
          <w:lang w:val="en-US"/>
        </w:rPr>
        <w:t>Опис помилок</w:t>
      </w:r>
      <w:bookmarkEnd w:id="1061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1641"/>
        <w:gridCol w:w="6294"/>
      </w:tblGrid>
      <w:tr w:rsidR="00786A9A" w:rsidRPr="009E31AA" w14:paraId="561CFD94" w14:textId="77777777" w:rsidTr="00E43FD4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7306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BCFD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5C3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FAF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597C9D3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8F8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86E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F16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BFB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F05BDC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67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EC1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7CC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D67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</w:tbl>
    <w:p w14:paraId="2A4F4F5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62" w:name="_Toc220678820"/>
      <w:bookmarkStart w:id="1063" w:name="_Toc221011676"/>
      <w:bookmarkStart w:id="1064" w:name="_Toc221014870"/>
      <w:bookmarkStart w:id="1065" w:name="_Toc221016039"/>
      <w:bookmarkStart w:id="1066" w:name="_Toc221016261"/>
      <w:bookmarkStart w:id="1067" w:name="_Toc221016484"/>
      <w:r w:rsidRPr="009E31AA">
        <w:rPr>
          <w:rFonts w:eastAsia="Calibri"/>
        </w:rPr>
        <w:t xml:space="preserve">6.14 Експортувати список повідомлень на деактивацію УІ в </w:t>
      </w:r>
      <w:r w:rsidRPr="009E31AA">
        <w:rPr>
          <w:rFonts w:eastAsia="Calibri"/>
          <w:lang w:val="en-US"/>
        </w:rPr>
        <w:t>CSV</w:t>
      </w:r>
      <w:bookmarkEnd w:id="1062"/>
      <w:bookmarkEnd w:id="1063"/>
      <w:bookmarkEnd w:id="1064"/>
      <w:bookmarkEnd w:id="1065"/>
      <w:bookmarkEnd w:id="1066"/>
      <w:bookmarkEnd w:id="1067"/>
    </w:p>
    <w:p w14:paraId="3FA2BB3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csv</w:t>
      </w:r>
    </w:p>
    <w:p w14:paraId="60F49F7E" w14:textId="77777777" w:rsidR="00786A9A" w:rsidRPr="009E31AA" w:rsidRDefault="00786A9A" w:rsidP="00786A9A">
      <w:pPr>
        <w:spacing w:after="166" w:line="266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23978A4E" w14:textId="77777777" w:rsidR="00786A9A" w:rsidRPr="009E31AA" w:rsidRDefault="00786A9A" w:rsidP="00786A9A">
      <w:pPr>
        <w:pStyle w:val="Heading3"/>
        <w:rPr>
          <w:lang w:val="en-US"/>
        </w:rPr>
      </w:pPr>
      <w:bookmarkStart w:id="1068" w:name="_Toc220678821"/>
      <w:r w:rsidRPr="009E31AA">
        <w:rPr>
          <w:lang w:val="en-US"/>
        </w:rPr>
        <w:t>Вхідні параметри</w:t>
      </w:r>
      <w:bookmarkEnd w:id="1068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6"/>
        <w:gridCol w:w="1581"/>
        <w:gridCol w:w="1874"/>
        <w:gridCol w:w="1601"/>
        <w:gridCol w:w="914"/>
        <w:gridCol w:w="1139"/>
        <w:gridCol w:w="2456"/>
      </w:tblGrid>
      <w:tr w:rsidR="00786A9A" w:rsidRPr="009E31AA" w14:paraId="0356E5A1" w14:textId="77777777" w:rsidTr="00E43FD4">
        <w:trPr>
          <w:trHeight w:val="456"/>
          <w:tblHeader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A18A89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4C6616" w14:textId="77777777" w:rsidR="00786A9A" w:rsidRPr="009E31AA" w:rsidRDefault="00786A9A" w:rsidP="00786A9A">
            <w:pPr>
              <w:spacing w:after="3" w:line="266" w:lineRule="auto"/>
              <w:ind w:right="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F53C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1715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9E3D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B40D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7D6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CBF4B2" w14:textId="77777777" w:rsidTr="00E43FD4">
        <w:trPr>
          <w:trHeight w:val="458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3F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77D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A84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B5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B05E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6DF4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C5C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E75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0103522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734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797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37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13D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4F4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AE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6ED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A2968D8" w14:textId="77777777" w:rsidTr="00E43FD4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349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3C9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5B6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B8A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43257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E0C1A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0C9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23E5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</w:p>
          <w:p w14:paraId="21BF12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C3B94AF" w14:textId="77777777" w:rsidTr="00E43FD4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803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DE3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5BD5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3DC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C503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9FE30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DA5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AA9D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</w:p>
          <w:p w14:paraId="66830A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7BA245BE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3E1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A1D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CF4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EB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2B6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8FC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306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0BE97B9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A7B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0FE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38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C5F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EDD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C90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24B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19E20F7" w14:textId="77777777" w:rsidR="00786A9A" w:rsidRPr="009E31AA" w:rsidRDefault="00786A9A" w:rsidP="00786A9A">
      <w:pPr>
        <w:pStyle w:val="Heading3"/>
        <w:rPr>
          <w:lang w:val="en-US"/>
        </w:rPr>
      </w:pPr>
      <w:bookmarkStart w:id="1069" w:name="_Toc220678822"/>
      <w:r w:rsidRPr="009E31AA">
        <w:rPr>
          <w:lang w:val="en-US"/>
        </w:rPr>
        <w:t>Вихідні параметри</w:t>
      </w:r>
      <w:bookmarkEnd w:id="1069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63"/>
        <w:gridCol w:w="909"/>
        <w:gridCol w:w="2381"/>
        <w:gridCol w:w="1032"/>
        <w:gridCol w:w="1850"/>
        <w:gridCol w:w="1690"/>
      </w:tblGrid>
      <w:tr w:rsidR="00786A9A" w:rsidRPr="009E31AA" w14:paraId="5C6650F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637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486D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FD9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6B83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F77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A5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3B56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7ABEED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E0D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B26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D33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DA2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0CA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6E7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DA9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64117E9F" w14:textId="77777777" w:rsidR="00786A9A" w:rsidRPr="009E31AA" w:rsidRDefault="00786A9A" w:rsidP="00786A9A">
      <w:pPr>
        <w:pStyle w:val="Heading3"/>
        <w:rPr>
          <w:lang w:val="en-US"/>
        </w:rPr>
      </w:pPr>
      <w:bookmarkStart w:id="1070" w:name="_Toc220678823"/>
      <w:r w:rsidRPr="009E31AA">
        <w:rPr>
          <w:lang w:val="en-US"/>
        </w:rPr>
        <w:t>Опис помилок</w:t>
      </w:r>
      <w:bookmarkEnd w:id="107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0707B223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337D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621B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C79C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C628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714E22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992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B9D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C75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800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AAC8BB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455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167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1C3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79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955EF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986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35F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C8A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3F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A23FFF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8B9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A2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53A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FE4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21F4EAB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71" w:name="_Toc220678824"/>
      <w:bookmarkStart w:id="1072" w:name="_Toc221011677"/>
      <w:bookmarkStart w:id="1073" w:name="_Toc221014871"/>
      <w:bookmarkStart w:id="1074" w:name="_Toc221016040"/>
      <w:bookmarkStart w:id="1075" w:name="_Toc221016262"/>
      <w:bookmarkStart w:id="1076" w:name="_Toc221016485"/>
      <w:r w:rsidRPr="009E31AA">
        <w:rPr>
          <w:rFonts w:eastAsia="Calibri"/>
        </w:rPr>
        <w:t>6.15 Отримати деталі повідомлення на деактивацію УІ</w:t>
      </w:r>
      <w:bookmarkEnd w:id="1071"/>
      <w:bookmarkEnd w:id="1072"/>
      <w:bookmarkEnd w:id="1073"/>
      <w:bookmarkEnd w:id="1074"/>
      <w:bookmarkEnd w:id="1075"/>
      <w:bookmarkEnd w:id="1076"/>
    </w:p>
    <w:p w14:paraId="7619C8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563ACE53" w14:textId="77777777" w:rsidR="00786A9A" w:rsidRPr="009E31AA" w:rsidRDefault="00786A9A" w:rsidP="007558A2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290A277C" w14:textId="77777777" w:rsidR="00786A9A" w:rsidRPr="009E31AA" w:rsidRDefault="00786A9A" w:rsidP="00786A9A">
      <w:pPr>
        <w:pStyle w:val="Heading3"/>
        <w:rPr>
          <w:lang w:val="en-US"/>
        </w:rPr>
      </w:pPr>
      <w:bookmarkStart w:id="1077" w:name="_Toc220678825"/>
      <w:r w:rsidRPr="009E31AA">
        <w:rPr>
          <w:lang w:val="en-US"/>
        </w:rPr>
        <w:t>Вхідні параметри</w:t>
      </w:r>
      <w:bookmarkEnd w:id="107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2DFEF6F4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9980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98E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879F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0BBF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03D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DF9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C3BB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0E6A700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4BA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9C0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B2D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2B7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5A0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83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1CE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BC7A49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164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555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87A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103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146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243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81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A0BD770" w14:textId="77777777" w:rsidR="00786A9A" w:rsidRPr="009E31AA" w:rsidRDefault="00786A9A" w:rsidP="00786A9A">
      <w:pPr>
        <w:pStyle w:val="Heading3"/>
        <w:rPr>
          <w:lang w:val="en-US"/>
        </w:rPr>
      </w:pPr>
      <w:bookmarkStart w:id="1078" w:name="_Toc220678826"/>
      <w:r w:rsidRPr="009E31AA">
        <w:rPr>
          <w:lang w:val="en-US"/>
        </w:rPr>
        <w:t>Вихідні параметри</w:t>
      </w:r>
      <w:bookmarkEnd w:id="1078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678"/>
        <w:gridCol w:w="903"/>
        <w:gridCol w:w="2896"/>
        <w:gridCol w:w="1056"/>
        <w:gridCol w:w="1811"/>
        <w:gridCol w:w="1220"/>
      </w:tblGrid>
      <w:tr w:rsidR="00786A9A" w:rsidRPr="009E31AA" w14:paraId="6F9B9A77" w14:textId="77777777" w:rsidTr="00E43FD4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549D6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268D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0393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490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9B71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6270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7438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34559A4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1C7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13F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14E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701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47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DBA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654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3D1549A" w14:textId="77777777" w:rsidR="00786A9A" w:rsidRPr="009E31AA" w:rsidRDefault="00786A9A" w:rsidP="00786A9A">
      <w:pPr>
        <w:pStyle w:val="Heading3"/>
        <w:rPr>
          <w:lang w:val="en-US"/>
        </w:rPr>
      </w:pPr>
      <w:bookmarkStart w:id="1079" w:name="_Toc220678827"/>
      <w:r w:rsidRPr="009E31AA">
        <w:rPr>
          <w:lang w:val="en-US"/>
        </w:rPr>
        <w:t>Опис помилок</w:t>
      </w:r>
      <w:bookmarkEnd w:id="1079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542B1A96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A75C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A301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87E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714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870E37E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7D0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8AA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5C3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A00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81F0FA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41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60C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998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AA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94095F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9B1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E1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278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88A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E37B1D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69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FE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CBE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635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ECF830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EB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E7D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476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3EE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DFB81C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28F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D22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143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7C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4AE7ABF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80" w:name="_Toc220678828"/>
      <w:bookmarkStart w:id="1081" w:name="_Toc221011678"/>
      <w:bookmarkStart w:id="1082" w:name="_Toc221014872"/>
      <w:bookmarkStart w:id="1083" w:name="_Toc221016041"/>
      <w:bookmarkStart w:id="1084" w:name="_Toc221016263"/>
      <w:bookmarkStart w:id="1085" w:name="_Toc221016486"/>
      <w:r w:rsidRPr="009E31AA">
        <w:rPr>
          <w:rFonts w:eastAsia="Calibri"/>
        </w:rPr>
        <w:t>6.16 Завантажити файл повідомлення на деактивацію УІ</w:t>
      </w:r>
      <w:bookmarkEnd w:id="1080"/>
      <w:bookmarkEnd w:id="1081"/>
      <w:bookmarkEnd w:id="1082"/>
      <w:bookmarkEnd w:id="1083"/>
      <w:bookmarkEnd w:id="1084"/>
      <w:bookmarkEnd w:id="1085"/>
    </w:p>
    <w:p w14:paraId="24A7C7E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53ADC76E" w14:textId="14D086DD" w:rsidR="00786A9A" w:rsidRPr="009E31AA" w:rsidRDefault="00786A9A" w:rsidP="00EA6DF5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  <w:r w:rsidR="00EA6DF5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.</w:t>
      </w:r>
    </w:p>
    <w:p w14:paraId="4CC8BC39" w14:textId="77777777" w:rsidR="00786A9A" w:rsidRPr="009E31AA" w:rsidRDefault="00786A9A" w:rsidP="00786A9A">
      <w:pPr>
        <w:pStyle w:val="Heading3"/>
        <w:rPr>
          <w:lang w:val="en-US"/>
        </w:rPr>
      </w:pPr>
      <w:bookmarkStart w:id="1086" w:name="_Toc220678829"/>
      <w:r w:rsidRPr="009E31AA">
        <w:rPr>
          <w:lang w:val="en-US"/>
        </w:rPr>
        <w:t>Вхідні параметри</w:t>
      </w:r>
      <w:bookmarkEnd w:id="1086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13"/>
        <w:gridCol w:w="2141"/>
        <w:gridCol w:w="1608"/>
        <w:gridCol w:w="823"/>
        <w:gridCol w:w="1811"/>
        <w:gridCol w:w="1868"/>
      </w:tblGrid>
      <w:tr w:rsidR="00786A9A" w:rsidRPr="009E31AA" w14:paraId="1246B790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E9BA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B08A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CA31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E5FA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B906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3FE4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3444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0FCA83F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CBE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75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0FA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D6C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A72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06D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1A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869DC3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F1C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8D9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8BE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C1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6ED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21E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A5A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829EE22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2D6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C75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CB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A5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37CB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2C3ED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B74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4E6F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2E2DA5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9641325" w14:textId="77777777" w:rsidR="00786A9A" w:rsidRPr="009E31AA" w:rsidRDefault="00786A9A" w:rsidP="00786A9A">
      <w:pPr>
        <w:pStyle w:val="Heading3"/>
        <w:rPr>
          <w:lang w:val="en-US"/>
        </w:rPr>
      </w:pPr>
      <w:bookmarkStart w:id="1087" w:name="_Toc220678830"/>
      <w:r w:rsidRPr="009E31AA">
        <w:rPr>
          <w:lang w:val="en-US"/>
        </w:rPr>
        <w:t>Вихідні параметри</w:t>
      </w:r>
      <w:bookmarkEnd w:id="1087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84"/>
        <w:gridCol w:w="860"/>
        <w:gridCol w:w="2376"/>
        <w:gridCol w:w="981"/>
        <w:gridCol w:w="1850"/>
        <w:gridCol w:w="1874"/>
      </w:tblGrid>
      <w:tr w:rsidR="00786A9A" w:rsidRPr="009E31AA" w14:paraId="35840B0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3F4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A38B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34E6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71B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F0FE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6634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EB43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0C7C346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891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12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4A4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107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64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40B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5B0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600881B2" w14:textId="77777777" w:rsidR="00786A9A" w:rsidRPr="009E31AA" w:rsidRDefault="00786A9A" w:rsidP="00786A9A">
      <w:pPr>
        <w:pStyle w:val="Heading3"/>
        <w:rPr>
          <w:lang w:val="en-US"/>
        </w:rPr>
      </w:pPr>
      <w:bookmarkStart w:id="1088" w:name="_Toc220678831"/>
      <w:r w:rsidRPr="009E31AA">
        <w:rPr>
          <w:lang w:val="en-US"/>
        </w:rPr>
        <w:t>Опис помилок</w:t>
      </w:r>
      <w:bookmarkEnd w:id="1088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089E3135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646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DF96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A96C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B33F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0280B63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266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597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045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9DE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640390E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9A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0FC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964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F3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245394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A29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460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39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995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3866CA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36E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2FB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B66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2FA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4CFBAF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3EF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52C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C0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B18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F4DAA0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435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DE9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59C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19C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80B365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089" w:name="_Toc220678832"/>
      <w:bookmarkStart w:id="1090" w:name="_Toc221011679"/>
      <w:bookmarkStart w:id="1091" w:name="_Toc221014873"/>
      <w:bookmarkStart w:id="1092" w:name="_Toc221016042"/>
      <w:bookmarkStart w:id="1093" w:name="_Toc221016264"/>
      <w:bookmarkStart w:id="1094" w:name="_Toc221016487"/>
      <w:r w:rsidRPr="009E31AA">
        <w:rPr>
          <w:rFonts w:eastAsia="Calibri"/>
        </w:rPr>
        <w:t xml:space="preserve">6.17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</w:rPr>
        <w:t xml:space="preserve">-файл квитанції до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089"/>
      <w:bookmarkEnd w:id="1090"/>
      <w:bookmarkEnd w:id="1091"/>
      <w:bookmarkEnd w:id="1092"/>
      <w:bookmarkEnd w:id="1093"/>
      <w:bookmarkEnd w:id="1094"/>
    </w:p>
    <w:p w14:paraId="216F166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ceipts/{receiptId}/download</w:t>
      </w:r>
    </w:p>
    <w:p w14:paraId="3DBBA97D" w14:textId="77777777" w:rsidR="00786A9A" w:rsidRPr="009E31AA" w:rsidRDefault="00786A9A" w:rsidP="00D01D91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6361F71A" w14:textId="77777777" w:rsidR="00786A9A" w:rsidRDefault="00786A9A" w:rsidP="00786A9A">
      <w:pPr>
        <w:pStyle w:val="Heading3"/>
        <w:rPr>
          <w:lang w:val="uk-UA"/>
        </w:rPr>
      </w:pPr>
      <w:bookmarkStart w:id="1095" w:name="_Toc220678833"/>
      <w:r w:rsidRPr="009E31AA">
        <w:rPr>
          <w:lang w:val="en-US"/>
        </w:rPr>
        <w:t>Вхідні параметри</w:t>
      </w:r>
      <w:bookmarkEnd w:id="1095"/>
    </w:p>
    <w:tbl>
      <w:tblPr>
        <w:tblStyle w:val="TableGrid0"/>
        <w:tblW w:w="0" w:type="auto"/>
        <w:tblInd w:w="3" w:type="dxa"/>
        <w:tblLayout w:type="fixed"/>
        <w:tblCellMar>
          <w:top w:w="130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1701"/>
        <w:gridCol w:w="1417"/>
        <w:gridCol w:w="1134"/>
        <w:gridCol w:w="2456"/>
      </w:tblGrid>
      <w:tr w:rsidR="0044277F" w:rsidRPr="009E31AA" w14:paraId="7706BDAD" w14:textId="77777777" w:rsidTr="00E43FD4">
        <w:trPr>
          <w:trHeight w:val="289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D1236A" w14:textId="77777777" w:rsidR="0044277F" w:rsidRPr="009E31AA" w:rsidRDefault="0044277F" w:rsidP="00D3732B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8A15B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2DFAD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2BAB7E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45ECABB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94261F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876A53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135CC2" w:rsidRPr="009E31AA" w14:paraId="56BAA718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7BE17" w14:textId="52B9D438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44E4D" w14:textId="3E0F5776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CA090" w14:textId="6D9B3204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87DD1" w14:textId="75DAAFB9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F9C08" w14:textId="6194382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1C855" w14:textId="0E3C0CD0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F2E28" w14:textId="30C441B5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50C49D87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5AF74" w14:textId="741994CB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8D5F3" w14:textId="146E19F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498D3" w14:textId="5EE814F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7D6C8" w14:textId="087A277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D повідом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78183" w14:textId="51480BB7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043AC" w14:textId="53F65A60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10976" w14:textId="2CF5E81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5857A975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8AB55" w14:textId="70D6BF88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1883C" w14:textId="797EAF2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45404" w14:textId="0C134B69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receip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7FEB5" w14:textId="5B40AA9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D квитанції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35D1D" w14:textId="5ADCA26A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808F0" w14:textId="5D4FB49E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BAC24" w14:textId="55D0F1C1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385C425A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9141E" w14:textId="4BD76995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5AA27" w14:textId="21FA4542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D592E" w14:textId="193FBD6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form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330B3" w14:textId="3D53179A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Формат файлу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D4557" w14:textId="77777777" w:rsidR="00135CC2" w:rsidRPr="00135CC2" w:rsidRDefault="00135CC2" w:rsidP="00135CC2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0D100797" w14:textId="7319DEA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FE70D" w14:textId="427F10B8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14647" w14:textId="77777777" w:rsidR="00135CC2" w:rsidRPr="00135CC2" w:rsidRDefault="00135CC2" w:rsidP="00135CC2">
            <w:pPr>
              <w:spacing w:after="8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>Параметр запиту (</w:t>
            </w:r>
            <w:r w:rsidRPr="00135CC2">
              <w:rPr>
                <w:rFonts w:ascii="Times New Roman" w:hAnsi="Times New Roman"/>
                <w:sz w:val="24"/>
                <w:szCs w:val="24"/>
              </w:rPr>
              <w:t>query</w:t>
            </w: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), 1 - </w:t>
            </w:r>
            <w:r w:rsidRPr="00135CC2">
              <w:rPr>
                <w:rFonts w:ascii="Times New Roman" w:hAnsi="Times New Roman"/>
                <w:sz w:val="24"/>
                <w:szCs w:val="24"/>
              </w:rPr>
              <w:t>PDF</w:t>
            </w: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064FA43C" w14:textId="6EE1C6B1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XML</w:t>
            </w:r>
          </w:p>
        </w:tc>
      </w:tr>
    </w:tbl>
    <w:p w14:paraId="6299B803" w14:textId="1C634AD6" w:rsidR="007558A2" w:rsidRPr="0044277F" w:rsidRDefault="007558A2" w:rsidP="0044277F">
      <w:pPr>
        <w:spacing w:after="3" w:line="259" w:lineRule="auto"/>
        <w:rPr>
          <w:rFonts w:ascii="Times New Roman" w:eastAsia="Calibri" w:hAnsi="Times New Roman" w:cs="Times New Roman"/>
          <w:b/>
          <w:color w:val="FF0000"/>
          <w:sz w:val="24"/>
          <w:szCs w:val="24"/>
          <w:lang w:val="ru-RU"/>
        </w:rPr>
      </w:pPr>
    </w:p>
    <w:p w14:paraId="4051805B" w14:textId="77777777" w:rsidR="00786A9A" w:rsidRPr="009E31AA" w:rsidRDefault="00786A9A" w:rsidP="00786A9A">
      <w:pPr>
        <w:pStyle w:val="Heading3"/>
        <w:rPr>
          <w:lang w:val="en-US"/>
        </w:rPr>
      </w:pPr>
      <w:bookmarkStart w:id="1096" w:name="_Toc220678834"/>
      <w:r w:rsidRPr="009E31AA">
        <w:rPr>
          <w:lang w:val="en-US"/>
        </w:rPr>
        <w:t>Вихідні параметри</w:t>
      </w:r>
      <w:bookmarkEnd w:id="1096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538"/>
        <w:gridCol w:w="838"/>
        <w:gridCol w:w="2582"/>
        <w:gridCol w:w="958"/>
        <w:gridCol w:w="1867"/>
        <w:gridCol w:w="1725"/>
      </w:tblGrid>
      <w:tr w:rsidR="00786A9A" w:rsidRPr="009E31AA" w14:paraId="1851433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B5E9B8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D3F6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9E07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0A8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0F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A121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893F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935224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D0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99E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52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0A4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-файл квитанції до повідомлення на деактивацію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263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7E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35C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12B6642" w14:textId="77777777" w:rsidR="00786A9A" w:rsidRPr="009E31AA" w:rsidRDefault="00786A9A" w:rsidP="00786A9A">
      <w:pPr>
        <w:pStyle w:val="Heading3"/>
        <w:rPr>
          <w:lang w:val="en-US"/>
        </w:rPr>
      </w:pPr>
      <w:bookmarkStart w:id="1097" w:name="_Toc220678835"/>
      <w:r w:rsidRPr="009E31AA">
        <w:rPr>
          <w:lang w:val="en-US"/>
        </w:rPr>
        <w:t>Опис помилок</w:t>
      </w:r>
      <w:bookmarkEnd w:id="109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366A2727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FEAB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F5BB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181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6096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57928E0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CCB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E2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685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6DC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239921F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217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A58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ED5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CB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B1F89D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970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24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BFB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F35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3EE1244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85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65E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169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6DB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0198968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F98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C63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3A7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83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5D4237E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098" w:name="_Toc220678836"/>
      <w:bookmarkStart w:id="1099" w:name="_Toc221011680"/>
      <w:bookmarkStart w:id="1100" w:name="_Toc221014874"/>
      <w:bookmarkStart w:id="1101" w:name="_Toc221016043"/>
      <w:bookmarkStart w:id="1102" w:name="_Toc221016265"/>
      <w:bookmarkStart w:id="1103" w:name="_Toc221016488"/>
      <w:r w:rsidRPr="009E31AA">
        <w:rPr>
          <w:rFonts w:eastAsia="Calibri"/>
        </w:rPr>
        <w:t xml:space="preserve">6.18 Завантажити файл результату розгляду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098"/>
      <w:bookmarkEnd w:id="1099"/>
      <w:bookmarkEnd w:id="1100"/>
      <w:bookmarkEnd w:id="1101"/>
      <w:bookmarkEnd w:id="1102"/>
      <w:bookmarkEnd w:id="1103"/>
    </w:p>
    <w:p w14:paraId="4662802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reviewresults/{documentId}/download</w:t>
      </w:r>
    </w:p>
    <w:p w14:paraId="4BDC16C3" w14:textId="77777777" w:rsidR="00786A9A" w:rsidRPr="009E31AA" w:rsidRDefault="00786A9A" w:rsidP="00786A9A">
      <w:pPr>
        <w:pStyle w:val="Heading3"/>
        <w:rPr>
          <w:lang w:val="en-US"/>
        </w:rPr>
      </w:pPr>
      <w:bookmarkStart w:id="1104" w:name="_Toc220678837"/>
      <w:r w:rsidRPr="009E31AA">
        <w:rPr>
          <w:lang w:val="en-US"/>
        </w:rPr>
        <w:t>Вхідні параметри</w:t>
      </w:r>
      <w:bookmarkEnd w:id="1104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12"/>
        <w:gridCol w:w="2141"/>
        <w:gridCol w:w="1616"/>
        <w:gridCol w:w="822"/>
        <w:gridCol w:w="1811"/>
        <w:gridCol w:w="1862"/>
      </w:tblGrid>
      <w:tr w:rsidR="00786A9A" w:rsidRPr="009E31AA" w14:paraId="41AF2C32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621D9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151E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4540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CF61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EAA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5E22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4B23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615F7DF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F4A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7CB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2C8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F6E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DA7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F93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47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961F8E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2ED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67F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94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8B9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C4E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7AA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37F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6353E9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661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B26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CD9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29D7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07E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C85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332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4248BB1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EB2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185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5AC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23B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010A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31BE1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168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8AD86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5F65EC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400F672" w14:textId="77777777" w:rsidR="00786A9A" w:rsidRPr="009E31AA" w:rsidRDefault="00786A9A" w:rsidP="00786A9A">
      <w:pPr>
        <w:pStyle w:val="Heading3"/>
        <w:rPr>
          <w:lang w:val="en-US"/>
        </w:rPr>
      </w:pPr>
      <w:bookmarkStart w:id="1105" w:name="_Toc220678838"/>
      <w:r w:rsidRPr="009E31AA">
        <w:rPr>
          <w:lang w:val="en-US"/>
        </w:rPr>
        <w:t>Вихідні параметри</w:t>
      </w:r>
      <w:bookmarkEnd w:id="1105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78"/>
        <w:gridCol w:w="857"/>
        <w:gridCol w:w="2402"/>
        <w:gridCol w:w="978"/>
        <w:gridCol w:w="1850"/>
        <w:gridCol w:w="1860"/>
      </w:tblGrid>
      <w:tr w:rsidR="00786A9A" w:rsidRPr="009E31AA" w14:paraId="1A4CB70B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FB40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DE3E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16A2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7152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81FC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D0FF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E188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CC51F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6E7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37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F87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B8C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79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91E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EB3E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2AEE9C2" w14:textId="77777777" w:rsidR="00786A9A" w:rsidRPr="009E31AA" w:rsidRDefault="00786A9A" w:rsidP="00786A9A">
      <w:pPr>
        <w:pStyle w:val="Heading3"/>
        <w:rPr>
          <w:lang w:val="en-US"/>
        </w:rPr>
      </w:pPr>
      <w:bookmarkStart w:id="1106" w:name="_Toc220678839"/>
      <w:r w:rsidRPr="009E31AA">
        <w:rPr>
          <w:lang w:val="en-US"/>
        </w:rPr>
        <w:t>Опис помилок</w:t>
      </w:r>
      <w:bookmarkEnd w:id="1106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4629"/>
      </w:tblGrid>
      <w:tr w:rsidR="00786A9A" w:rsidRPr="009E31AA" w14:paraId="6FF97724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4A75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9C71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B378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1E00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F427E8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C94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C10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F6A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846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72E0D89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BB8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5D9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8DD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693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0E194F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2D9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F19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ADF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D44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20EAFD3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BBC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EBA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620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07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2020F15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07" w:name="_Toc220678840"/>
      <w:bookmarkStart w:id="1108" w:name="_Toc221011681"/>
      <w:bookmarkStart w:id="1109" w:name="_Toc221014875"/>
      <w:bookmarkStart w:id="1110" w:name="_Toc221016044"/>
      <w:bookmarkStart w:id="1111" w:name="_Toc221016266"/>
      <w:bookmarkStart w:id="1112" w:name="_Toc221016489"/>
      <w:r w:rsidRPr="009E31AA">
        <w:rPr>
          <w:rFonts w:eastAsia="Calibri"/>
        </w:rPr>
        <w:t xml:space="preserve">6.19 Отримати скан-копію з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07"/>
      <w:bookmarkEnd w:id="1108"/>
      <w:bookmarkEnd w:id="1109"/>
      <w:bookmarkEnd w:id="1110"/>
      <w:bookmarkEnd w:id="1111"/>
      <w:bookmarkEnd w:id="1112"/>
    </w:p>
    <w:p w14:paraId="540997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attachments/{attachmentId}</w:t>
      </w:r>
    </w:p>
    <w:p w14:paraId="0F053775" w14:textId="77777777" w:rsidR="00786A9A" w:rsidRPr="009E31AA" w:rsidRDefault="00786A9A" w:rsidP="00786A9A">
      <w:pPr>
        <w:pStyle w:val="Heading3"/>
        <w:rPr>
          <w:lang w:val="en-US"/>
        </w:rPr>
      </w:pPr>
      <w:bookmarkStart w:id="1113" w:name="_Toc220678841"/>
      <w:r w:rsidRPr="009E31AA">
        <w:rPr>
          <w:lang w:val="en-US"/>
        </w:rPr>
        <w:t>Вхідні параметри</w:t>
      </w:r>
      <w:bookmarkEnd w:id="1113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2"/>
        <w:gridCol w:w="2197"/>
        <w:gridCol w:w="1838"/>
        <w:gridCol w:w="873"/>
        <w:gridCol w:w="1867"/>
        <w:gridCol w:w="1331"/>
      </w:tblGrid>
      <w:tr w:rsidR="00786A9A" w:rsidRPr="009E31AA" w14:paraId="1A5ED1D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2D3AF3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3B66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C4F3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B101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89C5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5E09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9C1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808073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5FD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444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5AD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4E6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3FA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AFE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EDA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D41FFC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8CE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D32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4F1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2AA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200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273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318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223484A1" w14:textId="77777777" w:rsidR="00786A9A" w:rsidRPr="009E31AA" w:rsidRDefault="00786A9A" w:rsidP="00786A9A">
      <w:pPr>
        <w:pStyle w:val="Heading3"/>
        <w:rPr>
          <w:lang w:val="en-US"/>
        </w:rPr>
      </w:pPr>
      <w:bookmarkStart w:id="1114" w:name="_Toc220678842"/>
      <w:r w:rsidRPr="009E31AA">
        <w:rPr>
          <w:lang w:val="en-US"/>
        </w:rPr>
        <w:t>Вихідні параметри</w:t>
      </w:r>
      <w:bookmarkEnd w:id="1114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759"/>
        <w:gridCol w:w="967"/>
        <w:gridCol w:w="1327"/>
        <w:gridCol w:w="1093"/>
        <w:gridCol w:w="1850"/>
        <w:gridCol w:w="2528"/>
      </w:tblGrid>
      <w:tr w:rsidR="00786A9A" w:rsidRPr="009E31AA" w14:paraId="492E9E27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D0CA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ED3C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32BB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4CD1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1604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C292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8584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E9DA63A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2C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1B3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562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87A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E6A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E0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5E4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0AA38207" w14:textId="77777777" w:rsidR="00786A9A" w:rsidRPr="009E31AA" w:rsidRDefault="00786A9A" w:rsidP="00786A9A">
      <w:pPr>
        <w:pStyle w:val="Heading3"/>
        <w:rPr>
          <w:lang w:val="en-US"/>
        </w:rPr>
      </w:pPr>
      <w:bookmarkStart w:id="1115" w:name="_Toc220678843"/>
      <w:r w:rsidRPr="009E31AA">
        <w:rPr>
          <w:lang w:val="en-US"/>
        </w:rPr>
        <w:t>Опис помилок</w:t>
      </w:r>
      <w:bookmarkEnd w:id="1115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7B68F6A0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C008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0F4A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AFF6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C2C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BB75CCE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A45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FA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EAB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66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7E93EE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005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B87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5A6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B07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9BC988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F47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1CD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B0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348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01F524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3FB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358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A13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32E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786A9A" w:rsidRPr="009E31AA" w14:paraId="7690AF3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3B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F61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D03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7E3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0A7697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FF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977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826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85A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18648F4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16" w:name="_Toc220678844"/>
      <w:bookmarkStart w:id="1117" w:name="_Toc221011682"/>
      <w:bookmarkStart w:id="1118" w:name="_Toc221014876"/>
      <w:bookmarkStart w:id="1119" w:name="_Toc221016045"/>
      <w:bookmarkStart w:id="1120" w:name="_Toc221016267"/>
      <w:bookmarkStart w:id="1121" w:name="_Toc221016490"/>
      <w:r w:rsidRPr="009E31AA">
        <w:rPr>
          <w:rFonts w:eastAsia="Calibri"/>
        </w:rPr>
        <w:t>6.20 Створити чернетку повідомлення на деактивацію УІ</w:t>
      </w:r>
      <w:bookmarkEnd w:id="1116"/>
      <w:bookmarkEnd w:id="1117"/>
      <w:bookmarkEnd w:id="1118"/>
      <w:bookmarkEnd w:id="1119"/>
      <w:bookmarkEnd w:id="1120"/>
      <w:bookmarkEnd w:id="1121"/>
    </w:p>
    <w:p w14:paraId="47A9BE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</w:p>
    <w:p w14:paraId="55FC9E97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Create</w:t>
      </w:r>
    </w:p>
    <w:p w14:paraId="575CEC02" w14:textId="77777777" w:rsidR="00786A9A" w:rsidRPr="009E31AA" w:rsidRDefault="00786A9A" w:rsidP="00786A9A">
      <w:pPr>
        <w:pStyle w:val="Heading3"/>
        <w:rPr>
          <w:lang w:val="en-US"/>
        </w:rPr>
      </w:pPr>
      <w:bookmarkStart w:id="1122" w:name="_Toc220678845"/>
      <w:r w:rsidRPr="009E31AA">
        <w:rPr>
          <w:lang w:val="en-US"/>
        </w:rPr>
        <w:t>Вхідні параметри</w:t>
      </w:r>
      <w:bookmarkEnd w:id="1122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843"/>
        <w:gridCol w:w="1843"/>
        <w:gridCol w:w="850"/>
        <w:gridCol w:w="1134"/>
        <w:gridCol w:w="2456"/>
      </w:tblGrid>
      <w:tr w:rsidR="00786A9A" w:rsidRPr="009E31AA" w14:paraId="47B7CFD7" w14:textId="77777777" w:rsidTr="00E43FD4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D6EACF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FAD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41F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AE66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A828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2CF0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2489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D962309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D57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DE9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E1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7B6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5EB0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A26CC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E0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DAE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364B2E0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AEB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AAE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2B0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CEB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A9E97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2EF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EE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1C82B88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F07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CC8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2B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6F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5D5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22F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748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ксимальна довжина: 10 символів</w:t>
            </w:r>
          </w:p>
        </w:tc>
      </w:tr>
      <w:tr w:rsidR="00786A9A" w:rsidRPr="009E31AA" w14:paraId="2C2666CB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AC3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23B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0EA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MessageBatch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769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артії УІ (лише для Веб інтерфесу при деактивації з партії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29B0F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CB39A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A99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213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7E99CC31" w14:textId="77777777" w:rsidR="00786A9A" w:rsidRPr="009E31AA" w:rsidRDefault="00786A9A" w:rsidP="00786A9A">
      <w:pPr>
        <w:pStyle w:val="Heading3"/>
        <w:rPr>
          <w:lang w:val="en-US"/>
        </w:rPr>
      </w:pPr>
      <w:bookmarkStart w:id="1123" w:name="_Toc220678846"/>
      <w:r w:rsidRPr="009E31AA">
        <w:rPr>
          <w:lang w:val="en-US"/>
        </w:rPr>
        <w:t>Вихідні параметри</w:t>
      </w:r>
      <w:bookmarkEnd w:id="1123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72"/>
        <w:gridCol w:w="915"/>
        <w:gridCol w:w="2766"/>
        <w:gridCol w:w="1063"/>
        <w:gridCol w:w="1850"/>
        <w:gridCol w:w="1259"/>
      </w:tblGrid>
      <w:tr w:rsidR="00786A9A" w:rsidRPr="009E31AA" w14:paraId="471DA40F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3B81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1E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8E4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F31D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C77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77B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09C0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2DAC8A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BB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8D9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94D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F2A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A8E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431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05E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41E13B4" w14:textId="77777777" w:rsidR="00786A9A" w:rsidRPr="009E31AA" w:rsidRDefault="00786A9A" w:rsidP="00786A9A">
      <w:pPr>
        <w:pStyle w:val="Heading3"/>
        <w:rPr>
          <w:lang w:val="en-US"/>
        </w:rPr>
      </w:pPr>
      <w:bookmarkStart w:id="1124" w:name="_Toc220678847"/>
      <w:r w:rsidRPr="009E31AA">
        <w:rPr>
          <w:lang w:val="en-US"/>
        </w:rPr>
        <w:t>Опис помилок</w:t>
      </w:r>
      <w:bookmarkEnd w:id="1124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459"/>
      </w:tblGrid>
      <w:tr w:rsidR="00786A9A" w:rsidRPr="009E31AA" w14:paraId="16FD06DA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E6CD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603A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A2CE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D4BA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023A5B7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CA6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E66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92B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852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5F1CC28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91C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E65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B33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C47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1893CC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EEA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981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57C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969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951E58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CC8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4B1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D75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C05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045942D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03D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D94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893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48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93B83F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62D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85A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68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9E2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B433DE7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25" w:name="_Toc220678848"/>
      <w:bookmarkStart w:id="1126" w:name="_Toc221011683"/>
      <w:bookmarkStart w:id="1127" w:name="_Toc221014877"/>
      <w:bookmarkStart w:id="1128" w:name="_Toc221016046"/>
      <w:bookmarkStart w:id="1129" w:name="_Toc221016268"/>
      <w:bookmarkStart w:id="1130" w:name="_Toc221016491"/>
      <w:r w:rsidRPr="009E31AA">
        <w:rPr>
          <w:rFonts w:eastAsia="Calibri"/>
        </w:rPr>
        <w:t xml:space="preserve">6.21 Завантажити файл з кодами для додавання до існуючого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25"/>
      <w:bookmarkEnd w:id="1126"/>
      <w:bookmarkEnd w:id="1127"/>
      <w:bookmarkEnd w:id="1128"/>
      <w:bookmarkEnd w:id="1129"/>
      <w:bookmarkEnd w:id="1130"/>
    </w:p>
    <w:p w14:paraId="3DAA9B3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-deactivation-messages/{messageId}/upload-ui</w:t>
      </w:r>
    </w:p>
    <w:p w14:paraId="55114DB8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Create</w:t>
      </w:r>
    </w:p>
    <w:p w14:paraId="13DF634A" w14:textId="77777777" w:rsidR="00786A9A" w:rsidRPr="009E31AA" w:rsidRDefault="00786A9A" w:rsidP="00786A9A">
      <w:pPr>
        <w:pStyle w:val="Heading3"/>
        <w:rPr>
          <w:lang w:val="en-US"/>
        </w:rPr>
      </w:pPr>
      <w:bookmarkStart w:id="1131" w:name="_Toc220678849"/>
      <w:r w:rsidRPr="009E31AA">
        <w:rPr>
          <w:lang w:val="en-US"/>
        </w:rPr>
        <w:t>Вхідні параметри</w:t>
      </w:r>
      <w:bookmarkEnd w:id="1131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8"/>
        <w:gridCol w:w="1395"/>
        <w:gridCol w:w="2141"/>
        <w:gridCol w:w="2013"/>
        <w:gridCol w:w="846"/>
        <w:gridCol w:w="1811"/>
        <w:gridCol w:w="1357"/>
      </w:tblGrid>
      <w:tr w:rsidR="00786A9A" w:rsidRPr="009E31AA" w14:paraId="32F5E8DC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F0C06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1159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ADE9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E7AF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49A8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E171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CFBF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14795F3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314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5A9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E4E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E45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CBBB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0CA8F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140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DF8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25048DE" w14:textId="531BE1E5" w:rsidR="00786A9A" w:rsidRPr="007558A2" w:rsidRDefault="00786A9A" w:rsidP="007558A2">
      <w:pPr>
        <w:pStyle w:val="Heading4"/>
        <w:rPr>
          <w:lang w:val="uk-UA"/>
        </w:rPr>
      </w:pPr>
      <w:r w:rsidRPr="009E31AA">
        <w:rPr>
          <w:lang w:val="en-US"/>
        </w:rPr>
        <w:t>Обробка файлу</w:t>
      </w:r>
      <w:r w:rsidR="007558A2">
        <w:rPr>
          <w:lang w:val="uk-UA"/>
        </w:rPr>
        <w:t>:</w:t>
      </w:r>
    </w:p>
    <w:p w14:paraId="6D085253" w14:textId="77777777" w:rsidR="00786A9A" w:rsidRPr="009E31AA" w:rsidRDefault="00786A9A" w:rsidP="007558A2">
      <w:pPr>
        <w:spacing w:after="3" w:line="266" w:lineRule="auto"/>
        <w:ind w:firstLine="709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734B26A5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0B68F2AF" wp14:editId="5432CBF6">
                <wp:extent cx="23660" cy="23657"/>
                <wp:effectExtent l="0" t="0" r="0" b="0"/>
                <wp:docPr id="55582" name="Group 555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660" cy="23657"/>
                          <a:chOff x="0" y="0"/>
                          <a:chExt cx="23660" cy="23657"/>
                        </a:xfrm>
                      </wpg:grpSpPr>
                      <wps:wsp>
                        <wps:cNvPr id="4959" name="Shape 4959"/>
                        <wps:cNvSpPr/>
                        <wps:spPr>
                          <a:xfrm>
                            <a:off x="0" y="0"/>
                            <a:ext cx="23660" cy="236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660" h="23657">
                                <a:moveTo>
                                  <a:pt x="11830" y="0"/>
                                </a:moveTo>
                                <a:cubicBezTo>
                                  <a:pt x="18363" y="0"/>
                                  <a:pt x="23660" y="5296"/>
                                  <a:pt x="23660" y="11832"/>
                                </a:cubicBezTo>
                                <a:cubicBezTo>
                                  <a:pt x="23660" y="18362"/>
                                  <a:pt x="18363" y="23657"/>
                                  <a:pt x="11830" y="23657"/>
                                </a:cubicBezTo>
                                <a:cubicBezTo>
                                  <a:pt x="5296" y="23657"/>
                                  <a:pt x="0" y="18362"/>
                                  <a:pt x="0" y="11832"/>
                                </a:cubicBezTo>
                                <a:cubicBezTo>
                                  <a:pt x="0" y="5296"/>
                                  <a:pt x="5296" y="0"/>
                                  <a:pt x="1183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5915" cap="sq" cmpd="sng" algn="ctr">
                            <a:solidFill>
                              <a:srgbClr val="000000"/>
                            </a:solidFill>
                            <a:prstDash val="solid"/>
                            <a:bevel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151E87B" id="Group 55582" o:spid="_x0000_s1026" style="width:1.85pt;height:1.85pt;mso-position-horizontal-relative:char;mso-position-vertical-relative:line" coordsize="23660,236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">
                <v:shape id="Shape 4959" o:spid="_x0000_s1027" style="position:absolute;width:23660;height:23657;visibility:visible;mso-wrap-style:square;v-text-anchor:top" coordsize="23660,23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" path="m11830,v6533,,11830,5296,11830,11832c23660,18362,18363,23657,11830,23657,5296,23657,,18362,,11832,,5296,5296,,11830,xe" fillcolor="black" strokeweight=".16431mm">
                  <v:stroke joinstyle="bevel" endcap="square"/>
                  <v:path arrowok="t" textboxrect="0,0,23660,23657"/>
                </v:shape>
                <w10:anchorlock/>
              </v:group>
            </w:pict>
          </mc:Fallback>
        </mc:AlternateConten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XML файл - має відповідати XSD схемі для імпорту деактивації УІ. Структура XML:</w:t>
      </w:r>
    </w:p>
    <w:p w14:paraId="251688B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uiId" з ідентифікаторами електронних марок (GUID формат)</w:t>
      </w:r>
    </w:p>
    <w:p w14:paraId="6C88C427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55D9F1EB" w14:textId="77777777" w:rsidR="00786A9A" w:rsidRPr="009E31AA" w:rsidRDefault="00786A9A" w:rsidP="007558A2">
      <w:pPr>
        <w:spacing w:after="138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схем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Назва файлу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схеми визначається з конфігурації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mlValidationOption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UiDeactivationImportFileNam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. Схема знаходиться в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Resourc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/ директорії.</w:t>
      </w:r>
    </w:p>
    <w:p w14:paraId="2522B7FD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3FF922C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DeactivationImportFileName) перед обробкою</w:t>
      </w:r>
    </w:p>
    <w:p w14:paraId="53B8EDA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uiId" з GUID значеннями</w:t>
      </w:r>
    </w:p>
    <w:p w14:paraId="7882486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що повідомлення на деактивацію існує</w:t>
      </w:r>
    </w:p>
    <w:p w14:paraId="392099B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УІ у системі</w:t>
      </w:r>
    </w:p>
    <w:p w14:paraId="32B5FCE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УІ до вказаного економічного оператора</w:t>
      </w:r>
    </w:p>
    <w:p w14:paraId="0AB3708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УІ (тільки активовані УІ можуть бути деактивовані) Перевіряється на дублікати ідентифікаторів УІ у файлі</w:t>
      </w:r>
    </w:p>
    <w:p w14:paraId="20F09947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 xml:space="preserve">Обробка помилок: </w:t>
      </w:r>
    </w:p>
    <w:p w14:paraId="4934EF0A" w14:textId="77777777" w:rsidR="00786A9A" w:rsidRPr="009E31AA" w:rsidRDefault="00786A9A" w:rsidP="007558A2">
      <w:pPr>
        <w:spacing w:after="138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для кожного ідентифікатора.</w:t>
      </w:r>
    </w:p>
    <w:p w14:paraId="0EC33FF5" w14:textId="77777777" w:rsidR="00786A9A" w:rsidRPr="009E31AA" w:rsidRDefault="00786A9A" w:rsidP="00786A9A">
      <w:pPr>
        <w:pStyle w:val="Heading3"/>
        <w:rPr>
          <w:lang w:val="en-US"/>
        </w:rPr>
      </w:pPr>
      <w:bookmarkStart w:id="1132" w:name="_Toc220678850"/>
      <w:r w:rsidRPr="009E31AA">
        <w:rPr>
          <w:lang w:val="en-US"/>
        </w:rPr>
        <w:t>Вихідні параметри</w:t>
      </w:r>
      <w:bookmarkEnd w:id="1132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22" w:type="dxa"/>
        </w:tblCellMar>
        <w:tblLook w:val="04A0" w:firstRow="1" w:lastRow="0" w:firstColumn="1" w:lastColumn="0" w:noHBand="0" w:noVBand="1"/>
      </w:tblPr>
      <w:tblGrid>
        <w:gridCol w:w="444"/>
        <w:gridCol w:w="1398"/>
        <w:gridCol w:w="1735"/>
        <w:gridCol w:w="1808"/>
        <w:gridCol w:w="993"/>
        <w:gridCol w:w="1857"/>
        <w:gridCol w:w="1726"/>
      </w:tblGrid>
      <w:tr w:rsidR="00786A9A" w:rsidRPr="009E31AA" w14:paraId="08207AD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794E0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258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F816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8DE8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155A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4128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B8A1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E0CC49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64F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575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BC2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C3C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645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0E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050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5BE92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DE3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B72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16A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3A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530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4EC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0D5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2FD7DF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CE3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626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5BC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28B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9FC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F5D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0A9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173067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695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FB9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A92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7D9B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495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8D0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F2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D59D8C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BC2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8FA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7D0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655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DE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0D7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C08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61259FD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DB7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7D9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269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23E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581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5AB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3E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4FB704AB" w14:textId="77777777" w:rsidR="00786A9A" w:rsidRPr="009E31AA" w:rsidRDefault="00786A9A" w:rsidP="00786A9A">
      <w:pPr>
        <w:pStyle w:val="Heading3"/>
        <w:rPr>
          <w:lang w:val="en-US"/>
        </w:rPr>
      </w:pPr>
      <w:bookmarkStart w:id="1133" w:name="_Toc220678851"/>
      <w:r w:rsidRPr="009E31AA">
        <w:rPr>
          <w:lang w:val="en-US"/>
        </w:rPr>
        <w:t>Опис помилок</w:t>
      </w:r>
      <w:bookmarkEnd w:id="1133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604"/>
      </w:tblGrid>
      <w:tr w:rsidR="00786A9A" w:rsidRPr="009E31AA" w14:paraId="26D3A2BA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3AEB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6BCC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84C4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740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3C7069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68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220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EFF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B42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0E8390A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446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2E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48D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32D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09CC8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07A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2D7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A1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121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D94FCB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8CF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04D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7D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C4D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1D0819F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0BA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F3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29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76A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5B7C312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84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0CF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7FF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9A6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5D7AC6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6C4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BE9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A30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3B2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C4F5A1" w14:textId="77777777" w:rsidR="00786A9A" w:rsidRPr="009E31AA" w:rsidRDefault="00786A9A" w:rsidP="007558A2">
      <w:pPr>
        <w:pStyle w:val="Heading2"/>
        <w:rPr>
          <w:rFonts w:eastAsia="Calibri"/>
          <w:lang w:val="uk-UA"/>
        </w:rPr>
      </w:pPr>
      <w:bookmarkStart w:id="1134" w:name="_Toc220678852"/>
      <w:bookmarkStart w:id="1135" w:name="_Toc221011684"/>
      <w:bookmarkStart w:id="1136" w:name="_Toc221014878"/>
      <w:bookmarkStart w:id="1137" w:name="_Toc221016047"/>
      <w:bookmarkStart w:id="1138" w:name="_Toc221016269"/>
      <w:bookmarkStart w:id="1139" w:name="_Toc221016492"/>
      <w:r w:rsidRPr="009E31AA">
        <w:rPr>
          <w:rFonts w:eastAsia="Calibri"/>
          <w:lang w:val="uk-UA"/>
        </w:rPr>
        <w:t>6.22 Оновити чернетку повідомлення на деактивацію УІ</w:t>
      </w:r>
      <w:bookmarkEnd w:id="1134"/>
      <w:bookmarkEnd w:id="1135"/>
      <w:bookmarkEnd w:id="1136"/>
      <w:bookmarkEnd w:id="1137"/>
      <w:bookmarkEnd w:id="1138"/>
      <w:bookmarkEnd w:id="1139"/>
    </w:p>
    <w:p w14:paraId="570FDA9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16416FB5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Update</w:t>
      </w:r>
    </w:p>
    <w:p w14:paraId="6767239B" w14:textId="77777777" w:rsidR="00786A9A" w:rsidRPr="009E31AA" w:rsidRDefault="00786A9A" w:rsidP="00786A9A">
      <w:pPr>
        <w:pStyle w:val="Heading3"/>
        <w:rPr>
          <w:lang w:val="en-US"/>
        </w:rPr>
      </w:pPr>
      <w:bookmarkStart w:id="1140" w:name="_Toc220678853"/>
      <w:r w:rsidRPr="009E31AA">
        <w:rPr>
          <w:lang w:val="en-US"/>
        </w:rPr>
        <w:t>Вхідні параметри</w:t>
      </w:r>
      <w:bookmarkEnd w:id="114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21"/>
        <w:gridCol w:w="2141"/>
        <w:gridCol w:w="1836"/>
        <w:gridCol w:w="799"/>
        <w:gridCol w:w="1811"/>
        <w:gridCol w:w="1656"/>
      </w:tblGrid>
      <w:tr w:rsidR="00786A9A" w:rsidRPr="009E31AA" w14:paraId="29C7B26C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CDDBA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6FA6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411B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D48F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95B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5F0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CF8F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32C0581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493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E28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AF8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71C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0C30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CC65B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AF3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FF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A8D5E09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BD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976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97D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581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2C900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D55EA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BBB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A03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AE81F26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D80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6B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AD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C34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30B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FAB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477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ксимальна довжина: 10 символів</w:t>
            </w:r>
          </w:p>
        </w:tc>
      </w:tr>
      <w:tr w:rsidR="00786A9A" w:rsidRPr="009E31AA" w14:paraId="4C4B4CD8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FCC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54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519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0F8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нікальних ідентифікаторів для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D0CE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EE56C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002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882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є містити принаймні один елемент. Всі значення мають бути унікальними</w:t>
            </w:r>
          </w:p>
        </w:tc>
      </w:tr>
    </w:tbl>
    <w:p w14:paraId="668324AA" w14:textId="77777777" w:rsidR="00786A9A" w:rsidRPr="009E31AA" w:rsidRDefault="00786A9A" w:rsidP="00786A9A">
      <w:pPr>
        <w:pStyle w:val="Heading3"/>
        <w:rPr>
          <w:lang w:val="en-US"/>
        </w:rPr>
      </w:pPr>
      <w:bookmarkStart w:id="1141" w:name="_Toc220678854"/>
      <w:r w:rsidRPr="009E31AA">
        <w:rPr>
          <w:lang w:val="en-US"/>
        </w:rPr>
        <w:t>Вихідні параметри</w:t>
      </w:r>
      <w:bookmarkEnd w:id="1141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3D65426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228E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BE27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F51C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4E12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2D3A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339B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D55D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B5D229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1FB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AE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663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5BE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818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290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79C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AA34510" w14:textId="77777777" w:rsidR="00786A9A" w:rsidRPr="009E31AA" w:rsidRDefault="00786A9A" w:rsidP="00786A9A">
      <w:pPr>
        <w:pStyle w:val="Heading3"/>
        <w:rPr>
          <w:lang w:val="en-US"/>
        </w:rPr>
      </w:pPr>
      <w:bookmarkStart w:id="1142" w:name="_Toc220678855"/>
      <w:r w:rsidRPr="009E31AA">
        <w:rPr>
          <w:lang w:val="en-US"/>
        </w:rPr>
        <w:t>Опис помилок</w:t>
      </w:r>
      <w:bookmarkEnd w:id="1142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4923"/>
      </w:tblGrid>
      <w:tr w:rsidR="00786A9A" w:rsidRPr="009E31AA" w14:paraId="72A1E36D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9D5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87B8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C537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92F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280937B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EB7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21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34A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DA5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1D128D9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6B6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56D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8B1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CEB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3D04CD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DDB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719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A5E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015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5B49D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063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78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60C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897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43ACEB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D30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B0B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E13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60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D480E4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877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0E4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AAC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41A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059BF44" w14:textId="77777777" w:rsidR="00786A9A" w:rsidRPr="009E31AA" w:rsidRDefault="00786A9A" w:rsidP="007558A2">
      <w:pPr>
        <w:pStyle w:val="Heading2"/>
        <w:rPr>
          <w:rFonts w:eastAsia="Calibri"/>
        </w:rPr>
      </w:pPr>
      <w:bookmarkStart w:id="1143" w:name="_Toc220678856"/>
      <w:bookmarkStart w:id="1144" w:name="_Toc221011685"/>
      <w:bookmarkStart w:id="1145" w:name="_Toc221014879"/>
      <w:bookmarkStart w:id="1146" w:name="_Toc221016048"/>
      <w:bookmarkStart w:id="1147" w:name="_Toc221016270"/>
      <w:bookmarkStart w:id="1148" w:name="_Toc221016493"/>
      <w:r w:rsidRPr="009E31AA">
        <w:rPr>
          <w:rFonts w:eastAsia="Calibri"/>
        </w:rPr>
        <w:t>6.23 Отримати хеш повідомлення на деактивацію УІ</w:t>
      </w:r>
      <w:bookmarkEnd w:id="1143"/>
      <w:bookmarkEnd w:id="1144"/>
      <w:bookmarkEnd w:id="1145"/>
      <w:bookmarkEnd w:id="1146"/>
      <w:bookmarkEnd w:id="1147"/>
      <w:bookmarkEnd w:id="1148"/>
    </w:p>
    <w:p w14:paraId="3E0B9A5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hash</w:t>
      </w:r>
    </w:p>
    <w:p w14:paraId="5E2D31E8" w14:textId="77777777" w:rsidR="00786A9A" w:rsidRPr="009E31AA" w:rsidRDefault="00786A9A" w:rsidP="00786A9A">
      <w:pPr>
        <w:pStyle w:val="Heading3"/>
        <w:rPr>
          <w:lang w:val="en-US"/>
        </w:rPr>
      </w:pPr>
      <w:bookmarkStart w:id="1149" w:name="_Toc220678857"/>
      <w:r w:rsidRPr="009E31AA">
        <w:rPr>
          <w:lang w:val="en-US"/>
        </w:rPr>
        <w:t>Вхідні параметри</w:t>
      </w:r>
      <w:bookmarkEnd w:id="1149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6EC5C382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E0688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5BA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9F11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5D9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07CA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0BE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0B68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B3F7522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A49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166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33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B7A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844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E19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2E6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2D8A00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D63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16A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833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E2A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D48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E87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BB8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5548719" w14:textId="77777777" w:rsidR="00786A9A" w:rsidRPr="009E31AA" w:rsidRDefault="00786A9A" w:rsidP="00786A9A">
      <w:pPr>
        <w:pStyle w:val="Heading3"/>
        <w:rPr>
          <w:lang w:val="en-US"/>
        </w:rPr>
      </w:pPr>
      <w:bookmarkStart w:id="1150" w:name="_Toc220678858"/>
      <w:r w:rsidRPr="009E31AA">
        <w:rPr>
          <w:lang w:val="en-US"/>
        </w:rPr>
        <w:t>Вихідні параметри</w:t>
      </w:r>
      <w:bookmarkEnd w:id="1150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32"/>
        <w:gridCol w:w="828"/>
        <w:gridCol w:w="2186"/>
        <w:gridCol w:w="948"/>
        <w:gridCol w:w="1850"/>
        <w:gridCol w:w="2181"/>
      </w:tblGrid>
      <w:tr w:rsidR="00786A9A" w:rsidRPr="009E31AA" w14:paraId="2B4F1FCD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CF7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58B0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873C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1B5A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6881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497C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3571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1FD806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3C4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60D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FF5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6D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A06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57D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B89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3030078D" w14:textId="77777777" w:rsidR="00786A9A" w:rsidRPr="009E31AA" w:rsidRDefault="00786A9A" w:rsidP="00786A9A">
      <w:pPr>
        <w:pStyle w:val="Heading3"/>
        <w:rPr>
          <w:lang w:val="en-US"/>
        </w:rPr>
      </w:pPr>
      <w:bookmarkStart w:id="1151" w:name="_Toc220678859"/>
      <w:r w:rsidRPr="009E31AA">
        <w:rPr>
          <w:lang w:val="en-US"/>
        </w:rPr>
        <w:t>Опис помилок</w:t>
      </w:r>
      <w:bookmarkEnd w:id="1151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44E4C16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9E6E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F7C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BE16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66B9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A698797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D2D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56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B7D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767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4115C64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356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840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269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819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593A9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236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3B1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722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68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25C8F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A48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51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D3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66D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F6EFAA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C8D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D3B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E84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F2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B2909D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24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A5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66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90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06C937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52" w:name="_Toc220678860"/>
      <w:bookmarkStart w:id="1153" w:name="_Toc221011686"/>
      <w:bookmarkStart w:id="1154" w:name="_Toc221014880"/>
      <w:bookmarkStart w:id="1155" w:name="_Toc221016049"/>
      <w:bookmarkStart w:id="1156" w:name="_Toc221016271"/>
      <w:bookmarkStart w:id="1157" w:name="_Toc221016494"/>
      <w:r w:rsidRPr="009E31AA">
        <w:rPr>
          <w:rFonts w:eastAsia="Calibri"/>
        </w:rPr>
        <w:t>6.24 Підписати хеш повідомлення на деактивацію УІ</w:t>
      </w:r>
      <w:bookmarkEnd w:id="1152"/>
      <w:bookmarkEnd w:id="1153"/>
      <w:bookmarkEnd w:id="1154"/>
      <w:bookmarkEnd w:id="1155"/>
      <w:bookmarkEnd w:id="1156"/>
      <w:bookmarkEnd w:id="1157"/>
    </w:p>
    <w:p w14:paraId="6061315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sign</w:t>
      </w:r>
    </w:p>
    <w:p w14:paraId="0BADAD0C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Sign</w:t>
      </w:r>
    </w:p>
    <w:p w14:paraId="20D46247" w14:textId="77777777" w:rsidR="00786A9A" w:rsidRPr="009E31AA" w:rsidRDefault="00786A9A" w:rsidP="00786A9A">
      <w:pPr>
        <w:pStyle w:val="Heading3"/>
        <w:rPr>
          <w:lang w:val="en-US"/>
        </w:rPr>
      </w:pPr>
      <w:bookmarkStart w:id="1158" w:name="_Toc220678861"/>
      <w:r w:rsidRPr="009E31AA">
        <w:rPr>
          <w:lang w:val="en-US"/>
        </w:rPr>
        <w:t>Вхідні параметри</w:t>
      </w:r>
      <w:bookmarkEnd w:id="1158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2268"/>
        <w:gridCol w:w="992"/>
        <w:gridCol w:w="1134"/>
        <w:gridCol w:w="2314"/>
      </w:tblGrid>
      <w:tr w:rsidR="00786A9A" w:rsidRPr="009E31AA" w14:paraId="08AA4D8A" w14:textId="77777777" w:rsidTr="00E43FD4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CB0B1F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766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ABA154" w14:textId="77777777" w:rsidR="00786A9A" w:rsidRPr="00405E69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58E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F84956" w14:textId="77777777" w:rsidR="00786A9A" w:rsidRPr="009E31AA" w:rsidRDefault="00786A9A" w:rsidP="00786A9A">
            <w:pPr>
              <w:spacing w:after="3" w:line="266" w:lineRule="auto"/>
              <w:ind w:right="1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2228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7C9D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82A7709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D6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4AB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FB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657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26A5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046B8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16E9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6E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3662D7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55D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736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39B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FC4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32D9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0986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710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22E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C558205" w14:textId="77777777" w:rsidTr="00E43FD4">
        <w:trPr>
          <w:trHeight w:val="289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A8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48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644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F1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D3D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743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604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E7DE57A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9CE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1AD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C4A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D90E8" w14:textId="77777777" w:rsidR="00786A9A" w:rsidRPr="009E31AA" w:rsidRDefault="00786A9A" w:rsidP="00786A9A">
            <w:pPr>
              <w:spacing w:after="3" w:line="266" w:lineRule="auto"/>
              <w:ind w:right="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CE6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B59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E730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за замовчуванням:</w:t>
            </w:r>
          </w:p>
          <w:p w14:paraId="0EA016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14429FB" w14:textId="77777777" w:rsidR="00786A9A" w:rsidRPr="009E31AA" w:rsidRDefault="00786A9A" w:rsidP="00786A9A">
      <w:pPr>
        <w:pStyle w:val="Heading3"/>
        <w:rPr>
          <w:lang w:val="en-US"/>
        </w:rPr>
      </w:pPr>
      <w:bookmarkStart w:id="1159" w:name="_Toc220678862"/>
      <w:r w:rsidRPr="009E31AA">
        <w:rPr>
          <w:lang w:val="en-US"/>
        </w:rPr>
        <w:t>Вихідні параметри</w:t>
      </w:r>
      <w:bookmarkEnd w:id="1159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37B29A0F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0B67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90CF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5E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24F6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2268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CCE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4D7C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D5FA30C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CF1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8E3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12D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80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AFF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7CE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ABA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8FED1F5" w14:textId="77777777" w:rsidR="00786A9A" w:rsidRPr="009E31AA" w:rsidRDefault="00786A9A" w:rsidP="00786A9A">
      <w:pPr>
        <w:pStyle w:val="Heading3"/>
        <w:rPr>
          <w:lang w:val="en-US"/>
        </w:rPr>
      </w:pPr>
      <w:bookmarkStart w:id="1160" w:name="_Toc220678863"/>
      <w:r w:rsidRPr="009E31AA">
        <w:rPr>
          <w:lang w:val="en-US"/>
        </w:rPr>
        <w:t>Опис помилок</w:t>
      </w:r>
      <w:bookmarkEnd w:id="116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5370"/>
      </w:tblGrid>
      <w:tr w:rsidR="00786A9A" w:rsidRPr="009E31AA" w14:paraId="69C56724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C992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09D5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4967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0B18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764F3D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2CB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C94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986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28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7AF086E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B04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3FE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389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534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A1F4A0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385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66A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076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11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D54481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8AA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123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51A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658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07A4C0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FA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6EA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1B1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6EB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6A2F1D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3D1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4B2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4B9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D6E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424AA90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61" w:name="_Toc220678864"/>
      <w:bookmarkStart w:id="1162" w:name="_Toc221011687"/>
      <w:bookmarkStart w:id="1163" w:name="_Toc221014881"/>
      <w:bookmarkStart w:id="1164" w:name="_Toc221016050"/>
      <w:bookmarkStart w:id="1165" w:name="_Toc221016272"/>
      <w:bookmarkStart w:id="1166" w:name="_Toc221016495"/>
      <w:r w:rsidRPr="009E31AA">
        <w:rPr>
          <w:rFonts w:eastAsia="Calibri"/>
        </w:rPr>
        <w:t>6.25 Видалити чернетку повідомлення на деактивацію УІ</w:t>
      </w:r>
      <w:bookmarkEnd w:id="1161"/>
      <w:bookmarkEnd w:id="1162"/>
      <w:bookmarkEnd w:id="1163"/>
      <w:bookmarkEnd w:id="1164"/>
      <w:bookmarkEnd w:id="1165"/>
      <w:bookmarkEnd w:id="1166"/>
    </w:p>
    <w:p w14:paraId="0DB0078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351E1FEF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Delete</w:t>
      </w:r>
    </w:p>
    <w:p w14:paraId="5FBBF5C1" w14:textId="77777777" w:rsidR="00786A9A" w:rsidRPr="009E31AA" w:rsidRDefault="00786A9A" w:rsidP="00786A9A">
      <w:pPr>
        <w:pStyle w:val="Heading3"/>
        <w:rPr>
          <w:lang w:val="en-US"/>
        </w:rPr>
      </w:pPr>
      <w:bookmarkStart w:id="1167" w:name="_Toc220678865"/>
      <w:r w:rsidRPr="009E31AA">
        <w:rPr>
          <w:lang w:val="en-US"/>
        </w:rPr>
        <w:t>Вхідні параметри</w:t>
      </w:r>
      <w:bookmarkEnd w:id="116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310D9E81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CFD676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6355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D585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7B98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900D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5A6E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4F16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D2D0A9A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694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C90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0E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A01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E3A7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658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97B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E10727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C7B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CC6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C28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F7B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F4B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E9E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981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7583FE5" w14:textId="77777777" w:rsidR="00786A9A" w:rsidRPr="009E31AA" w:rsidRDefault="00786A9A" w:rsidP="00786A9A">
      <w:pPr>
        <w:pStyle w:val="Heading3"/>
        <w:rPr>
          <w:lang w:val="en-US"/>
        </w:rPr>
      </w:pPr>
      <w:bookmarkStart w:id="1168" w:name="_Toc220678866"/>
      <w:r w:rsidRPr="009E31AA">
        <w:rPr>
          <w:lang w:val="en-US"/>
        </w:rPr>
        <w:t>Вихідні параметри</w:t>
      </w:r>
      <w:bookmarkEnd w:id="1168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0294D0BC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9818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FD07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2709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A0DE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620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474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E6FD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C0522D2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86E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593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67A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FAE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EB3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225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4FF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5BB9F33" w14:textId="77777777" w:rsidR="00786A9A" w:rsidRPr="009E31AA" w:rsidRDefault="00786A9A" w:rsidP="00786A9A">
      <w:pPr>
        <w:pStyle w:val="Heading3"/>
        <w:rPr>
          <w:lang w:val="en-US"/>
        </w:rPr>
      </w:pPr>
      <w:bookmarkStart w:id="1169" w:name="_Toc220678867"/>
      <w:r w:rsidRPr="009E31AA">
        <w:rPr>
          <w:lang w:val="en-US"/>
        </w:rPr>
        <w:t>Опис помилок</w:t>
      </w:r>
      <w:bookmarkEnd w:id="1169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604"/>
      </w:tblGrid>
      <w:tr w:rsidR="00786A9A" w:rsidRPr="009E31AA" w14:paraId="163959A1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D73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0AAF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F3C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792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6D9FF9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035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067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B25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C5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2A3477A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EEB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C12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190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DD8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4C198C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01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46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203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179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100EF0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FC4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85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FF4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82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E2E020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E25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ED4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B02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F6B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827025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142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23AA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3FDD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B5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92AABD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54ACDF4A" w14:textId="0F24967C" w:rsidR="00786A9A" w:rsidRPr="007558A2" w:rsidRDefault="007558A2" w:rsidP="007558A2">
      <w:pPr>
        <w:spacing w:after="3" w:line="266" w:lineRule="auto"/>
        <w:ind w:firstLine="720"/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</w:pPr>
      <w:r w:rsidRPr="007558A2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>ГРУПА: ПОВІДОМЛЕННЯ НА ВНЕСЕННЯ УНІКАЛЬНИХ ІДЕНТИФІКАТОРІВ З ЄС</w:t>
      </w:r>
    </w:p>
    <w:p w14:paraId="06FEF06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170" w:name="_Toc220678868"/>
      <w:bookmarkStart w:id="1171" w:name="_Toc221011688"/>
      <w:bookmarkStart w:id="1172" w:name="_Toc221014882"/>
      <w:bookmarkStart w:id="1173" w:name="_Toc221016051"/>
      <w:bookmarkStart w:id="1174" w:name="_Toc221016273"/>
      <w:bookmarkStart w:id="1175" w:name="_Toc221016496"/>
      <w:r w:rsidRPr="009E31AA">
        <w:rPr>
          <w:rFonts w:eastAsia="Calibri"/>
          <w:lang w:val="ru-RU"/>
        </w:rPr>
        <w:t xml:space="preserve">6.26 Додати коди УІ в партію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або </w:t>
      </w:r>
      <w:r w:rsidRPr="009E31AA">
        <w:rPr>
          <w:rFonts w:eastAsia="Calibri"/>
          <w:lang w:val="en-US"/>
        </w:rPr>
        <w:t>CSV</w:t>
      </w:r>
      <w:r w:rsidRPr="009E31AA">
        <w:rPr>
          <w:rFonts w:eastAsia="Calibri"/>
          <w:lang w:val="ru-RU"/>
        </w:rPr>
        <w:t xml:space="preserve"> файлу</w:t>
      </w:r>
      <w:bookmarkEnd w:id="1170"/>
      <w:bookmarkEnd w:id="1171"/>
      <w:bookmarkEnd w:id="1172"/>
      <w:bookmarkEnd w:id="1173"/>
      <w:bookmarkEnd w:id="1174"/>
      <w:bookmarkEnd w:id="1175"/>
    </w:p>
    <w:p w14:paraId="7D5A579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/batches/{batchId}/upload-ui</w:t>
      </w:r>
    </w:p>
    <w:p w14:paraId="0DDE4AF1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558A2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7286935D" w14:textId="77777777" w:rsidR="00786A9A" w:rsidRPr="009E31AA" w:rsidRDefault="00786A9A" w:rsidP="007558A2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>Примітка: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приймає тільки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XML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або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ZIP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файли (перевірка в контролері: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zip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") ||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") ||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xml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")).</w:t>
      </w:r>
    </w:p>
    <w:p w14:paraId="2FD05D48" w14:textId="77777777" w:rsidR="00786A9A" w:rsidRPr="009E31AA" w:rsidRDefault="00786A9A" w:rsidP="00786A9A">
      <w:pPr>
        <w:pStyle w:val="Heading3"/>
        <w:rPr>
          <w:lang w:val="en-US"/>
        </w:rPr>
      </w:pPr>
      <w:bookmarkStart w:id="1176" w:name="_Toc220678869"/>
      <w:r w:rsidRPr="009E31AA">
        <w:rPr>
          <w:lang w:val="en-US"/>
        </w:rPr>
        <w:t>Вхідні параметри</w:t>
      </w:r>
      <w:bookmarkEnd w:id="1176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94" w:type="dxa"/>
        </w:tblCellMar>
        <w:tblLook w:val="04A0" w:firstRow="1" w:lastRow="0" w:firstColumn="1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786A9A" w:rsidRPr="009E31AA" w14:paraId="73F7057A" w14:textId="77777777" w:rsidTr="007558A2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976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8241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B0C51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29E19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64314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67F66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098E0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E9B5A6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9A03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620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704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FE9A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215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6D90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87C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C8C430A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EA52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6FF2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A6C7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00D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 чернет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8798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9BD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260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2B4A2B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4CE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250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28D3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4DF6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ндекс парт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55F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836D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01D0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F317C4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416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72C2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9E0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568F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Zipped XML або CSV фай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F91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1F58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9F2A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5878B98E" w14:textId="00272A46" w:rsidR="00786A9A" w:rsidRPr="007558A2" w:rsidRDefault="00786A9A" w:rsidP="005827B1">
      <w:pPr>
        <w:pStyle w:val="Heading4"/>
        <w:rPr>
          <w:lang w:val="uk-UA"/>
        </w:rPr>
      </w:pPr>
      <w:r w:rsidRPr="009E31AA">
        <w:rPr>
          <w:lang w:val="en-US"/>
        </w:rPr>
        <w:t>Обробка файлу</w:t>
      </w:r>
      <w:r w:rsidR="007558A2">
        <w:rPr>
          <w:lang w:val="uk-UA"/>
        </w:rPr>
        <w:t>:</w:t>
      </w:r>
    </w:p>
    <w:p w14:paraId="27EF4C71" w14:textId="642FCFAC" w:rsidR="00786A9A" w:rsidRPr="005827B1" w:rsidRDefault="00786A9A" w:rsidP="005827B1">
      <w:pPr>
        <w:spacing w:line="266" w:lineRule="auto"/>
        <w:ind w:firstLine="709"/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>Система підтримує наступні формати файлів</w:t>
      </w:r>
      <w:bookmarkStart w:id="1177" w:name="_Hlk220328577"/>
      <w:r w:rsidR="005827B1" w:rsidRPr="00156EB6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</w:t>
      </w:r>
      <w:r w:rsidR="005827B1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для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прощення процесу замовлення електронних марок акцизного податку для виробників та імпортерів;</w:t>
      </w:r>
    </w:p>
    <w:bookmarkEnd w:id="1177"/>
    <w:p w14:paraId="17063AAA" w14:textId="77777777" w:rsidR="00786A9A" w:rsidRPr="009E31AA" w:rsidRDefault="00786A9A" w:rsidP="005827B1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 - має відповідати XSD схемі для імпорту кодів УІ з ЄС (XsdEuUiImportFileName). XML валідується проти XSD перед обробкою.</w:t>
      </w:r>
    </w:p>
    <w:p w14:paraId="65053F8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дві колонки: "uiCode" та "readableUi". CSV файл може бути у ZIP архіві.</w:t>
      </w:r>
    </w:p>
    <w:p w14:paraId="156331F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.</w:t>
      </w:r>
    </w:p>
    <w:p w14:paraId="1980268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: Назва файлу XSD схеми визначається з конфігурації XmlValidationOptions.XsdEuUiImportFileName. Схема знаходиться в Resources/XSD/ директорії.</w:t>
      </w:r>
    </w:p>
    <w:p w14:paraId="64539895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7611702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UiImportFileName) перед обробкою</w:t>
      </w:r>
    </w:p>
    <w:p w14:paraId="16089B2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ок "uiCode" та "readableUi"</w:t>
      </w:r>
    </w:p>
    <w:p w14:paraId="6335F5D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282654C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ються бізнес-правила та валідність даних</w:t>
      </w:r>
    </w:p>
    <w:p w14:paraId="618E942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а кількість кодів у повідомленні: 200,000</w:t>
      </w:r>
    </w:p>
    <w:p w14:paraId="35D5A74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 дублікати кодів УІ у файлі</w:t>
      </w:r>
    </w:p>
    <w:p w14:paraId="607F413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помилок: У разі помилок валідації або обробки, система повертає CSV файл з описом помилок.</w:t>
      </w:r>
    </w:p>
    <w:p w14:paraId="0CF5761C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 xml:space="preserve">Валідація </w:t>
      </w:r>
      <w:r w:rsidRPr="009E31AA">
        <w:rPr>
          <w:lang w:val="en-US"/>
        </w:rPr>
        <w:t>CSV</w:t>
      </w:r>
      <w:r w:rsidRPr="009E31AA">
        <w:rPr>
          <w:lang w:val="ru-RU"/>
        </w:rPr>
        <w:t>:</w:t>
      </w:r>
    </w:p>
    <w:p w14:paraId="3FC0BA3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має містити заголовок: uiCode,readableUi Кожен рядок має містити рівно 2 колонки uiCode - обов'язкове поле, мінімум 10 символів, максимум 100 символів uiCode може містити тільки алфавітно-цифрові символи, знаки пунктуації та символи (regex: ^[A-Za-z0-9\p{P}\p{S}]+$) readableUi - обов'язкове поле, мінімум 10 символів, максимум 20 символів readableUi може містити тільки алфавітно-цифрові символи, знаки пунктуації та символи (regex: ^[A-Za-z0-9\p{P}\p{S}]+$)</w:t>
      </w:r>
    </w:p>
    <w:p w14:paraId="5FB4594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Code</w:t>
      </w:r>
    </w:p>
    <w:p w14:paraId="24D199F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uiCode та readableUi в межах файлу (дублікати виявляються та повертаються як помилки)</w:t>
      </w:r>
    </w:p>
    <w:p w14:paraId="180D444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5001D2B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ількість кодів у файлі не повинна перевищувати RemainingQuantity (200,000 мінус поточна кількість у повідомленні) Порожні рядки в CSV ігноруються</w:t>
      </w:r>
    </w:p>
    <w:p w14:paraId="70FE0F78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 xml:space="preserve">Валідація </w:t>
      </w:r>
      <w:r w:rsidRPr="009E31AA">
        <w:rPr>
          <w:lang w:val="en-US"/>
        </w:rPr>
        <w:t>XML</w:t>
      </w:r>
      <w:r w:rsidRPr="009E31AA">
        <w:rPr>
          <w:lang w:val="ru-RU"/>
        </w:rPr>
        <w:t>:</w:t>
      </w:r>
    </w:p>
    <w:p w14:paraId="5DA46FF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UiImportFileName) перед обробкою</w:t>
      </w:r>
    </w:p>
    <w:p w14:paraId="086957C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елемент uiCode має містити uiEUCode та readableElements</w:t>
      </w:r>
    </w:p>
    <w:p w14:paraId="4C59A52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Валідація uiEUCode та readableElements відповідає правилам для CSV (довжина, формат символів, останні 8 символів)</w:t>
      </w:r>
    </w:p>
    <w:p w14:paraId="262232B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uiEUCode та readableElements в межах файлу</w:t>
      </w:r>
    </w:p>
    <w:p w14:paraId="09009D5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77A15DB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ількість кодів у файлі не повинна перевищувати RemainingQuantity</w:t>
      </w:r>
    </w:p>
    <w:p w14:paraId="0495DF8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ZIP файлів:</w:t>
      </w:r>
    </w:p>
    <w:p w14:paraId="04ADC73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має містити рівно один XML або CSV файл</w:t>
      </w:r>
    </w:p>
    <w:p w14:paraId="19C05C2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файлу всередині ZIP не повинен перевищувати значення з конфігурації MaxFileSizeMB</w:t>
      </w:r>
    </w:p>
    <w:p w14:paraId="039C0F7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 знайдено і XML, і CSV файли в ZIP, повертається помилка</w:t>
      </w:r>
    </w:p>
    <w:p w14:paraId="49B157A8" w14:textId="77777777" w:rsidR="00786A9A" w:rsidRPr="009E31AA" w:rsidRDefault="00786A9A" w:rsidP="00786A9A">
      <w:pPr>
        <w:pStyle w:val="Heading3"/>
        <w:rPr>
          <w:lang w:val="ru-RU"/>
        </w:rPr>
      </w:pPr>
      <w:bookmarkStart w:id="1178" w:name="_Toc220678870"/>
      <w:r w:rsidRPr="009E31AA">
        <w:rPr>
          <w:lang w:val="en-US"/>
        </w:rPr>
        <w:t>Вихідні параметри</w:t>
      </w:r>
      <w:bookmarkEnd w:id="1178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468"/>
        <w:gridCol w:w="2128"/>
        <w:gridCol w:w="1890"/>
        <w:gridCol w:w="968"/>
        <w:gridCol w:w="1837"/>
        <w:gridCol w:w="1246"/>
      </w:tblGrid>
      <w:tr w:rsidR="00786A9A" w:rsidRPr="009E31AA" w14:paraId="126E0C78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37C9A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E3866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CA81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C3F8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2036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2D72E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42F37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8EDC5AD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E110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31A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E3E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sertedCodes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078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доданих код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DAF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D3EF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407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57BD94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558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2A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805E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AC5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6CC2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6AA8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0FB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0EDCBA02" w14:textId="77777777" w:rsidR="00786A9A" w:rsidRPr="009E31AA" w:rsidRDefault="00786A9A" w:rsidP="005827B1">
      <w:pPr>
        <w:pStyle w:val="Heading3"/>
        <w:rPr>
          <w:rFonts w:eastAsia="Calibri"/>
          <w:lang w:val="en-US"/>
        </w:rPr>
      </w:pPr>
      <w:bookmarkStart w:id="1179" w:name="_Toc220678871"/>
      <w:r w:rsidRPr="009E31AA">
        <w:rPr>
          <w:rFonts w:eastAsia="Calibri"/>
          <w:lang w:val="en-US"/>
        </w:rPr>
        <w:t>Опис помилок</w:t>
      </w:r>
      <w:bookmarkEnd w:id="1179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1583"/>
        <w:gridCol w:w="7120"/>
      </w:tblGrid>
      <w:tr w:rsidR="00786A9A" w:rsidRPr="009E31AA" w14:paraId="34568F2C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D895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DAE1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0F73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ED09E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6CF5C06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BF6D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DC15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25E2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7B93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558B6224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A2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AFA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D0DA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62DB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1E03C5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40D2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CBCC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822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C5DD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5A32A4C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180" w:name="_Toc220678872"/>
      <w:bookmarkStart w:id="1181" w:name="_Toc221011689"/>
      <w:bookmarkStart w:id="1182" w:name="_Toc221014883"/>
      <w:bookmarkStart w:id="1183" w:name="_Toc221016052"/>
      <w:bookmarkStart w:id="1184" w:name="_Toc221016274"/>
      <w:bookmarkStart w:id="1185" w:name="_Toc221016497"/>
      <w:r w:rsidRPr="009E31AA">
        <w:rPr>
          <w:rFonts w:eastAsia="Calibri"/>
          <w:lang w:val="ru-RU"/>
        </w:rPr>
        <w:t xml:space="preserve">6.27 Створити чернетку повідомлення на внесення УІ з ЄС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файлу</w:t>
      </w:r>
      <w:bookmarkEnd w:id="1180"/>
      <w:bookmarkEnd w:id="1181"/>
      <w:bookmarkEnd w:id="1182"/>
      <w:bookmarkEnd w:id="1183"/>
      <w:bookmarkEnd w:id="1184"/>
      <w:bookmarkEnd w:id="1185"/>
    </w:p>
    <w:p w14:paraId="63E77ED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upload-xml</w:t>
      </w:r>
    </w:p>
    <w:p w14:paraId="42F8F7AF" w14:textId="77777777" w:rsidR="00786A9A" w:rsidRPr="009E31AA" w:rsidRDefault="00786A9A" w:rsidP="002F1FCD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6442D3A8" w14:textId="77777777" w:rsidR="00786A9A" w:rsidRPr="009E31AA" w:rsidRDefault="00786A9A" w:rsidP="005827B1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риймає тільки ZIP файли (перевірка в контролері: file.FileName.EndsWith(".zip")). ZIP має містити XML файл всередині.</w:t>
      </w:r>
    </w:p>
    <w:p w14:paraId="1B03D473" w14:textId="77777777" w:rsidR="00786A9A" w:rsidRPr="009E31AA" w:rsidRDefault="00786A9A" w:rsidP="00786A9A">
      <w:pPr>
        <w:pStyle w:val="Heading3"/>
        <w:rPr>
          <w:lang w:val="en-US"/>
        </w:rPr>
      </w:pPr>
      <w:bookmarkStart w:id="1186" w:name="_Toc220678873"/>
      <w:r w:rsidRPr="009E31AA">
        <w:rPr>
          <w:lang w:val="en-US"/>
        </w:rPr>
        <w:t>Вхідні параметри</w:t>
      </w:r>
      <w:bookmarkEnd w:id="1186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94" w:type="dxa"/>
        </w:tblCellMar>
        <w:tblLook w:val="04A0" w:firstRow="1" w:lastRow="0" w:firstColumn="1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786A9A" w:rsidRPr="009E31AA" w14:paraId="4ECF1B8E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FA01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293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139A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1FEB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94C5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B77BE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BCA6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0761450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0E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D4E4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36E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481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1005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B05D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004C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F8A538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F617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02C6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8B15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50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ZIP архів з XML файло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266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624F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112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08B25555" w14:textId="77777777" w:rsidR="00786A9A" w:rsidRPr="009E31AA" w:rsidRDefault="00786A9A" w:rsidP="007E7DA0">
      <w:pPr>
        <w:pStyle w:val="Heading4"/>
        <w:rPr>
          <w:lang w:val="uk-UA"/>
        </w:rPr>
      </w:pPr>
      <w:r w:rsidRPr="009E31AA">
        <w:rPr>
          <w:lang w:val="en-US"/>
        </w:rPr>
        <w:t>Обробка файлу</w:t>
      </w:r>
      <w:r w:rsidRPr="009E31AA">
        <w:rPr>
          <w:lang w:val="uk-UA"/>
        </w:rPr>
        <w:t>:</w:t>
      </w:r>
    </w:p>
    <w:p w14:paraId="3C804CB6" w14:textId="77777777" w:rsidR="00786A9A" w:rsidRPr="009E31AA" w:rsidRDefault="00786A9A" w:rsidP="005827B1">
      <w:pPr>
        <w:spacing w:after="3" w:line="266" w:lineRule="auto"/>
        <w:ind w:firstLine="709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истема підтримує наступний формат файлу:</w:t>
      </w:r>
    </w:p>
    <w:p w14:paraId="210BA9C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3BC77289" wp14:editId="6D81C743">
                <wp:extent cx="19685" cy="19685"/>
                <wp:effectExtent l="9525" t="9525" r="8890" b="8890"/>
                <wp:docPr id="1968549927" name="Group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685" cy="19685"/>
                          <a:chOff x="0" y="0"/>
                          <a:chExt cx="19734" cy="19735"/>
                        </a:xfrm>
                      </wpg:grpSpPr>
                      <wps:wsp>
                        <wps:cNvPr id="622089328" name="Shape 1145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19734" cy="19735"/>
                          </a:xfrm>
                          <a:custGeom>
                            <a:avLst/>
                            <a:gdLst>
                              <a:gd name="T0" fmla="*/ 9867 w 19734"/>
                              <a:gd name="T1" fmla="*/ 0 h 19735"/>
                              <a:gd name="T2" fmla="*/ 15317 w 19734"/>
                              <a:gd name="T3" fmla="*/ 0 h 19735"/>
                              <a:gd name="T4" fmla="*/ 19734 w 19734"/>
                              <a:gd name="T5" fmla="*/ 4418 h 19735"/>
                              <a:gd name="T6" fmla="*/ 19734 w 19734"/>
                              <a:gd name="T7" fmla="*/ 9868 h 19735"/>
                              <a:gd name="T8" fmla="*/ 19734 w 19734"/>
                              <a:gd name="T9" fmla="*/ 15317 h 19735"/>
                              <a:gd name="T10" fmla="*/ 15317 w 19734"/>
                              <a:gd name="T11" fmla="*/ 19735 h 19735"/>
                              <a:gd name="T12" fmla="*/ 9867 w 19734"/>
                              <a:gd name="T13" fmla="*/ 19735 h 19735"/>
                              <a:gd name="T14" fmla="*/ 4418 w 19734"/>
                              <a:gd name="T15" fmla="*/ 19735 h 19735"/>
                              <a:gd name="T16" fmla="*/ 0 w 19734"/>
                              <a:gd name="T17" fmla="*/ 15317 h 19735"/>
                              <a:gd name="T18" fmla="*/ 0 w 19734"/>
                              <a:gd name="T19" fmla="*/ 9868 h 19735"/>
                              <a:gd name="T20" fmla="*/ 0 w 19734"/>
                              <a:gd name="T21" fmla="*/ 4418 h 19735"/>
                              <a:gd name="T22" fmla="*/ 4418 w 19734"/>
                              <a:gd name="T23" fmla="*/ 0 h 19735"/>
                              <a:gd name="T24" fmla="*/ 9867 w 19734"/>
                              <a:gd name="T25" fmla="*/ 0 h 19735"/>
                              <a:gd name="T26" fmla="*/ 0 w 19734"/>
                              <a:gd name="T27" fmla="*/ 0 h 19735"/>
                              <a:gd name="T28" fmla="*/ 19734 w 19734"/>
                              <a:gd name="T29" fmla="*/ 19735 h 197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T26" t="T27" r="T28" b="T29"/>
                            <a:pathLst>
                              <a:path w="19734" h="19735">
                                <a:moveTo>
                                  <a:pt x="9867" y="0"/>
                                </a:moveTo>
                                <a:cubicBezTo>
                                  <a:pt x="15317" y="0"/>
                                  <a:pt x="19734" y="4418"/>
                                  <a:pt x="19734" y="9868"/>
                                </a:cubicBezTo>
                                <a:cubicBezTo>
                                  <a:pt x="19734" y="15317"/>
                                  <a:pt x="15317" y="19735"/>
                                  <a:pt x="9867" y="19735"/>
                                </a:cubicBezTo>
                                <a:cubicBezTo>
                                  <a:pt x="4418" y="19735"/>
                                  <a:pt x="0" y="15317"/>
                                  <a:pt x="0" y="9868"/>
                                </a:cubicBezTo>
                                <a:cubicBezTo>
                                  <a:pt x="0" y="4418"/>
                                  <a:pt x="4418" y="0"/>
                                  <a:pt x="986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4936" cap="sq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2F664D2" id="Group 13" o:spid="_x0000_s1026" style="width:1.55pt;height:1.55pt;mso-position-horizontal-relative:char;mso-position-vertical-relative:line" coordsize="19734,19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">
                <v:shape id="Shape 1145" o:spid="_x0000_s1027" style="position:absolute;width:19734;height:19735;visibility:visible;mso-wrap-style:square;v-text-anchor:top" coordsize="19734,19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" path="m9867,v5450,,9867,4418,9867,9868c19734,15317,15317,19735,9867,19735,4418,19735,,15317,,9868,,4418,4418,,9867,xe" fillcolor="black" strokeweight=".1371mm">
                  <v:stroke joinstyle="bevel" endcap="square"/>
                  <v:path arrowok="t" o:connecttype="custom" o:connectlocs="9867,0;15317,0;19734,4418;19734,9868;19734,15317;15317,19735;9867,19735;4418,19735;0,15317;0,9868;0,4418;4418,0;9867,0" o:connectangles="0,0,0,0,0,0,0,0,0,0,0,0,0" textboxrect="0,0,19734,19735"/>
                </v:shape>
                <w10:anchorlock/>
              </v:group>
            </w:pict>
          </mc:Fallback>
        </mc:AlternateConten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ZIP архів - має містити XML файл всередині. Система автоматично знайде та обробить XML файл.</w:t>
      </w:r>
    </w:p>
    <w:p w14:paraId="577BF71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римітка: Для цього endpoint приймаються тільки ZIP файли, що містять XML файл всередині.</w:t>
      </w:r>
    </w:p>
    <w:p w14:paraId="49C37DC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: Назва файлу XSD схеми визначається з конфігурації XmlValidationOptions.XsdEuMessageImportFileName. Схема знаходиться в Resources/XSD/ директорії.</w:t>
      </w:r>
    </w:p>
    <w:p w14:paraId="6BBE2E1C" w14:textId="77777777" w:rsidR="00786A9A" w:rsidRPr="009E31AA" w:rsidRDefault="00786A9A" w:rsidP="007E7DA0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79FBE60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має містити рівно один XML файл (файл з розширенням .xml)</w:t>
      </w:r>
    </w:p>
    <w:p w14:paraId="4FB5608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 XML файл не знайдено в ZIP архіві, повертається помилка: "No XML file found in the zip archive"</w:t>
      </w:r>
    </w:p>
    <w:p w14:paraId="7C460D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XML файлу всередині ZIP не повинен перевищувати MaxFileSizeMB (за замовчуванням 500MB)</w:t>
      </w:r>
    </w:p>
    <w:p w14:paraId="2688EF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MessageImportFileName) перед обробкою</w:t>
      </w:r>
    </w:p>
    <w:p w14:paraId="6E47FAA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 знаходиться в Resources/XSD/ директорії</w:t>
      </w:r>
    </w:p>
    <w:p w14:paraId="5A688BB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ісля валідації XSD виконується парсинг XML та перевірка бізнес-правил</w:t>
      </w:r>
    </w:p>
    <w:p w14:paraId="3ED4B2D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об'єктів до вказаного економічного оператора</w:t>
      </w:r>
    </w:p>
    <w:p w14:paraId="00DC9DF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ий розмір ZIP файлу: 500MB (обмеження через RequestSizeLimit)</w:t>
      </w:r>
    </w:p>
    <w:p w14:paraId="2AA4123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помилок: У разі помилок валідації або обробки, система повертає CSV файл з описом помилок (HTTP 400 BadRequest).</w:t>
      </w:r>
    </w:p>
    <w:p w14:paraId="28F52CDF" w14:textId="77777777" w:rsidR="00786A9A" w:rsidRPr="009E31AA" w:rsidRDefault="00786A9A" w:rsidP="00786A9A">
      <w:pPr>
        <w:pStyle w:val="Heading3"/>
        <w:rPr>
          <w:lang w:val="ru-RU"/>
        </w:rPr>
      </w:pPr>
      <w:bookmarkStart w:id="1187" w:name="_Toc220678874"/>
      <w:r w:rsidRPr="009E31AA">
        <w:rPr>
          <w:lang w:val="ru-RU"/>
        </w:rPr>
        <w:t>Вихідні параметри</w:t>
      </w:r>
      <w:bookmarkEnd w:id="1187"/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102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134"/>
        <w:gridCol w:w="1843"/>
        <w:gridCol w:w="992"/>
        <w:gridCol w:w="1134"/>
        <w:gridCol w:w="2881"/>
      </w:tblGrid>
      <w:tr w:rsidR="00786A9A" w:rsidRPr="009E31AA" w14:paraId="7BAE6CA9" w14:textId="77777777" w:rsidTr="00E43FD4">
        <w:trPr>
          <w:trHeight w:val="241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0C72A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A5E4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2FAB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5CA92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5836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E2FA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974E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EDBE59F" w14:textId="77777777" w:rsidTr="00E43FD4">
        <w:trPr>
          <w:trHeight w:val="24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B9A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59E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6500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CA7A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 успішно створен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BDB3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CE2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8643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rue - успішно, false - помилка</w:t>
            </w:r>
          </w:p>
        </w:tc>
      </w:tr>
      <w:tr w:rsidR="00786A9A" w:rsidRPr="009E31AA" w14:paraId="74A09B97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0508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34A2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CBA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88E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1953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B4CB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7FC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вертається тільки при успішному створенні</w:t>
            </w:r>
          </w:p>
        </w:tc>
      </w:tr>
      <w:tr w:rsidR="00786A9A" w:rsidRPr="009E31AA" w14:paraId="7717972B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7DDF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E59E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FB80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733F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982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C9F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B49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"Note created successfully from XML" при успіху, "XML import failed" при помилці</w:t>
            </w:r>
          </w:p>
        </w:tc>
      </w:tr>
      <w:tr w:rsidR="00786A9A" w:rsidRPr="009E31AA" w14:paraId="3EA99004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0F34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CD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9DF6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1295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помилками валід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0221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yte[]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C9C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D08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вертається тільки при помилках валідації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3337A967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06BA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3454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A5B0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6A9C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Назв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0C2C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13C7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DB8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ормат: import_errors_{DateTime:yyyyMMdd_HHmmss}.csv</w:t>
            </w:r>
          </w:p>
        </w:tc>
      </w:tr>
    </w:tbl>
    <w:p w14:paraId="0B1C5DA1" w14:textId="77777777" w:rsidR="00786A9A" w:rsidRPr="009E31AA" w:rsidRDefault="00786A9A" w:rsidP="00786A9A">
      <w:pPr>
        <w:pStyle w:val="Heading3"/>
        <w:rPr>
          <w:lang w:val="en-US"/>
        </w:rPr>
      </w:pPr>
      <w:bookmarkStart w:id="1188" w:name="_Toc220678875"/>
      <w:r w:rsidRPr="009E31AA">
        <w:rPr>
          <w:lang w:val="en-US"/>
        </w:rPr>
        <w:t>Опис помилок</w:t>
      </w:r>
      <w:bookmarkEnd w:id="1188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077D0E77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A4099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B5F86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ABA9A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3B9BC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4776E6B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09F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0C56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5B19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DF3E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7DCB0F0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3E5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2499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1A34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84E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C4402B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0B7C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993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5662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BDE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BE0D34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29E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016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915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F659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6055AE3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582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BC4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E9CE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B04B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34474CD6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9E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C39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59F4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57C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F77A4D2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B8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873B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F4EA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D939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6DC296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189" w:name="_Toc220678876"/>
      <w:bookmarkStart w:id="1190" w:name="_Toc221011690"/>
      <w:bookmarkStart w:id="1191" w:name="_Toc221014884"/>
      <w:bookmarkStart w:id="1192" w:name="_Toc221016053"/>
      <w:bookmarkStart w:id="1193" w:name="_Toc221016275"/>
      <w:bookmarkStart w:id="1194" w:name="_Toc221016498"/>
      <w:r w:rsidRPr="009E31AA">
        <w:rPr>
          <w:rFonts w:eastAsia="Calibri"/>
          <w:lang w:val="ru-RU"/>
        </w:rPr>
        <w:t>6.28 Завантажити файл повідомлення на внесення УІ з ЄС</w:t>
      </w:r>
      <w:bookmarkEnd w:id="1189"/>
      <w:bookmarkEnd w:id="1190"/>
      <w:bookmarkEnd w:id="1191"/>
      <w:bookmarkEnd w:id="1192"/>
      <w:bookmarkEnd w:id="1193"/>
      <w:bookmarkEnd w:id="1194"/>
    </w:p>
    <w:p w14:paraId="072C878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/download</w:t>
      </w:r>
    </w:p>
    <w:p w14:paraId="5258AB66" w14:textId="77777777" w:rsidR="00786A9A" w:rsidRPr="009E31AA" w:rsidRDefault="00786A9A" w:rsidP="007E7DA0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2EB441F8" w14:textId="77777777" w:rsidR="00786A9A" w:rsidRPr="009E31AA" w:rsidRDefault="00786A9A" w:rsidP="007E7DA0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ідтримує формати PDF та XML (параметр query: format=pdf або format=xml).</w:t>
      </w:r>
    </w:p>
    <w:p w14:paraId="2723C491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195" w:name="_Toc220678877"/>
      <w:bookmarkStart w:id="1196" w:name="_Toc221011691"/>
      <w:bookmarkStart w:id="1197" w:name="_Toc221014885"/>
      <w:bookmarkStart w:id="1198" w:name="_Toc221016054"/>
      <w:bookmarkStart w:id="1199" w:name="_Toc221016276"/>
      <w:bookmarkStart w:id="1200" w:name="_Toc221016499"/>
      <w:r w:rsidRPr="009E31AA">
        <w:rPr>
          <w:rFonts w:eastAsia="Calibri"/>
          <w:lang w:val="ru-RU"/>
        </w:rPr>
        <w:t>6.29 Створити чернетку повідомлення на внесення УІ з ЄС</w:t>
      </w:r>
      <w:bookmarkEnd w:id="1195"/>
      <w:bookmarkEnd w:id="1196"/>
      <w:bookmarkEnd w:id="1197"/>
      <w:bookmarkEnd w:id="1198"/>
      <w:bookmarkEnd w:id="1199"/>
      <w:bookmarkEnd w:id="1200"/>
    </w:p>
    <w:p w14:paraId="2238BD4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</w:t>
      </w:r>
    </w:p>
    <w:p w14:paraId="75C21505" w14:textId="77777777" w:rsidR="00786A9A" w:rsidRPr="009E31AA" w:rsidRDefault="00786A9A" w:rsidP="007E7DA0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31AD64EB" w14:textId="77777777" w:rsidR="00786A9A" w:rsidRPr="009E31AA" w:rsidRDefault="00786A9A" w:rsidP="00786A9A">
      <w:pPr>
        <w:pStyle w:val="Heading3"/>
        <w:rPr>
          <w:lang w:val="en-US"/>
        </w:rPr>
      </w:pPr>
      <w:bookmarkStart w:id="1201" w:name="_Toc220678878"/>
      <w:r w:rsidRPr="009E31AA">
        <w:rPr>
          <w:lang w:val="en-US"/>
        </w:rPr>
        <w:t>Вхідні параметри</w:t>
      </w:r>
      <w:bookmarkEnd w:id="1201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71"/>
        <w:gridCol w:w="1291"/>
        <w:gridCol w:w="2115"/>
        <w:gridCol w:w="1790"/>
        <w:gridCol w:w="892"/>
        <w:gridCol w:w="1785"/>
        <w:gridCol w:w="1717"/>
      </w:tblGrid>
      <w:tr w:rsidR="00786A9A" w:rsidRPr="009E31AA" w14:paraId="099C5AFC" w14:textId="77777777" w:rsidTr="005827B1">
        <w:trPr>
          <w:trHeight w:val="38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0547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9A1CC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F41BD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80196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FEAE1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CBDC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7DD8D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923D3F8" w14:textId="77777777" w:rsidTr="00DE389A">
        <w:trPr>
          <w:trHeight w:val="3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5B1A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9B5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5BC5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B791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60A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754329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9CCC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51B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4220679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87AE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99E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843C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11B3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23B7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4EBD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DA70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3BD95886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5F37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430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381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AE11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F14E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3E4F8D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9F9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E8D8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E6060B1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25D4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62E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181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47B4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159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522C6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16C6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DC8E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A5D4947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6A32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232E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AE9E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3E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 з Є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A8E2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FE78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58AF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200,000</w:t>
            </w:r>
          </w:p>
        </w:tc>
      </w:tr>
      <w:tr w:rsidR="00786A9A" w:rsidRPr="009E31AA" w14:paraId="56AD56BB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D10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3C54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7241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4316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BC8A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F1B3A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0E8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2947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4D666A8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E538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7D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3FB4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9C7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4469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C85EC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CA0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97D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E80385D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2CFF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5625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61A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80E2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7C04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2DD51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7D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1D0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7C76637E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FF19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8636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EAD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685E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F1DD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45CE72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1BA0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F2B7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049E603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D3C9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1DB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D51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2708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725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9E7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3A7B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1929D8DA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DDE0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F54D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A8B2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713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9CC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6C8CCC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95EB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74E2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tobaccoDetails. Має бути більше 0. Максимум 3 цифри</w:t>
            </w:r>
          </w:p>
        </w:tc>
      </w:tr>
      <w:tr w:rsidR="00786A9A" w:rsidRPr="009E31AA" w14:paraId="25C7D86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70E5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18D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E0BE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FFC4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1D3B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249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0EF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393D059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C6B1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DB4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A4D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D1B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5CF1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AE6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B9D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2D9F4AC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0B27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BF5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040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468F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унікальних ідентифікаторів з Є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0364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39FF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B32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оже бути порожнім при створенні, коди можна додати через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8.0</w:t>
            </w:r>
          </w:p>
        </w:tc>
      </w:tr>
      <w:tr w:rsidR="00786A9A" w:rsidRPr="009E31AA" w14:paraId="387D765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392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28C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9789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72D2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0469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3E0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221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інімум 10 символів, максимум 100 символів</w:t>
            </w:r>
          </w:p>
        </w:tc>
      </w:tr>
      <w:tr w:rsidR="00786A9A" w:rsidRPr="009E31AA" w14:paraId="4A657A6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30D1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B9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0748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E45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60FC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B38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7A8C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інімум 10 символів, максимум 20 символів. Останні 8 символів мають бути присутніми в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</w:tr>
    </w:tbl>
    <w:p w14:paraId="3215BB2D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t>Валідація:</w:t>
      </w:r>
    </w:p>
    <w:p w14:paraId="06BA8D8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3DD5631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3E484A4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- обов'язкове поле</w:t>
      </w:r>
    </w:p>
    <w:p w14:paraId="765600C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erpartyId - обов'язкове поле</w:t>
      </w:r>
    </w:p>
    <w:p w14:paraId="5C687F4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es - обов'язкове, має містити принаймні один елемент, максимум 20 партій</w:t>
      </w:r>
    </w:p>
    <w:p w14:paraId="2FE6937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200,000</w:t>
      </w:r>
    </w:p>
    <w:p w14:paraId="3BB509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, TaxRegimeId, CountryId обов'язкові</w:t>
      </w:r>
    </w:p>
    <w:p w14:paraId="2B297EC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Quantity має бути більше 0</w:t>
      </w:r>
    </w:p>
    <w:p w14:paraId="71F2966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0281BB8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</w:t>
      </w:r>
    </w:p>
    <w:p w14:paraId="1CFA0D2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02" w:name="_Toc220678879"/>
      <w:bookmarkStart w:id="1203" w:name="_Toc221011692"/>
      <w:bookmarkStart w:id="1204" w:name="_Toc221014886"/>
      <w:bookmarkStart w:id="1205" w:name="_Toc221016055"/>
      <w:bookmarkStart w:id="1206" w:name="_Toc221016277"/>
      <w:bookmarkStart w:id="1207" w:name="_Toc221016500"/>
      <w:r w:rsidRPr="009E31AA">
        <w:rPr>
          <w:rFonts w:eastAsia="Calibri"/>
          <w:lang w:val="ru-RU"/>
        </w:rPr>
        <w:t>6.30 Створити копію чернетки повідомлення на внесення УІ з ЄС</w:t>
      </w:r>
      <w:bookmarkEnd w:id="1202"/>
      <w:bookmarkEnd w:id="1203"/>
      <w:bookmarkEnd w:id="1204"/>
      <w:bookmarkEnd w:id="1205"/>
      <w:bookmarkEnd w:id="1206"/>
      <w:bookmarkEnd w:id="1207"/>
    </w:p>
    <w:p w14:paraId="3FD685C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</w:t>
      </w:r>
    </w:p>
    <w:p w14:paraId="23D7E902" w14:textId="77777777" w:rsidR="00786A9A" w:rsidRPr="009E31AA" w:rsidRDefault="00786A9A" w:rsidP="005827B1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2D12BBE8" w14:textId="77777777" w:rsidR="00786A9A" w:rsidRPr="00072214" w:rsidRDefault="00786A9A" w:rsidP="007E7DA0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створює копію повідомлення на основі вже існуючого повідомлення. Можна копіювати тільки повідомлення зі статусом "Підтверджено" (Approved)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Копія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творюється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як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чернетка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з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порожнім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пискам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УІ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кодів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(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код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можна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додат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через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 інший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6.26).</w:t>
      </w:r>
    </w:p>
    <w:p w14:paraId="4892FB93" w14:textId="77777777" w:rsidR="00786A9A" w:rsidRPr="009E31AA" w:rsidRDefault="00786A9A" w:rsidP="007E7DA0">
      <w:pPr>
        <w:pStyle w:val="Heading3"/>
        <w:rPr>
          <w:lang w:val="en-US"/>
        </w:rPr>
      </w:pPr>
      <w:bookmarkStart w:id="1208" w:name="_Toc220678880"/>
      <w:r w:rsidRPr="009E31AA">
        <w:rPr>
          <w:lang w:val="en-US"/>
        </w:rPr>
        <w:t>Вхідні параметри</w:t>
      </w:r>
      <w:bookmarkEnd w:id="1208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79" w:type="dxa"/>
        </w:tblCellMar>
        <w:tblLook w:val="04A0" w:firstRow="1" w:lastRow="0" w:firstColumn="1" w:lastColumn="0" w:noHBand="0" w:noVBand="1"/>
      </w:tblPr>
      <w:tblGrid>
        <w:gridCol w:w="388"/>
        <w:gridCol w:w="1312"/>
        <w:gridCol w:w="2131"/>
        <w:gridCol w:w="1657"/>
        <w:gridCol w:w="790"/>
        <w:gridCol w:w="1801"/>
        <w:gridCol w:w="1882"/>
      </w:tblGrid>
      <w:tr w:rsidR="00786A9A" w:rsidRPr="009E31AA" w14:paraId="34BFC207" w14:textId="77777777" w:rsidTr="005827B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CA03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5E402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75246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A72D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0072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3086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B2E3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3465D07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34F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A7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719D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A7FE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DA3F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B385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12EE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F32E35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6BA4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9BE6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BDE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BDBB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 для копію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775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BC2E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3E32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. Повідомлення має мати статус "Підтверджено" (Approved)</w:t>
            </w:r>
          </w:p>
        </w:tc>
      </w:tr>
    </w:tbl>
    <w:p w14:paraId="3C9FBC18" w14:textId="77777777" w:rsidR="00786A9A" w:rsidRPr="009E31AA" w:rsidRDefault="00786A9A" w:rsidP="007E7DA0">
      <w:pPr>
        <w:pStyle w:val="Heading3"/>
        <w:rPr>
          <w:lang w:val="en-US"/>
        </w:rPr>
      </w:pPr>
      <w:bookmarkStart w:id="1209" w:name="_Toc220678881"/>
      <w:r w:rsidRPr="009E31AA">
        <w:rPr>
          <w:lang w:val="en-US"/>
        </w:rPr>
        <w:t>Вихідні параметри</w:t>
      </w:r>
      <w:bookmarkEnd w:id="1209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647"/>
        <w:gridCol w:w="894"/>
        <w:gridCol w:w="2872"/>
        <w:gridCol w:w="1041"/>
        <w:gridCol w:w="1837"/>
        <w:gridCol w:w="1246"/>
      </w:tblGrid>
      <w:tr w:rsidR="00786A9A" w:rsidRPr="009E31AA" w14:paraId="443E3A99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6FFC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9D21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31564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6BF03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8E62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17103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9899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1DFE1BB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AE3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DDA4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F0A9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AAC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створеної копії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8D85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445C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0D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0AD70B8C" w14:textId="77777777" w:rsidR="00786A9A" w:rsidRPr="009E31AA" w:rsidRDefault="00786A9A" w:rsidP="007E7DA0">
      <w:pPr>
        <w:pStyle w:val="Heading3"/>
        <w:rPr>
          <w:rFonts w:eastAsia="Calibri"/>
          <w:lang w:val="en-US"/>
        </w:rPr>
      </w:pPr>
      <w:bookmarkStart w:id="1210" w:name="_Toc220678882"/>
      <w:r w:rsidRPr="009E31AA">
        <w:rPr>
          <w:rFonts w:eastAsia="Calibri"/>
          <w:lang w:val="en-US"/>
        </w:rPr>
        <w:t>Опис помилок</w:t>
      </w:r>
      <w:bookmarkEnd w:id="1210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242CFA" w:rsidRPr="009E31AA" w14:paraId="48BFEB01" w14:textId="77777777" w:rsidTr="00D3732B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3052B0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E1172F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2433978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80090CC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242CFA" w:rsidRPr="009E31AA" w14:paraId="188A6FF9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A759D0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D28E1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85E893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82905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овідомлення має статус, відмінний від "Підтверджено". Можна копіювати тільки підтверджені повідомлення</w:t>
            </w:r>
          </w:p>
        </w:tc>
      </w:tr>
      <w:tr w:rsidR="00242CFA" w:rsidRPr="009E31AA" w14:paraId="1A7B5CE0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65E0E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2F436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DF8D24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366988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Користувач не авторизований</w:t>
            </w:r>
          </w:p>
        </w:tc>
      </w:tr>
      <w:tr w:rsidR="00242CFA" w:rsidRPr="009E31AA" w14:paraId="2C1A90B1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6C86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2044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4A3BB4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15F8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Недостатньо прав доступу</w:t>
            </w:r>
          </w:p>
        </w:tc>
      </w:tr>
      <w:tr w:rsidR="00242CFA" w:rsidRPr="009E31AA" w14:paraId="30C7723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D9731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DF1D0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2AF8D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578C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Повідомлення не знайдено</w:t>
            </w:r>
          </w:p>
        </w:tc>
      </w:tr>
      <w:tr w:rsidR="00242CFA" w:rsidRPr="009E31AA" w14:paraId="24743E7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56EA3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2481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33A0E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06089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Перевищено ліміт запитів</w:t>
            </w:r>
          </w:p>
        </w:tc>
      </w:tr>
      <w:tr w:rsidR="00242CFA" w:rsidRPr="009E31AA" w14:paraId="490DCF4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8D232A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AC41F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2A623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747E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Внутрішня помилка сервера</w:t>
            </w:r>
          </w:p>
        </w:tc>
      </w:tr>
    </w:tbl>
    <w:p w14:paraId="4C3FAFCE" w14:textId="3E27C101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11" w:name="_Toc220678883"/>
      <w:bookmarkStart w:id="1212" w:name="_Toc221011693"/>
      <w:bookmarkStart w:id="1213" w:name="_Toc221014887"/>
      <w:bookmarkStart w:id="1214" w:name="_Toc221016056"/>
      <w:bookmarkStart w:id="1215" w:name="_Toc221016278"/>
      <w:bookmarkStart w:id="1216" w:name="_Toc221016501"/>
      <w:r w:rsidRPr="009E31AA">
        <w:rPr>
          <w:rFonts w:eastAsia="Calibri"/>
          <w:lang w:val="ru-RU"/>
        </w:rPr>
        <w:t>6.31 Оновити чернетку повідомлення на внесення УІ з ЄС</w:t>
      </w:r>
      <w:bookmarkEnd w:id="1211"/>
      <w:bookmarkEnd w:id="1212"/>
      <w:bookmarkEnd w:id="1213"/>
      <w:bookmarkEnd w:id="1214"/>
      <w:bookmarkEnd w:id="1215"/>
      <w:bookmarkEnd w:id="1216"/>
    </w:p>
    <w:p w14:paraId="424856F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-messages-ext/{messageId}</w:t>
      </w:r>
    </w:p>
    <w:p w14:paraId="6C3E09FD" w14:textId="77777777" w:rsidR="00786A9A" w:rsidRDefault="00786A9A" w:rsidP="00D714B8">
      <w:pPr>
        <w:spacing w:before="240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: Потрібні permissions: ProductsUiNotesUpdate</w:t>
      </w:r>
    </w:p>
    <w:p w14:paraId="57A22C06" w14:textId="77777777" w:rsidR="00786A9A" w:rsidRPr="009E31AA" w:rsidRDefault="00786A9A" w:rsidP="00D714B8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ru-RU"/>
        </w:rPr>
        <w:t>Примітка</w:t>
      </w:r>
      <w:r w:rsidRPr="00072214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: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дозволяє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оновит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тільк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чернетки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(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татус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=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Draft</w:t>
      </w:r>
      <w:r w:rsidRPr="00072214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)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Структура запиту аналогічна до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8.3, але також включає поле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NoteId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в параметрах шляху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Вхідні параметри</w:t>
      </w:r>
    </w:p>
    <w:p w14:paraId="037FB6B4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64"/>
        <w:gridCol w:w="1329"/>
        <w:gridCol w:w="1276"/>
        <w:gridCol w:w="2428"/>
        <w:gridCol w:w="869"/>
        <w:gridCol w:w="1097"/>
        <w:gridCol w:w="2598"/>
      </w:tblGrid>
      <w:tr w:rsidR="00786A9A" w:rsidRPr="009E31AA" w14:paraId="1EFD7FED" w14:textId="77777777" w:rsidTr="00E43FD4">
        <w:trPr>
          <w:trHeight w:val="381"/>
          <w:tblHeader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590C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E227F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8491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4C716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BA23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E829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C972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C508BD" w14:textId="77777777" w:rsidTr="00E43FD4">
        <w:trPr>
          <w:trHeight w:val="382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165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3A78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2BC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B2B5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65E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43CEC5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85E9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C23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623EA4D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D1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6D9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707A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382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 для онов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8DC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759F0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D2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1AF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  <w:tr w:rsidR="00786A9A" w:rsidRPr="009E31AA" w14:paraId="4094194F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04F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58F4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AE33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0AC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E440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9B57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30B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3865BE2C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9BB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1352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3F3A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AD63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C2E4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DC602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668B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F05E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65E85CEC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3D81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94D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A386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75E4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C5E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94B0F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9779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196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7759DAE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41C5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48F5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4B6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0BD1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9C7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EE22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AA61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200,000</w:t>
            </w:r>
          </w:p>
        </w:tc>
      </w:tr>
      <w:tr w:rsidR="00786A9A" w:rsidRPr="009E31AA" w14:paraId="477A078A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2EF1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A2A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73DD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F524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артії (опціонально)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9492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3CC9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E495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D2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Використовується для оновлення існуючих партій</w:t>
            </w:r>
          </w:p>
        </w:tc>
      </w:tr>
      <w:tr w:rsidR="00786A9A" w:rsidRPr="009E31AA" w14:paraId="26CBC655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01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564C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CC3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3D91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01C6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91B12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B471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7E49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5E9D6BF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846E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8DF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6EC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FCC6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58F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46E1E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95E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DB23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E3AE544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03D4B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9C5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333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A70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BDDF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F44D9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4A59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552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53F1CB2A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7A4248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4DC9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926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7A2F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F8F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2DB26E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332A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F820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3DEB455F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0BF88C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4B21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F05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9B9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3BAB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3825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0F60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2C27B66B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D11F1D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A347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E6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64DA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0E1A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561EBB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06F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0E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tobaccoDetails. Має бути більше 0. Максимум 3 цифри</w:t>
            </w:r>
          </w:p>
        </w:tc>
      </w:tr>
      <w:tr w:rsidR="00786A9A" w:rsidRPr="009E31AA" w14:paraId="64501BDC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8DDF12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B37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23C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AAC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260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B0E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6DF4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70784CB3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9BBA8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B11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F3B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F610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D37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D321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AB7A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445CD12B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2368A3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7207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98EA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7057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 маркований това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E52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6D1A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940A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1C3FD249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12F3F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0E48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E1E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F6FD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5926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229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0FB9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оже бути порожнім, коди можна додати через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8.0</w:t>
            </w:r>
          </w:p>
        </w:tc>
      </w:tr>
      <w:tr w:rsidR="00786A9A" w:rsidRPr="009E31AA" w14:paraId="28F4AA12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72F350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ED3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8F0B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B257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E5F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3AFC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EE2B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інімум 10 символів, максимум 100 символів</w:t>
            </w:r>
          </w:p>
        </w:tc>
      </w:tr>
      <w:tr w:rsidR="00786A9A" w:rsidRPr="009E31AA" w14:paraId="21CB5C3C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D2CD0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1D0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DCD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232D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859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B7F1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A576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інімум 10 символів, максимум 20 символів. Останні 8 символів мають бути присутніми в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</w:tr>
    </w:tbl>
    <w:p w14:paraId="119E2179" w14:textId="77777777" w:rsidR="00786A9A" w:rsidRPr="009E31AA" w:rsidRDefault="00786A9A" w:rsidP="007E7DA0">
      <w:pPr>
        <w:pStyle w:val="Heading4"/>
        <w:rPr>
          <w:lang w:val="ru-RU"/>
        </w:rPr>
      </w:pPr>
      <w:r w:rsidRPr="009E31AA">
        <w:rPr>
          <w:lang w:val="ru-RU"/>
        </w:rPr>
        <w:t>Валідація:</w:t>
      </w:r>
    </w:p>
    <w:p w14:paraId="7A76D0D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3B3760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eId - обов'язкове поле</w:t>
      </w:r>
    </w:p>
    <w:p w14:paraId="5686096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6F235B6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- обов'язкове поле</w:t>
      </w:r>
    </w:p>
    <w:p w14:paraId="3A7583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erpartyId - обов'язкове поле</w:t>
      </w:r>
    </w:p>
    <w:p w14:paraId="49411D0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es - обов'язкове, має містити принаймні один елемент, максимум 20 партій</w:t>
      </w:r>
    </w:p>
    <w:p w14:paraId="6202B91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200,000</w:t>
      </w:r>
    </w:p>
    <w:p w14:paraId="1D832EE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, TaxRegimeId, CountryId обов'язкові</w:t>
      </w:r>
    </w:p>
    <w:p w14:paraId="4CABFAD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Quantity має бути більше 0</w:t>
      </w:r>
    </w:p>
    <w:p w14:paraId="7CC2BB2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5593D2F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</w:t>
      </w:r>
    </w:p>
    <w:p w14:paraId="23102B8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Відповідь містить повну інформацію про оновлене повідомлення (структура аналогічна до endpoint 8.8).</w:t>
      </w:r>
    </w:p>
    <w:p w14:paraId="5329F051" w14:textId="77777777" w:rsidR="00786A9A" w:rsidRPr="009E31AA" w:rsidRDefault="00786A9A" w:rsidP="007E7DA0">
      <w:pPr>
        <w:pStyle w:val="Heading3"/>
        <w:rPr>
          <w:lang w:val="en-US"/>
        </w:rPr>
      </w:pPr>
      <w:bookmarkStart w:id="1217" w:name="_Toc220678884"/>
      <w:r w:rsidRPr="009E31AA">
        <w:rPr>
          <w:lang w:val="en-US"/>
        </w:rPr>
        <w:t>Опис помилок</w:t>
      </w:r>
      <w:bookmarkEnd w:id="1217"/>
    </w:p>
    <w:tbl>
      <w:tblPr>
        <w:tblStyle w:val="TableGrid0"/>
        <w:tblW w:w="0" w:type="auto"/>
        <w:tblInd w:w="4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2"/>
      </w:tblGrid>
      <w:tr w:rsidR="00E125A1" w:rsidRPr="009E31AA" w14:paraId="4CC81293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910293" w14:textId="6EC31205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1C94DF" w14:textId="4C972AB3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88162F" w14:textId="5E4DE99F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C80DD9" w14:textId="6E08555F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Опис помилки</w:t>
            </w:r>
          </w:p>
        </w:tc>
      </w:tr>
      <w:tr w:rsidR="00A453CD" w:rsidRPr="009E31AA" w14:paraId="76A8F93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90583" w14:textId="7CAFFD1E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55DF6" w14:textId="068E67F4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28B5F" w14:textId="2036BF74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98FA8" w14:textId="6F5B8760" w:rsidR="00A453CD" w:rsidRPr="00072214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A453CD" w:rsidRPr="009E31AA" w14:paraId="40A9028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869FF" w14:textId="25655D98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741E9" w14:textId="3CC463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88599" w14:textId="55289E80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A2562" w14:textId="12557F4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Користувач не авторизований</w:t>
            </w:r>
          </w:p>
        </w:tc>
      </w:tr>
      <w:tr w:rsidR="00A453CD" w:rsidRPr="009E31AA" w14:paraId="5697E8C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F52759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3459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19DE8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37E10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A453CD" w:rsidRPr="009E31AA" w14:paraId="08F735A2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AFB22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11081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7031CC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3337FA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A453CD" w:rsidRPr="009E31AA" w14:paraId="764A45F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14A1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141DB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C4A24A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92BC2F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11F1F4" w14:textId="0A54E09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18" w:name="_Toc220678885"/>
      <w:bookmarkStart w:id="1219" w:name="_Toc221011694"/>
      <w:bookmarkStart w:id="1220" w:name="_Toc221014888"/>
      <w:bookmarkStart w:id="1221" w:name="_Toc221016057"/>
      <w:bookmarkStart w:id="1222" w:name="_Toc221016279"/>
      <w:bookmarkStart w:id="1223" w:name="_Toc221016502"/>
      <w:r w:rsidRPr="009E31AA">
        <w:rPr>
          <w:rFonts w:eastAsia="Calibri"/>
          <w:lang w:val="ru-RU"/>
        </w:rPr>
        <w:t xml:space="preserve">6.32 Експортувати список повідомлень на внесення УІ з ЄС в </w:t>
      </w:r>
      <w:r w:rsidRPr="009E31AA">
        <w:rPr>
          <w:rFonts w:eastAsia="Calibri"/>
          <w:lang w:val="en-US"/>
        </w:rPr>
        <w:t>CSV</w:t>
      </w:r>
      <w:bookmarkEnd w:id="1218"/>
      <w:bookmarkEnd w:id="1219"/>
      <w:bookmarkEnd w:id="1220"/>
      <w:bookmarkEnd w:id="1221"/>
      <w:bookmarkEnd w:id="1222"/>
      <w:bookmarkEnd w:id="1223"/>
    </w:p>
    <w:p w14:paraId="037BE90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csv</w:t>
      </w:r>
    </w:p>
    <w:p w14:paraId="43A73451" w14:textId="77777777" w:rsidR="00786A9A" w:rsidRPr="009E31AA" w:rsidRDefault="00786A9A" w:rsidP="00BC4C2C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BC4C2C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008ED68E" w14:textId="77777777" w:rsidR="00786A9A" w:rsidRPr="009E31AA" w:rsidRDefault="00786A9A" w:rsidP="00BC4C2C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BC4C2C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овертає CSV файл зі списком повідомлень. Параметри creationDateFrom та creationDateTo є обов'язковими для цього endpoint.</w:t>
      </w:r>
    </w:p>
    <w:bookmarkStart w:id="1224" w:name="_Toc220678886"/>
    <w:p w14:paraId="0EB978E7" w14:textId="77777777" w:rsidR="00786A9A" w:rsidRPr="009E31AA" w:rsidRDefault="00786A9A" w:rsidP="00786A9A">
      <w:pPr>
        <w:pStyle w:val="Heading3"/>
        <w:rPr>
          <w:lang w:val="en-US"/>
        </w:rPr>
      </w:pPr>
      <w:r w:rsidRPr="009E31AA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6C638D9" wp14:editId="1D7F98B4">
                <wp:simplePos x="0" y="0"/>
                <wp:positionH relativeFrom="page">
                  <wp:posOffset>197485</wp:posOffset>
                </wp:positionH>
                <wp:positionV relativeFrom="page">
                  <wp:posOffset>10671175</wp:posOffset>
                </wp:positionV>
                <wp:extent cx="7158355" cy="22225"/>
                <wp:effectExtent l="0" t="0" r="0" b="0"/>
                <wp:wrapTopAndBottom/>
                <wp:docPr id="1548143956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158355" cy="21590"/>
                          <a:chOff x="0" y="0"/>
                          <a:chExt cx="7158638" cy="22045"/>
                        </a:xfrm>
                      </wpg:grpSpPr>
                      <wps:wsp>
                        <wps:cNvPr id="1170315738" name="Shape 72920"/>
                        <wps:cNvSpPr/>
                        <wps:spPr>
                          <a:xfrm>
                            <a:off x="0" y="0"/>
                            <a:ext cx="7158638" cy="2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158638" h="22045">
                                <a:moveTo>
                                  <a:pt x="0" y="0"/>
                                </a:moveTo>
                                <a:lnTo>
                                  <a:pt x="7158638" y="0"/>
                                </a:lnTo>
                                <a:lnTo>
                                  <a:pt x="7158638" y="22045"/>
                                </a:lnTo>
                                <a:lnTo>
                                  <a:pt x="0" y="2204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725681521" name="Shape 72921"/>
                        <wps:cNvSpPr/>
                        <wps:spPr>
                          <a:xfrm>
                            <a:off x="0" y="0"/>
                            <a:ext cx="19734" cy="2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9734" h="22045">
                                <a:moveTo>
                                  <a:pt x="0" y="0"/>
                                </a:moveTo>
                                <a:lnTo>
                                  <a:pt x="19734" y="0"/>
                                </a:lnTo>
                                <a:lnTo>
                                  <a:pt x="19734" y="22045"/>
                                </a:lnTo>
                                <a:lnTo>
                                  <a:pt x="0" y="2204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2DC8DF" id="Group 9" o:spid="_x0000_s1026" style="position:absolute;margin-left:15.55pt;margin-top:840.25pt;width:563.65pt;height:1.75pt;z-index:251659264;mso-position-horizontal-relative:page;mso-position-vertical-relative:page" coordsize="71586,2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">
                <v:shape id="Shape 72920" o:spid="_x0000_s1027" style="position:absolute;width:71586;height:220;visibility:visible;mso-wrap-style:square;v-text-anchor:top" coordsize="7158638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" path="m,l7158638,r,22045l,22045,,e" fillcolor="#f0f0f0" stroked="f" strokeweight="0">
                  <v:stroke miterlimit="83231f" joinstyle="miter"/>
                  <v:path arrowok="t" textboxrect="0,0,7158638,22045"/>
                </v:shape>
                <v:shape id="Shape 72921" o:spid="_x0000_s1028" style="position:absolute;width:197;height:220;visibility:visible;mso-wrap-style:square;v-text-anchor:top" coordsize="19734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" path="m,l19734,r,22045l,22045,,e" fillcolor="#333" stroked="f" strokeweight="0">
                  <v:stroke miterlimit="83231f" joinstyle="miter"/>
                  <v:path arrowok="t" textboxrect="0,0,19734,22045"/>
                </v:shape>
                <w10:wrap type="topAndBottom" anchorx="page" anchory="page"/>
              </v:group>
            </w:pict>
          </mc:Fallback>
        </mc:AlternateContent>
      </w:r>
      <w:r w:rsidRPr="009E31AA">
        <w:rPr>
          <w:lang w:val="en-US"/>
        </w:rPr>
        <w:t>Вхідні параметри</w:t>
      </w:r>
      <w:bookmarkEnd w:id="1224"/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786A9A" w:rsidRPr="009E31AA" w14:paraId="425FA87D" w14:textId="77777777" w:rsidTr="00E43FD4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6000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9FD6A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9EF17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605C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C19F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18C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B07B9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8FC35A" w14:textId="77777777" w:rsidTr="00E43FD4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CFA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C46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68B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ADD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5A3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42F7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916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4445D736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463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085E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1F25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26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5329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CB8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236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19BC389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5E02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86E7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7B0A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6F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2C4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5F9B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F7A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2A2545FE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A963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E40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1EFD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E473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2DD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774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0295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369693AD" w14:textId="77777777" w:rsidTr="00E43FD4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FAF7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65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B745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E081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C86E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1E41CF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CBC5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60D3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659E4F6A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C2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4CB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4F39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507E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1E1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3764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1C5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BBFBA66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977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47ED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D5A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6C6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9FE1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8FA0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548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5D1D1B0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ED5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33CE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87DD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57AE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C93D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5263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348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13C98038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6637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5D1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1BF6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BF2B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F7BE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2B0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B0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6B4BA7E1" w14:textId="77777777" w:rsidTr="00E43FD4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4894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628B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0B2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1648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E2D7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6B66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3C33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запиту (query). Доступні значення: DocumentNumber, CreatedAt, Quantity. За замовчуванням:</w:t>
            </w:r>
          </w:p>
          <w:p w14:paraId="219EF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60160F0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7449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4194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C97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57E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4E37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0F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A20E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alse</w:t>
            </w:r>
          </w:p>
        </w:tc>
      </w:tr>
    </w:tbl>
    <w:p w14:paraId="432F08F6" w14:textId="77777777" w:rsidR="00786A9A" w:rsidRPr="009E31AA" w:rsidRDefault="00786A9A" w:rsidP="00786A9A">
      <w:pPr>
        <w:pStyle w:val="Heading3"/>
        <w:rPr>
          <w:lang w:val="ru-RU"/>
        </w:rPr>
      </w:pPr>
      <w:bookmarkStart w:id="1225" w:name="_Toc220678887"/>
      <w:r w:rsidRPr="009E31AA">
        <w:rPr>
          <w:lang w:val="ru-RU"/>
        </w:rPr>
        <w:t>Вихідні параметри</w:t>
      </w:r>
      <w:bookmarkEnd w:id="1225"/>
    </w:p>
    <w:p w14:paraId="7E779384" w14:textId="77777777" w:rsidR="00786A9A" w:rsidRPr="009E31AA" w:rsidRDefault="00786A9A" w:rsidP="00E76146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повертає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файл зі списком повідомлень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Файл містить колонки: DocumentNumber, NotificationNumber, CreatedAt, Quantity, TotalExciseSum, StatusId, ContractId, CounterpartyId та інші.</w:t>
      </w:r>
    </w:p>
    <w:p w14:paraId="10ED27B2" w14:textId="77777777" w:rsidR="00786A9A" w:rsidRPr="009E31AA" w:rsidRDefault="00786A9A" w:rsidP="00786A9A">
      <w:pPr>
        <w:pStyle w:val="Heading3"/>
        <w:rPr>
          <w:lang w:val="en-US"/>
        </w:rPr>
      </w:pPr>
      <w:bookmarkStart w:id="1226" w:name="_Toc220678888"/>
      <w:r w:rsidRPr="009E31AA">
        <w:rPr>
          <w:lang w:val="en-US"/>
        </w:rPr>
        <w:t>Опис помилок</w:t>
      </w:r>
      <w:bookmarkEnd w:id="1226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35"/>
      </w:tblGrid>
      <w:tr w:rsidR="00786A9A" w:rsidRPr="009E31AA" w14:paraId="7CE72773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189F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CB532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E5320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6051A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E089953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164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E520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2677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114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и creationDateFrom та creationDateTo є обов'язковими</w:t>
            </w:r>
          </w:p>
        </w:tc>
      </w:tr>
      <w:tr w:rsidR="00786A9A" w:rsidRPr="009E31AA" w14:paraId="402F470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EB9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5BC8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17FE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8CA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EFC44C9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C54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16E2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F9D0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BEF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025B2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E7B8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152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0BE6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A39E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4F64DC3" w14:textId="591CFFA5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27" w:name="_Toc220678889"/>
      <w:bookmarkStart w:id="1228" w:name="_Toc221011695"/>
      <w:bookmarkStart w:id="1229" w:name="_Toc221014889"/>
      <w:bookmarkStart w:id="1230" w:name="_Toc221016058"/>
      <w:bookmarkStart w:id="1231" w:name="_Toc221016280"/>
      <w:bookmarkStart w:id="1232" w:name="_Toc221016503"/>
      <w:r w:rsidRPr="009E31AA">
        <w:rPr>
          <w:rFonts w:eastAsia="Calibri"/>
          <w:lang w:val="ru-RU"/>
        </w:rPr>
        <w:t>6.33 Отримати список повідомлень на внесення УІ з ЄС</w:t>
      </w:r>
      <w:bookmarkEnd w:id="1227"/>
      <w:bookmarkEnd w:id="1228"/>
      <w:bookmarkEnd w:id="1229"/>
      <w:bookmarkEnd w:id="1230"/>
      <w:bookmarkEnd w:id="1231"/>
      <w:bookmarkEnd w:id="1232"/>
    </w:p>
    <w:p w14:paraId="4811EFC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</w:t>
      </w:r>
    </w:p>
    <w:p w14:paraId="732993FD" w14:textId="77777777" w:rsidR="00786A9A" w:rsidRPr="009E31AA" w:rsidRDefault="00786A9A" w:rsidP="005827B1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1D1F4F2B" w14:textId="77777777" w:rsidR="00786A9A" w:rsidRPr="009E31AA" w:rsidRDefault="00786A9A" w:rsidP="00786A9A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овертає пагінований список повідомлень. Параметри page, pageSize, sortBy є обов'язковими для цього endpoint.</w:t>
      </w:r>
    </w:p>
    <w:p w14:paraId="34CCC45C" w14:textId="77777777" w:rsidR="00786A9A" w:rsidRPr="009E31AA" w:rsidRDefault="00786A9A" w:rsidP="00786A9A">
      <w:pPr>
        <w:pStyle w:val="Heading3"/>
        <w:rPr>
          <w:lang w:val="en-US"/>
        </w:rPr>
      </w:pPr>
      <w:bookmarkStart w:id="1233" w:name="_Toc220678890"/>
      <w:r w:rsidRPr="009E31AA">
        <w:rPr>
          <w:lang w:val="en-US"/>
        </w:rPr>
        <w:t>Вхідні параметри</w:t>
      </w:r>
      <w:bookmarkEnd w:id="1233"/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786A9A" w:rsidRPr="009E31AA" w14:paraId="03A022D0" w14:textId="77777777" w:rsidTr="00E43FD4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E95BD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19EA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DF64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2542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686F7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2E295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99E29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C97E75D" w14:textId="77777777" w:rsidTr="00E43FD4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643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3ACE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A12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74BC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689C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65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C80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4DB9520D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3AF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B35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734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4CC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02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A2E9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7B7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1CCF9B9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8D95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BEE5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64C4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DF2A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96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B001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289A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3B59C3E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9516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98C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C36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FD7B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27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16B4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1E6F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786ABA4" w14:textId="77777777" w:rsidTr="00E43FD4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37CA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559C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50E3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4244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55D9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E80B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3D64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4B94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3B0634B9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738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A539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D86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5D4D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82B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304D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AAB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3ABA5EF7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216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9673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D67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FC5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6D88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074A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5F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4AE6134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DA0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EA48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F1B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231F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8B0F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79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703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62A806B7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D3CC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5CF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CC32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BB63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D497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BD8F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76E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A5D1D01" w14:textId="77777777" w:rsidTr="00E43FD4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67B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8493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8E3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CCB4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2A40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2200FF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4373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A086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Мінімальне значення: 1</w:t>
            </w:r>
          </w:p>
        </w:tc>
      </w:tr>
      <w:tr w:rsidR="00786A9A" w:rsidRPr="009E31AA" w14:paraId="77DEB3C8" w14:textId="77777777" w:rsidTr="00E43FD4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E99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985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550F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3FE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C697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3A7EF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9B9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7C8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Мінімальне значення: 1</w:t>
            </w:r>
          </w:p>
        </w:tc>
      </w:tr>
      <w:tr w:rsidR="00786A9A" w:rsidRPr="009E31AA" w14:paraId="683CE9E3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A40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9E21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65F6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B3B7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81BC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34A0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FDFF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786A9A" w:rsidRPr="009E31AA" w14:paraId="505E9395" w14:textId="77777777" w:rsidTr="00E43FD4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E59B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99EE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2E7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4E7E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CD4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4D85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086D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rue</w:t>
            </w:r>
          </w:p>
        </w:tc>
      </w:tr>
    </w:tbl>
    <w:p w14:paraId="499DBDB2" w14:textId="77777777" w:rsidR="00786A9A" w:rsidRPr="009E31AA" w:rsidRDefault="00786A9A" w:rsidP="00786A9A">
      <w:pPr>
        <w:pStyle w:val="Heading3"/>
        <w:rPr>
          <w:lang w:val="en-US"/>
        </w:rPr>
      </w:pPr>
      <w:bookmarkStart w:id="1234" w:name="_Toc220678891"/>
      <w:r w:rsidRPr="009E31AA">
        <w:rPr>
          <w:lang w:val="en-US"/>
        </w:rPr>
        <w:t>Вихідні параметри</w:t>
      </w:r>
      <w:bookmarkEnd w:id="1234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71" w:type="dxa"/>
        </w:tblCellMar>
        <w:tblLook w:val="04A0" w:firstRow="1" w:lastRow="0" w:firstColumn="1" w:lastColumn="0" w:noHBand="0" w:noVBand="1"/>
      </w:tblPr>
      <w:tblGrid>
        <w:gridCol w:w="379"/>
        <w:gridCol w:w="1379"/>
        <w:gridCol w:w="2030"/>
        <w:gridCol w:w="1755"/>
        <w:gridCol w:w="998"/>
        <w:gridCol w:w="1793"/>
        <w:gridCol w:w="1627"/>
      </w:tblGrid>
      <w:tr w:rsidR="00786A9A" w:rsidRPr="009E31AA" w14:paraId="3F4F1960" w14:textId="77777777" w:rsidTr="005827B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8339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C4EE7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A1B2B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F502D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1DF16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67FBC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D7011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32FF944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8D5C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2858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CF3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218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F79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E72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D49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04B748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7A7E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61EA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797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187F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FC9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4FC2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E6AB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753DFB24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C12E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AD3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F2D4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BD7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859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B75B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34BC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115C4D7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D88F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FCC8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A46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9F63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5F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EE9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6DB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5C395D15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14A1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7AF7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82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811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та час склад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E434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DDD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62D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4803FD64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4CF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9A9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296C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05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A635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54A7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9EFA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11550B99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1CBB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5D4C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DC7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D7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50D2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9FA0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C4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5428321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AAB8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8586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799F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317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FE5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ADE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D0C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453CD6E4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171A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991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C9C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CA97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3078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9880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882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255B3A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0CCC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01FB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152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4F6A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BCE1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16F2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F4E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E358D6F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A7A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925A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A89B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6C0E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FB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00BE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8B2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3309467C" w14:textId="77777777" w:rsidR="00786A9A" w:rsidRPr="009E31AA" w:rsidRDefault="00786A9A" w:rsidP="00786A9A">
      <w:pPr>
        <w:pStyle w:val="Heading3"/>
        <w:rPr>
          <w:lang w:val="en-US"/>
        </w:rPr>
      </w:pPr>
      <w:bookmarkStart w:id="1235" w:name="_Toc220678892"/>
      <w:r w:rsidRPr="009E31AA">
        <w:rPr>
          <w:lang w:val="en-US"/>
        </w:rPr>
        <w:t>Опис помилок</w:t>
      </w:r>
      <w:bookmarkEnd w:id="1235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5265"/>
      </w:tblGrid>
      <w:tr w:rsidR="00786A9A" w:rsidRPr="009E31AA" w14:paraId="38D6C2C6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5E1C0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096D3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4325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14E6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E1E5056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FAED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83F9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9F3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64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и page, pageSize, sortBy є обов'язковими</w:t>
            </w:r>
          </w:p>
        </w:tc>
      </w:tr>
      <w:tr w:rsidR="00786A9A" w:rsidRPr="009E31AA" w14:paraId="7320047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FCF3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FAD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5562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BF97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0D3CE2F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900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745D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286A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9095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01B30E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99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9A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827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C1E9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1AE667A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FC1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1831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F8C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87A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ECBF97E" w14:textId="3D3AD28D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36" w:name="_Toc220678893"/>
      <w:bookmarkStart w:id="1237" w:name="_Toc221011696"/>
      <w:bookmarkStart w:id="1238" w:name="_Toc221014890"/>
      <w:bookmarkStart w:id="1239" w:name="_Toc221016059"/>
      <w:bookmarkStart w:id="1240" w:name="_Toc221016281"/>
      <w:bookmarkStart w:id="1241" w:name="_Toc221016504"/>
      <w:r w:rsidRPr="009E31AA">
        <w:rPr>
          <w:rFonts w:eastAsia="Calibri"/>
          <w:lang w:val="ru-RU"/>
        </w:rPr>
        <w:t>6.34 Отримати деталі повідомлення на внесення УІ з ЄС</w:t>
      </w:r>
      <w:bookmarkEnd w:id="1236"/>
      <w:bookmarkEnd w:id="1237"/>
      <w:bookmarkEnd w:id="1238"/>
      <w:bookmarkEnd w:id="1239"/>
      <w:bookmarkEnd w:id="1240"/>
      <w:bookmarkEnd w:id="1241"/>
    </w:p>
    <w:p w14:paraId="022F36B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</w:t>
      </w:r>
    </w:p>
    <w:p w14:paraId="68519E3B" w14:textId="77777777" w:rsidR="00786A9A" w:rsidRPr="009E31AA" w:rsidRDefault="00786A9A" w:rsidP="00E76146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E7614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37A04E18" w14:textId="77777777" w:rsidR="00786A9A" w:rsidRPr="009E31AA" w:rsidRDefault="00786A9A" w:rsidP="00786A9A">
      <w:pPr>
        <w:pStyle w:val="Heading3"/>
        <w:rPr>
          <w:lang w:val="en-US"/>
        </w:rPr>
      </w:pPr>
      <w:bookmarkStart w:id="1242" w:name="_Toc220678894"/>
      <w:r w:rsidRPr="009E31AA">
        <w:rPr>
          <w:lang w:val="en-US"/>
        </w:rPr>
        <w:t>Вхідні параметри</w:t>
      </w:r>
      <w:bookmarkEnd w:id="1242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786A9A" w:rsidRPr="009E31AA" w14:paraId="528B3FA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BE0C7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9416A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9452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E279A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58C1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F36B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66C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0AB9C9C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169A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E30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1A56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7022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F08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16FC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CF7A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4FAB6AF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3BD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A208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28C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BC4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365F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FD3B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E576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13F3CCD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520C6D85" w14:textId="77777777" w:rsidR="00786A9A" w:rsidRDefault="00786A9A" w:rsidP="00786A9A">
      <w:pPr>
        <w:pStyle w:val="Heading3"/>
        <w:rPr>
          <w:lang w:val="en-US"/>
        </w:rPr>
      </w:pPr>
      <w:bookmarkStart w:id="1243" w:name="_Toc220678895"/>
      <w:r w:rsidRPr="009E31AA">
        <w:rPr>
          <w:lang w:val="en-US"/>
        </w:rPr>
        <w:t>Вихідні параметри</w:t>
      </w:r>
      <w:bookmarkEnd w:id="1243"/>
    </w:p>
    <w:tbl>
      <w:tblPr>
        <w:tblStyle w:val="TableGrid1"/>
        <w:tblW w:w="9964" w:type="dxa"/>
        <w:tblLayout w:type="fixed"/>
        <w:tblLook w:val="04A0" w:firstRow="1" w:lastRow="0" w:firstColumn="1" w:lastColumn="0" w:noHBand="0" w:noVBand="1"/>
      </w:tblPr>
      <w:tblGrid>
        <w:gridCol w:w="421"/>
        <w:gridCol w:w="1417"/>
        <w:gridCol w:w="1418"/>
        <w:gridCol w:w="1984"/>
        <w:gridCol w:w="992"/>
        <w:gridCol w:w="1134"/>
        <w:gridCol w:w="2598"/>
      </w:tblGrid>
      <w:tr w:rsidR="00E76146" w:rsidRPr="009E31AA" w14:paraId="48493871" w14:textId="77777777" w:rsidTr="00E43FD4">
        <w:trPr>
          <w:tblHeader/>
        </w:trPr>
        <w:tc>
          <w:tcPr>
            <w:tcW w:w="421" w:type="dxa"/>
            <w:shd w:val="clear" w:color="auto" w:fill="F0F0F0"/>
          </w:tcPr>
          <w:p w14:paraId="10E8EE9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  <w:vAlign w:val="center"/>
          </w:tcPr>
          <w:p w14:paraId="531674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1F746B5F" w14:textId="77777777" w:rsidR="00E76146" w:rsidRPr="00E80477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5047E0B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7085D2E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8F9E29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shd w:val="clear" w:color="auto" w:fill="F0F0F0"/>
          </w:tcPr>
          <w:p w14:paraId="05772EC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E76146" w:rsidRPr="009E31AA" w14:paraId="5057A867" w14:textId="77777777" w:rsidTr="00E43FD4">
        <w:tc>
          <w:tcPr>
            <w:tcW w:w="421" w:type="dxa"/>
          </w:tcPr>
          <w:p w14:paraId="3C0725D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94353F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6F900A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984" w:type="dxa"/>
          </w:tcPr>
          <w:p w14:paraId="399BAD8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повідомлення</w:t>
            </w:r>
          </w:p>
        </w:tc>
        <w:tc>
          <w:tcPr>
            <w:tcW w:w="992" w:type="dxa"/>
          </w:tcPr>
          <w:p w14:paraId="245C4B1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03B881C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85858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098ED4E4" w14:textId="77777777" w:rsidTr="00E43FD4">
        <w:tc>
          <w:tcPr>
            <w:tcW w:w="421" w:type="dxa"/>
          </w:tcPr>
          <w:p w14:paraId="4DE4556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4BAC3B8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974D3A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01E99D0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92" w:type="dxa"/>
          </w:tcPr>
          <w:p w14:paraId="7A3A78D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03C06F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09E3F7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004C8ED7" w14:textId="77777777" w:rsidTr="00E43FD4">
        <w:tc>
          <w:tcPr>
            <w:tcW w:w="421" w:type="dxa"/>
          </w:tcPr>
          <w:p w14:paraId="4789EA3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10EC4E4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484AA8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008ECC9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</w:tcPr>
          <w:p w14:paraId="014C9F7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738F734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1471DB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1EEA467" w14:textId="77777777" w:rsidTr="00E43FD4">
        <w:tc>
          <w:tcPr>
            <w:tcW w:w="421" w:type="dxa"/>
          </w:tcPr>
          <w:p w14:paraId="141083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58A11EC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8272CD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84" w:type="dxa"/>
          </w:tcPr>
          <w:p w14:paraId="51F0110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</w:tcPr>
          <w:p w14:paraId="01C9A94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0701F6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87169A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75C0992" w14:textId="77777777" w:rsidTr="00E43FD4">
        <w:tc>
          <w:tcPr>
            <w:tcW w:w="421" w:type="dxa"/>
          </w:tcPr>
          <w:p w14:paraId="0B25C58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4316C7A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BF5E05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984" w:type="dxa"/>
          </w:tcPr>
          <w:p w14:paraId="02ACCD9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992" w:type="dxa"/>
          </w:tcPr>
          <w:p w14:paraId="3A58CF9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C2169C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8E369B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D004803" w14:textId="77777777" w:rsidTr="00E43FD4">
        <w:tc>
          <w:tcPr>
            <w:tcW w:w="421" w:type="dxa"/>
          </w:tcPr>
          <w:p w14:paraId="60E7E95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3BEEF35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8FA107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984" w:type="dxa"/>
          </w:tcPr>
          <w:p w14:paraId="0C55B5F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контракту</w:t>
            </w:r>
          </w:p>
        </w:tc>
        <w:tc>
          <w:tcPr>
            <w:tcW w:w="992" w:type="dxa"/>
          </w:tcPr>
          <w:p w14:paraId="4F32825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FBE697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6E0E6B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541A61FE" w14:textId="77777777" w:rsidTr="00E43FD4">
        <w:tc>
          <w:tcPr>
            <w:tcW w:w="421" w:type="dxa"/>
          </w:tcPr>
          <w:p w14:paraId="2ED757C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164F727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0E62A4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984" w:type="dxa"/>
          </w:tcPr>
          <w:p w14:paraId="18F0956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92" w:type="dxa"/>
          </w:tcPr>
          <w:p w14:paraId="609F447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9125E3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30B6139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9D6F8FF" w14:textId="77777777" w:rsidTr="00E43FD4">
        <w:tc>
          <w:tcPr>
            <w:tcW w:w="421" w:type="dxa"/>
          </w:tcPr>
          <w:p w14:paraId="132E3AD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6F9353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1EB74E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</w:tcPr>
          <w:p w14:paraId="40F00C7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</w:tcPr>
          <w:p w14:paraId="541C2A6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57944A4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EF14AF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– Відхил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– Схвалено</w:t>
            </w:r>
          </w:p>
        </w:tc>
      </w:tr>
      <w:tr w:rsidR="00E76146" w:rsidRPr="009E31AA" w14:paraId="1AEBA569" w14:textId="77777777" w:rsidTr="00E43FD4">
        <w:tc>
          <w:tcPr>
            <w:tcW w:w="421" w:type="dxa"/>
          </w:tcPr>
          <w:p w14:paraId="071B18E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3596BCE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2D95D6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</w:tcPr>
          <w:p w14:paraId="17E12BC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формування повідомлення</w:t>
            </w:r>
          </w:p>
        </w:tc>
        <w:tc>
          <w:tcPr>
            <w:tcW w:w="992" w:type="dxa"/>
          </w:tcPr>
          <w:p w14:paraId="345A738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0D0FA96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CE2FC0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75D1B060" w14:textId="77777777" w:rsidTr="00E43FD4">
        <w:tc>
          <w:tcPr>
            <w:tcW w:w="421" w:type="dxa"/>
          </w:tcPr>
          <w:p w14:paraId="5D357333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14:paraId="6691655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2EA619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By</w:t>
            </w:r>
          </w:p>
        </w:tc>
        <w:tc>
          <w:tcPr>
            <w:tcW w:w="1984" w:type="dxa"/>
          </w:tcPr>
          <w:p w14:paraId="24AF08F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користувача, який сформував повідомлення</w:t>
            </w:r>
          </w:p>
        </w:tc>
        <w:tc>
          <w:tcPr>
            <w:tcW w:w="992" w:type="dxa"/>
          </w:tcPr>
          <w:p w14:paraId="69F8CD0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8DDFD0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473FCE1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14BAF20" w14:textId="77777777" w:rsidTr="00E43FD4">
        <w:tc>
          <w:tcPr>
            <w:tcW w:w="421" w:type="dxa"/>
          </w:tcPr>
          <w:p w14:paraId="08684E49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</w:tcPr>
          <w:p w14:paraId="2490004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367F27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1984" w:type="dxa"/>
          </w:tcPr>
          <w:p w14:paraId="05CCD7E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підписання КЕП</w:t>
            </w:r>
          </w:p>
        </w:tc>
        <w:tc>
          <w:tcPr>
            <w:tcW w:w="992" w:type="dxa"/>
          </w:tcPr>
          <w:p w14:paraId="1E83A69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3B9BABE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E1D9E3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B76BC77" w14:textId="77777777" w:rsidTr="00E43FD4">
        <w:tc>
          <w:tcPr>
            <w:tcW w:w="421" w:type="dxa"/>
          </w:tcPr>
          <w:p w14:paraId="3F8A1DDD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30A88CD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D2EE61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1984" w:type="dxa"/>
          </w:tcPr>
          <w:p w14:paraId="1B3F15F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им підписано (ID)</w:t>
            </w:r>
          </w:p>
        </w:tc>
        <w:tc>
          <w:tcPr>
            <w:tcW w:w="992" w:type="dxa"/>
          </w:tcPr>
          <w:p w14:paraId="5E39A0D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3DCD76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A3FC50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5EC2AA8" w14:textId="77777777" w:rsidTr="00E43FD4">
        <w:tc>
          <w:tcPr>
            <w:tcW w:w="421" w:type="dxa"/>
          </w:tcPr>
          <w:p w14:paraId="45290509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14:paraId="51B3020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B60FB7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1984" w:type="dxa"/>
          </w:tcPr>
          <w:p w14:paraId="329BDDE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209D6A7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20A5F3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2F4018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4337882D" w14:textId="77777777" w:rsidTr="00E43FD4">
        <w:tc>
          <w:tcPr>
            <w:tcW w:w="421" w:type="dxa"/>
          </w:tcPr>
          <w:p w14:paraId="202D3DEF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14:paraId="02ADB79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D6802E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984" w:type="dxa"/>
          </w:tcPr>
          <w:p w14:paraId="7A45225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писок партій</w:t>
            </w:r>
          </w:p>
        </w:tc>
        <w:tc>
          <w:tcPr>
            <w:tcW w:w="992" w:type="dxa"/>
          </w:tcPr>
          <w:p w14:paraId="4943C8E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487E7F6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37EABB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F2CD579" w14:textId="77777777" w:rsidTr="00E43FD4">
        <w:tc>
          <w:tcPr>
            <w:tcW w:w="421" w:type="dxa"/>
          </w:tcPr>
          <w:p w14:paraId="446FF878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14:paraId="169BF06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76387D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generationStatusId</w:t>
            </w:r>
          </w:p>
        </w:tc>
        <w:tc>
          <w:tcPr>
            <w:tcW w:w="1984" w:type="dxa"/>
          </w:tcPr>
          <w:p w14:paraId="405E77A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генерації УІ</w:t>
            </w:r>
          </w:p>
        </w:tc>
        <w:tc>
          <w:tcPr>
            <w:tcW w:w="992" w:type="dxa"/>
          </w:tcPr>
          <w:p w14:paraId="03211EF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8AD55F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1CC726E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- Не розпочат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- В процесі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- Завершена успіш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Завершена неуспішно</w:t>
            </w:r>
          </w:p>
        </w:tc>
      </w:tr>
      <w:tr w:rsidR="00E76146" w:rsidRPr="009E31AA" w14:paraId="2A3203AB" w14:textId="77777777" w:rsidTr="00E43FD4">
        <w:tc>
          <w:tcPr>
            <w:tcW w:w="421" w:type="dxa"/>
          </w:tcPr>
          <w:p w14:paraId="16063D1B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</w:tcPr>
          <w:p w14:paraId="0862E67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5310D4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1984" w:type="dxa"/>
          </w:tcPr>
          <w:p w14:paraId="55D7E5D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квитанції №1</w:t>
            </w:r>
          </w:p>
        </w:tc>
        <w:tc>
          <w:tcPr>
            <w:tcW w:w="992" w:type="dxa"/>
          </w:tcPr>
          <w:p w14:paraId="5698482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B15207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48A56D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01D1C2B" w14:textId="77777777" w:rsidTr="00E43FD4">
        <w:tc>
          <w:tcPr>
            <w:tcW w:w="421" w:type="dxa"/>
          </w:tcPr>
          <w:p w14:paraId="5BC38C3D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14:paraId="77E7E72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69CECE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1984" w:type="dxa"/>
          </w:tcPr>
          <w:p w14:paraId="1D3983C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4281610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8742D6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BFF66F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A38BB0F" w14:textId="77777777" w:rsidTr="00E43FD4">
        <w:tc>
          <w:tcPr>
            <w:tcW w:w="421" w:type="dxa"/>
          </w:tcPr>
          <w:p w14:paraId="67CE77AF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</w:tcPr>
          <w:p w14:paraId="76D25B2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EFFB4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1984" w:type="dxa"/>
          </w:tcPr>
          <w:p w14:paraId="32B0B18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квитанції №2</w:t>
            </w:r>
          </w:p>
        </w:tc>
        <w:tc>
          <w:tcPr>
            <w:tcW w:w="992" w:type="dxa"/>
          </w:tcPr>
          <w:p w14:paraId="3F96D63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8A4DDD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07DF3D2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45B87B3" w14:textId="77777777" w:rsidTr="00E43FD4">
        <w:tc>
          <w:tcPr>
            <w:tcW w:w="421" w:type="dxa"/>
          </w:tcPr>
          <w:p w14:paraId="0D6CFE67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</w:tcPr>
          <w:p w14:paraId="296861A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476176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1984" w:type="dxa"/>
          </w:tcPr>
          <w:p w14:paraId="616CDA4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27FECC6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4F479D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1F3E31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347BA13" w14:textId="77777777" w:rsidTr="00E43FD4">
        <w:tc>
          <w:tcPr>
            <w:tcW w:w="421" w:type="dxa"/>
          </w:tcPr>
          <w:p w14:paraId="2671CD86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</w:tcPr>
          <w:p w14:paraId="76E64BF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BFC5A9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1984" w:type="dxa"/>
          </w:tcPr>
          <w:p w14:paraId="1B2BCDB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результату розгляду</w:t>
            </w:r>
          </w:p>
        </w:tc>
        <w:tc>
          <w:tcPr>
            <w:tcW w:w="992" w:type="dxa"/>
          </w:tcPr>
          <w:p w14:paraId="7A7E9E6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68F712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7F4540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B2F0922" w14:textId="77777777" w:rsidTr="00E43FD4">
        <w:tc>
          <w:tcPr>
            <w:tcW w:w="421" w:type="dxa"/>
          </w:tcPr>
          <w:p w14:paraId="51BA5394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</w:tcPr>
          <w:p w14:paraId="7425251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00CB26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1984" w:type="dxa"/>
          </w:tcPr>
          <w:p w14:paraId="12250B8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323852B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35CB4A4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2ED0D9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</w:tbl>
    <w:p w14:paraId="41D27A7B" w14:textId="77777777" w:rsidR="00786A9A" w:rsidRPr="009E31AA" w:rsidRDefault="00786A9A" w:rsidP="00786A9A">
      <w:pPr>
        <w:pStyle w:val="Heading3"/>
        <w:rPr>
          <w:lang w:val="en-US"/>
        </w:rPr>
      </w:pPr>
      <w:bookmarkStart w:id="1244" w:name="_Toc220678896"/>
      <w:r w:rsidRPr="009E31AA">
        <w:rPr>
          <w:lang w:val="en-US"/>
        </w:rPr>
        <w:t>Опис помилок</w:t>
      </w:r>
      <w:bookmarkEnd w:id="1244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3250"/>
      </w:tblGrid>
      <w:tr w:rsidR="00786A9A" w:rsidRPr="009E31AA" w14:paraId="14AD9D6A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2B1A1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38D2C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EA45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B8913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7B1A052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7CB9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FC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306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737D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786A9A" w:rsidRPr="009E31AA" w14:paraId="3C6ABD1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033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F85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C6C1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E759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AE62DB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E41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4051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77A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77F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3D2B945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558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71F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0AE8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7E0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E347B2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1A5C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E97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112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C5BE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7EED7DE" w14:textId="11E3180C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45" w:name="_Toc220678897"/>
      <w:bookmarkStart w:id="1246" w:name="_Toc221011697"/>
      <w:bookmarkStart w:id="1247" w:name="_Toc221014891"/>
      <w:bookmarkStart w:id="1248" w:name="_Toc221016060"/>
      <w:bookmarkStart w:id="1249" w:name="_Toc221016282"/>
      <w:bookmarkStart w:id="1250" w:name="_Toc221016505"/>
      <w:r w:rsidRPr="009E31AA">
        <w:rPr>
          <w:rFonts w:eastAsia="Calibri"/>
          <w:lang w:val="ru-RU"/>
        </w:rPr>
        <w:t>6.35 Отримати хеш повідомлення на внесення УІ з ЄС</w:t>
      </w:r>
      <w:bookmarkEnd w:id="1245"/>
      <w:bookmarkEnd w:id="1246"/>
      <w:bookmarkEnd w:id="1247"/>
      <w:bookmarkEnd w:id="1248"/>
      <w:bookmarkEnd w:id="1249"/>
      <w:bookmarkEnd w:id="1250"/>
    </w:p>
    <w:p w14:paraId="10DC19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/hash</w:t>
      </w:r>
    </w:p>
    <w:p w14:paraId="66C239B1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: Потрібні permissions: ProductsUiNotesSign</w:t>
      </w:r>
    </w:p>
    <w:p w14:paraId="442C1C09" w14:textId="77777777" w:rsidR="00786A9A" w:rsidRPr="009E31AA" w:rsidRDefault="00786A9A" w:rsidP="00786A9A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D37A1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: Endpoint повертає хеш повідомлення для підписання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Хеш генерується на основі даних повідомлення.</w:t>
      </w:r>
    </w:p>
    <w:p w14:paraId="0336C816" w14:textId="77777777" w:rsidR="00786A9A" w:rsidRPr="009E31AA" w:rsidRDefault="00786A9A" w:rsidP="00786A9A">
      <w:pPr>
        <w:pStyle w:val="Heading3"/>
        <w:rPr>
          <w:lang w:val="en-US"/>
        </w:rPr>
      </w:pPr>
      <w:bookmarkStart w:id="1251" w:name="_Toc220678898"/>
      <w:r w:rsidRPr="009E31AA">
        <w:rPr>
          <w:lang w:val="en-US"/>
        </w:rPr>
        <w:t>Вхідні параметри</w:t>
      </w:r>
      <w:bookmarkEnd w:id="1251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786A9A" w:rsidRPr="009E31AA" w14:paraId="3590B71B" w14:textId="77777777" w:rsidTr="00E43FD4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A698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2352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F3083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362F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0CDBD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FF84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4B29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18776E0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CD61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CB0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6A31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FC81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0F9E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4A4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DD9A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08B866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E813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4C1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2FC3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6B0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AA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59B7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E767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9D196CD" w14:textId="77777777" w:rsidR="00786A9A" w:rsidRPr="009E31AA" w:rsidRDefault="00786A9A" w:rsidP="00786A9A">
      <w:pPr>
        <w:pStyle w:val="Heading3"/>
        <w:rPr>
          <w:lang w:val="en-US"/>
        </w:rPr>
      </w:pPr>
      <w:bookmarkStart w:id="1252" w:name="_Toc220678899"/>
      <w:r w:rsidRPr="009E31AA">
        <w:rPr>
          <w:lang w:val="en-US"/>
        </w:rPr>
        <w:t>Вихідні параметри</w:t>
      </w:r>
      <w:bookmarkEnd w:id="1252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1732"/>
        <w:gridCol w:w="946"/>
        <w:gridCol w:w="1864"/>
        <w:gridCol w:w="1072"/>
        <w:gridCol w:w="1837"/>
        <w:gridCol w:w="2087"/>
      </w:tblGrid>
      <w:tr w:rsidR="00786A9A" w:rsidRPr="009E31AA" w14:paraId="430DCDCE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892F9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6A86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6C331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951EE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3003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807CA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DDFF0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AEB412F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9D41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E8F0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4FF7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D7C6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Хеш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F8D2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A366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9C72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Хеш для підписання КЕП</w:t>
            </w:r>
          </w:p>
        </w:tc>
      </w:tr>
    </w:tbl>
    <w:p w14:paraId="69337A4D" w14:textId="77777777" w:rsidR="00786A9A" w:rsidRPr="009E31AA" w:rsidRDefault="00786A9A" w:rsidP="00786A9A">
      <w:pPr>
        <w:pStyle w:val="Heading3"/>
        <w:rPr>
          <w:lang w:val="en-US"/>
        </w:rPr>
      </w:pPr>
      <w:bookmarkStart w:id="1253" w:name="_Toc220678900"/>
      <w:r w:rsidRPr="009E31AA">
        <w:rPr>
          <w:lang w:val="en-US"/>
        </w:rPr>
        <w:t>Опис помилок</w:t>
      </w:r>
      <w:bookmarkEnd w:id="1253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3250"/>
      </w:tblGrid>
      <w:tr w:rsidR="00786A9A" w:rsidRPr="009E31AA" w14:paraId="7F632E9F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6E7DA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A31F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806A6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2C7A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7B89E19" w14:textId="77777777" w:rsidTr="00E46691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0092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442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7C24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D53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786A9A" w:rsidRPr="009E31AA" w14:paraId="52910873" w14:textId="77777777" w:rsidTr="00E46691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9606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98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368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7BDB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DB175C9" w14:textId="77777777" w:rsidTr="00E46691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E10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D467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3C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8483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AF3A80E" w14:textId="77777777" w:rsidTr="00E46691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006D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7294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A6FC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3B7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FA1DE41" w14:textId="77777777" w:rsidTr="00E46691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82F3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B915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6AEF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6805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68C335F" w14:textId="3C47F1B4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54" w:name="_Toc220678901"/>
      <w:bookmarkStart w:id="1255" w:name="_Toc221011698"/>
      <w:bookmarkStart w:id="1256" w:name="_Toc221014892"/>
      <w:bookmarkStart w:id="1257" w:name="_Toc221016061"/>
      <w:bookmarkStart w:id="1258" w:name="_Toc221016283"/>
      <w:bookmarkStart w:id="1259" w:name="_Toc221016506"/>
      <w:r w:rsidRPr="009E31AA">
        <w:rPr>
          <w:rFonts w:eastAsia="Calibri"/>
          <w:lang w:val="ru-RU"/>
        </w:rPr>
        <w:t>6.36 Підписати хеш повідомлення на внесення УІ з ЄС</w:t>
      </w:r>
      <w:bookmarkEnd w:id="1254"/>
      <w:bookmarkEnd w:id="1255"/>
      <w:bookmarkEnd w:id="1256"/>
      <w:bookmarkEnd w:id="1257"/>
      <w:bookmarkEnd w:id="1258"/>
      <w:bookmarkEnd w:id="1259"/>
    </w:p>
    <w:p w14:paraId="5B9BA30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/sign</w:t>
      </w:r>
    </w:p>
    <w:p w14:paraId="7CCACD89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Потрібні permissions: ProductsUiNotesSign.</w:t>
      </w:r>
    </w:p>
    <w:p w14:paraId="0B3BFA3B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 xml:space="preserve">: Endpoint підписує повідомлення за допомогою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КЕП. Підписувати можна тільки чернетки (статус =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Draft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).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Після підписання повідомлення отримує статус "Підписано" (Signed).</w:t>
      </w:r>
    </w:p>
    <w:p w14:paraId="46B1CB17" w14:textId="77777777" w:rsidR="00786A9A" w:rsidRPr="009E31AA" w:rsidRDefault="00786A9A" w:rsidP="00786A9A">
      <w:pPr>
        <w:pStyle w:val="Heading3"/>
        <w:rPr>
          <w:lang w:val="en-US"/>
        </w:rPr>
      </w:pPr>
      <w:bookmarkStart w:id="1260" w:name="_Toc220678902"/>
      <w:r w:rsidRPr="009E31AA">
        <w:rPr>
          <w:lang w:val="en-US"/>
        </w:rPr>
        <w:t>Вхідні параметри</w:t>
      </w:r>
      <w:bookmarkEnd w:id="1260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79" w:type="dxa"/>
        </w:tblCellMar>
        <w:tblLook w:val="04A0" w:firstRow="1" w:lastRow="0" w:firstColumn="1" w:lastColumn="0" w:noHBand="0" w:noVBand="1"/>
      </w:tblPr>
      <w:tblGrid>
        <w:gridCol w:w="387"/>
        <w:gridCol w:w="1324"/>
        <w:gridCol w:w="2131"/>
        <w:gridCol w:w="1714"/>
        <w:gridCol w:w="799"/>
        <w:gridCol w:w="1801"/>
        <w:gridCol w:w="1805"/>
      </w:tblGrid>
      <w:tr w:rsidR="00786A9A" w:rsidRPr="009E31AA" w14:paraId="4A18F7C7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DC900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15E1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8B09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F125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3B0D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7915C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8B89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542EC8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E675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25FC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6690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B814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09A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F04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F3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65D07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9397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44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EDCB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B176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1941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FE99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4A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  <w:tr w:rsidR="00786A9A" w:rsidRPr="009E31AA" w14:paraId="5FDA6E4D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AC6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92D7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3EA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90F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ідпис КЕ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F7E8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92D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44B4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. Підпис, отриманий після підписання хешу з endpoint 8.9</w:t>
            </w:r>
          </w:p>
        </w:tc>
      </w:tr>
    </w:tbl>
    <w:p w14:paraId="2AEEA109" w14:textId="77777777" w:rsidR="00786A9A" w:rsidRPr="009E31AA" w:rsidRDefault="00786A9A" w:rsidP="00786A9A">
      <w:pPr>
        <w:pStyle w:val="Heading3"/>
        <w:rPr>
          <w:lang w:val="ru-RU"/>
        </w:rPr>
      </w:pPr>
      <w:bookmarkStart w:id="1261" w:name="_Toc220678903"/>
      <w:r w:rsidRPr="009E31AA">
        <w:rPr>
          <w:lang w:val="ru-RU"/>
        </w:rPr>
        <w:t>Вихідні параметри</w:t>
      </w:r>
      <w:bookmarkEnd w:id="1261"/>
    </w:p>
    <w:p w14:paraId="0A4D27A2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Відповідь містить повну інформацію про підписане повідомлення (структура аналогічна до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8.8). Вставити!</w:t>
      </w:r>
    </w:p>
    <w:p w14:paraId="1C729D20" w14:textId="77777777" w:rsidR="00786A9A" w:rsidRPr="009E31AA" w:rsidRDefault="00786A9A" w:rsidP="00786A9A">
      <w:pPr>
        <w:pStyle w:val="Heading3"/>
        <w:rPr>
          <w:lang w:val="en-US"/>
        </w:rPr>
      </w:pPr>
      <w:bookmarkStart w:id="1262" w:name="_Toc220678904"/>
      <w:r w:rsidRPr="009E31AA">
        <w:rPr>
          <w:lang w:val="en-US"/>
        </w:rPr>
        <w:t>Опис помилок</w:t>
      </w:r>
      <w:bookmarkEnd w:id="1262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45B238DB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402A2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41192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12423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26FCA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766E6A1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C0D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ED9F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116E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CED8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786A9A" w:rsidRPr="009E31AA" w14:paraId="4656DE9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AA99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C969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0D8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A209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201D24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A52C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97E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291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209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811F6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BA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7021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BB5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2EB2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F2B64B5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9D7C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C946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96CC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3C7A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8E2EB18" w14:textId="230D796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63" w:name="_Toc220678905"/>
      <w:bookmarkStart w:id="1264" w:name="_Toc221011699"/>
      <w:bookmarkStart w:id="1265" w:name="_Toc221014893"/>
      <w:bookmarkStart w:id="1266" w:name="_Toc221016062"/>
      <w:bookmarkStart w:id="1267" w:name="_Toc221016284"/>
      <w:bookmarkStart w:id="1268" w:name="_Toc221016507"/>
      <w:r w:rsidRPr="009E31AA">
        <w:rPr>
          <w:rFonts w:eastAsia="Calibri"/>
          <w:lang w:val="ru-RU"/>
        </w:rPr>
        <w:t>6.37 Видалити чернетку повідомлення на внесення УІ з ЄС</w:t>
      </w:r>
      <w:bookmarkEnd w:id="1263"/>
      <w:bookmarkEnd w:id="1264"/>
      <w:bookmarkEnd w:id="1265"/>
      <w:bookmarkEnd w:id="1266"/>
      <w:bookmarkEnd w:id="1267"/>
      <w:bookmarkEnd w:id="1268"/>
    </w:p>
    <w:p w14:paraId="7461C86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unique-identifier-messages-ext/{messageId}</w:t>
      </w:r>
    </w:p>
    <w:p w14:paraId="66527C66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Потрібні permissions: ProductsUiNotesDelete.</w:t>
      </w:r>
    </w:p>
    <w:p w14:paraId="057B327F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Endpoint дозволяє видалити тільки чернетки (статус = Draft). Після видалення повідомлення не можна відновити.</w:t>
      </w:r>
    </w:p>
    <w:p w14:paraId="383A4A6D" w14:textId="77777777" w:rsidR="00786A9A" w:rsidRPr="009E31AA" w:rsidRDefault="00786A9A" w:rsidP="00786A9A">
      <w:pPr>
        <w:pStyle w:val="Heading3"/>
        <w:rPr>
          <w:lang w:val="en-US"/>
        </w:rPr>
      </w:pPr>
      <w:bookmarkStart w:id="1269" w:name="_Toc220678906"/>
      <w:r w:rsidRPr="009E31AA">
        <w:rPr>
          <w:lang w:val="en-US"/>
        </w:rPr>
        <w:t>Вхідні параметри</w:t>
      </w:r>
      <w:bookmarkEnd w:id="1269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86" w:type="dxa"/>
        </w:tblCellMar>
        <w:tblLook w:val="04A0" w:firstRow="1" w:lastRow="0" w:firstColumn="1" w:lastColumn="0" w:noHBand="0" w:noVBand="1"/>
      </w:tblPr>
      <w:tblGrid>
        <w:gridCol w:w="395"/>
        <w:gridCol w:w="1329"/>
        <w:gridCol w:w="2138"/>
        <w:gridCol w:w="1713"/>
        <w:gridCol w:w="805"/>
        <w:gridCol w:w="1808"/>
        <w:gridCol w:w="1773"/>
      </w:tblGrid>
      <w:tr w:rsidR="00786A9A" w:rsidRPr="009E31AA" w14:paraId="7191FD43" w14:textId="77777777" w:rsidTr="00E43FD4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4617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0C1C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A916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D1B4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F41D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A1F70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2FF3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7A2D9B8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ADD8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517C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133D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2DB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23AD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B9A1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7B48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8B5AC26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875E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36D6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E1EA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F299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 для вида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49E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838F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12A7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</w:tbl>
    <w:p w14:paraId="183603E1" w14:textId="77777777" w:rsidR="00786A9A" w:rsidRPr="00072214" w:rsidRDefault="00786A9A" w:rsidP="00786A9A">
      <w:pPr>
        <w:pStyle w:val="Heading3"/>
      </w:pPr>
      <w:bookmarkStart w:id="1270" w:name="_Toc220678907"/>
      <w:r w:rsidRPr="00072214">
        <w:t>Вихідні параметри</w:t>
      </w:r>
      <w:bookmarkEnd w:id="1270"/>
    </w:p>
    <w:p w14:paraId="6B3F98B1" w14:textId="77777777" w:rsidR="00786A9A" w:rsidRPr="00072214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point</w:t>
      </w:r>
      <w:r w:rsidRPr="00072214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 xml:space="preserve"> повертає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HTTP</w:t>
      </w:r>
      <w:r w:rsidRPr="00072214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 xml:space="preserve"> 200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OK</w:t>
      </w:r>
      <w:r w:rsidRPr="00072214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 xml:space="preserve"> без тіла відповіді при успішному видаленні.</w:t>
      </w:r>
    </w:p>
    <w:p w14:paraId="62617C68" w14:textId="77777777" w:rsidR="00786A9A" w:rsidRPr="009E31AA" w:rsidRDefault="00786A9A" w:rsidP="00786A9A">
      <w:pPr>
        <w:pStyle w:val="Heading3"/>
        <w:rPr>
          <w:lang w:val="en-US"/>
        </w:rPr>
      </w:pPr>
      <w:bookmarkStart w:id="1271" w:name="_Toc220678908"/>
      <w:r w:rsidRPr="009E31AA">
        <w:rPr>
          <w:lang w:val="en-US"/>
        </w:rPr>
        <w:t>Опис помилок</w:t>
      </w:r>
      <w:bookmarkEnd w:id="1271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25842DEA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0EE7B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FB0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50B66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16A4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28AEF2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E222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63C6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BA71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978D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відомлення має статус, відмінний від "Чернетка"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ожна видаляти тільки чернетки</w:t>
            </w:r>
          </w:p>
        </w:tc>
      </w:tr>
      <w:tr w:rsidR="00786A9A" w:rsidRPr="009E31AA" w14:paraId="4F75AB9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CC44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79DE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5A7C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5A4E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1F93F7D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40C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904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1DDE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E52C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B5E365D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056B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FA56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E4E5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4D52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C5F6955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899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1500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B455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F4D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8C03BDE" w14:textId="77777777" w:rsidR="00E43FD4" w:rsidRDefault="00E43FD4">
      <w:pPr>
        <w:rPr>
          <w:rFonts w:ascii="Times New Roman" w:eastAsia="Calibri" w:hAnsi="Times New Roman" w:cs="Times New Roman"/>
          <w:b/>
          <w:bCs/>
          <w:sz w:val="24"/>
          <w:szCs w:val="24"/>
          <w:lang w:val="ru-RU"/>
        </w:rPr>
      </w:pPr>
      <w:bookmarkStart w:id="1272" w:name="_Toc220678909"/>
      <w:bookmarkStart w:id="1273" w:name="_Toc221011700"/>
      <w:bookmarkStart w:id="1274" w:name="_Toc221014894"/>
      <w:bookmarkStart w:id="1275" w:name="_Toc221016063"/>
      <w:bookmarkStart w:id="1276" w:name="_Toc221016285"/>
      <w:bookmarkStart w:id="1277" w:name="_Toc221016508"/>
      <w:bookmarkStart w:id="1278" w:name="_Toc221725255"/>
      <w:bookmarkEnd w:id="941"/>
      <w:r>
        <w:rPr>
          <w:rFonts w:eastAsia="Calibri"/>
          <w:sz w:val="24"/>
          <w:szCs w:val="24"/>
          <w:lang w:val="ru-RU"/>
        </w:rPr>
        <w:br w:type="page"/>
      </w:r>
    </w:p>
    <w:p w14:paraId="40E77C68" w14:textId="028EBB9E" w:rsidR="00786A9A" w:rsidRPr="009E31AA" w:rsidRDefault="00786A9A" w:rsidP="00786A9A">
      <w:pPr>
        <w:pStyle w:val="Heading1"/>
        <w:rPr>
          <w:rFonts w:eastAsia="Calibri"/>
          <w:sz w:val="24"/>
          <w:szCs w:val="24"/>
          <w:lang w:val="ru-RU"/>
        </w:rPr>
      </w:pPr>
      <w:r w:rsidRPr="009E31AA">
        <w:rPr>
          <w:rFonts w:eastAsia="Calibri"/>
          <w:sz w:val="24"/>
          <w:szCs w:val="24"/>
          <w:lang w:val="ru-RU"/>
        </w:rPr>
        <w:t>7 ЕЛЕКТРОННА МАРКА (ЕМ)</w:t>
      </w:r>
      <w:bookmarkEnd w:id="1272"/>
      <w:bookmarkEnd w:id="1273"/>
      <w:bookmarkEnd w:id="1274"/>
      <w:bookmarkEnd w:id="1275"/>
      <w:bookmarkEnd w:id="1276"/>
      <w:bookmarkEnd w:id="1277"/>
      <w:bookmarkEnd w:id="1278"/>
    </w:p>
    <w:p w14:paraId="47EC6ACB" w14:textId="6B08851C" w:rsidR="00786A9A" w:rsidRPr="00B15164" w:rsidRDefault="00786A9A" w:rsidP="00786A9A">
      <w:pPr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 w:rsidRPr="00B15164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ГРУПА: ЕЛЕКТРОННІ МАРКИ</w:t>
      </w:r>
    </w:p>
    <w:p w14:paraId="07AC401B" w14:textId="4E951250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79" w:name="_Toc220678910"/>
      <w:bookmarkStart w:id="1280" w:name="_Toc221011701"/>
      <w:bookmarkStart w:id="1281" w:name="_Toc221014895"/>
      <w:bookmarkStart w:id="1282" w:name="_Toc221016064"/>
      <w:bookmarkStart w:id="1283" w:name="_Toc221016286"/>
      <w:bookmarkStart w:id="1284" w:name="_Toc221016509"/>
      <w:r w:rsidRPr="009E31AA">
        <w:rPr>
          <w:rFonts w:eastAsia="Calibri"/>
          <w:lang w:val="ru-RU"/>
        </w:rPr>
        <w:t>7.1 Отримати інформацію про електронні марки по економічному оператору</w:t>
      </w:r>
      <w:bookmarkEnd w:id="1279"/>
      <w:bookmarkEnd w:id="1280"/>
      <w:bookmarkEnd w:id="1281"/>
      <w:bookmarkEnd w:id="1282"/>
      <w:bookmarkEnd w:id="1283"/>
      <w:bookmarkEnd w:id="1284"/>
    </w:p>
    <w:p w14:paraId="7623F91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</w:t>
      </w:r>
    </w:p>
    <w:p w14:paraId="5D16CFED" w14:textId="77777777" w:rsidR="00786A9A" w:rsidRPr="009E31AA" w:rsidRDefault="00786A9A" w:rsidP="00B15164">
      <w:pPr>
        <w:pStyle w:val="Heading3"/>
        <w:rPr>
          <w:lang w:val="en-US"/>
        </w:rPr>
      </w:pPr>
      <w:bookmarkStart w:id="1285" w:name="_Toc220678911"/>
      <w:r w:rsidRPr="009E31AA">
        <w:rPr>
          <w:lang w:val="en-US"/>
        </w:rPr>
        <w:t>Вхідні параметри</w:t>
      </w:r>
      <w:bookmarkEnd w:id="1285"/>
    </w:p>
    <w:tbl>
      <w:tblPr>
        <w:tblStyle w:val="TableGrid10"/>
        <w:tblW w:w="0" w:type="auto"/>
        <w:tblInd w:w="5" w:type="dxa"/>
        <w:tblLayout w:type="fixed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701"/>
        <w:gridCol w:w="992"/>
        <w:gridCol w:w="1134"/>
        <w:gridCol w:w="2880"/>
      </w:tblGrid>
      <w:tr w:rsidR="00786A9A" w:rsidRPr="009E31AA" w14:paraId="17F4B4DD" w14:textId="77777777" w:rsidTr="00E43FD4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338D57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7C21F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2EAE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EB86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095D0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7CD7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6B28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6013C48" w14:textId="77777777" w:rsidTr="00E43FD4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B34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AAC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92D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972E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D366D7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31D0E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C476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655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38895B8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293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979D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BA3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ersion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AC4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ерсія API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41CA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34F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0F71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6B20A472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4A3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39E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3C6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D33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C30B5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E95F4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93B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DCA0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3D95A45C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1A5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80A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9DB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475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D381C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D25B8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F57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65E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50</w:t>
            </w:r>
          </w:p>
        </w:tc>
      </w:tr>
      <w:tr w:rsidR="00786A9A" w:rsidRPr="009E31AA" w14:paraId="6C04955A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CF1F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F5C0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D8D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D307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D0DA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4A35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FE2C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6F40863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29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530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776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E01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581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C134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FF07A5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true -</w:t>
            </w:r>
          </w:p>
          <w:p w14:paraId="66D510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SC, false - DESC</w:t>
            </w:r>
          </w:p>
        </w:tc>
      </w:tr>
    </w:tbl>
    <w:p w14:paraId="31C8CFCB" w14:textId="77777777" w:rsidR="00786A9A" w:rsidRPr="009E31AA" w:rsidRDefault="00786A9A" w:rsidP="00B15164">
      <w:pPr>
        <w:pStyle w:val="Heading3"/>
        <w:rPr>
          <w:lang w:val="en-US"/>
        </w:rPr>
      </w:pPr>
      <w:bookmarkStart w:id="1286" w:name="_Toc220678912"/>
      <w:r w:rsidRPr="009E31AA">
        <w:rPr>
          <w:lang w:val="en-US"/>
        </w:rPr>
        <w:t>Вихідні параметри</w:t>
      </w:r>
      <w:bookmarkEnd w:id="1286"/>
    </w:p>
    <w:tbl>
      <w:tblPr>
        <w:tblStyle w:val="TableGrid10"/>
        <w:tblW w:w="0" w:type="auto"/>
        <w:tblInd w:w="5" w:type="dxa"/>
        <w:tblLayout w:type="fixed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1799"/>
        <w:gridCol w:w="1647"/>
        <w:gridCol w:w="866"/>
        <w:gridCol w:w="1110"/>
        <w:gridCol w:w="2738"/>
      </w:tblGrid>
      <w:tr w:rsidR="00786A9A" w:rsidRPr="009E31AA" w14:paraId="67FF7322" w14:textId="77777777" w:rsidTr="00E43FD4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D86D58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CE7B7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79ED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87C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14E9D0" w14:textId="77777777" w:rsidR="00786A9A" w:rsidRPr="009E31AA" w:rsidRDefault="00786A9A" w:rsidP="00786A9A">
            <w:pPr>
              <w:spacing w:after="160" w:line="259" w:lineRule="auto"/>
              <w:ind w:right="1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5A8B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B8F7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4BCB96" w14:textId="77777777" w:rsidTr="00E43FD4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F0D5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334D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433E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BB9D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електронних мар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99B2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5165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A767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еневий елемент відповіді</w:t>
            </w:r>
          </w:p>
        </w:tc>
      </w:tr>
      <w:tr w:rsidR="00786A9A" w:rsidRPr="009E31AA" w14:paraId="35534384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E32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43F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16E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A5C2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29538A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776AA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81F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E6D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E5ACB18" w14:textId="77777777" w:rsidTr="00E43FD4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1E9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66B0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90E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DCE4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496D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0B7A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D83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A7BC92E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E52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973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006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4768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лемент, придатний для читання людиною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F08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AA0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DD0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46C6431" w14:textId="77777777" w:rsidTr="00E43FD4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E1AA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4395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DE22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EC60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33CE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986B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BC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A8FDAF0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C9F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E2A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387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DE0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F181D8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70F1F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77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67575F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Деактивовані</w:t>
            </w:r>
          </w:p>
        </w:tc>
      </w:tr>
      <w:tr w:rsidR="00786A9A" w:rsidRPr="009E31AA" w14:paraId="38F03D92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EF3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98F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6B6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AD9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C1F92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67F95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CC4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34A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72329D8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6D9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2B1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49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7AB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6A663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BDFB5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41C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4BA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942A3B8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90D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494D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78A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9DA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3D2D5C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90211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C43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4C5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F7D727B" w14:textId="77777777" w:rsidTr="00E43FD4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FD5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48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0E9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AF1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7E1D19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A2F03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A061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CA7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F550AAA" w14:textId="77777777" w:rsidR="00786A9A" w:rsidRPr="009E31AA" w:rsidRDefault="00786A9A" w:rsidP="00B15164">
      <w:pPr>
        <w:pStyle w:val="Heading3"/>
        <w:rPr>
          <w:lang w:val="en-US"/>
        </w:rPr>
      </w:pPr>
      <w:bookmarkStart w:id="1287" w:name="_Toc220678913"/>
      <w:r w:rsidRPr="009E31AA">
        <w:rPr>
          <w:lang w:val="en-US"/>
        </w:rPr>
        <w:t>Опис помилок</w:t>
      </w:r>
      <w:bookmarkEnd w:id="1287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6317"/>
      </w:tblGrid>
      <w:tr w:rsidR="00786A9A" w:rsidRPr="009E31AA" w14:paraId="02B9ECBE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86D9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4FF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1D8D0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5B4C3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DDB8238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BBD4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DC6A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E77D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BC88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F8C5D0F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1F62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10DA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91A8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F971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5565B3A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DAF1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754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9A6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5A90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A1B2D32" w14:textId="77777777" w:rsidTr="00DE389A">
        <w:trPr>
          <w:trHeight w:val="50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A9AF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BFF8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AD4F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D44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1B41E80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A185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8190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93B3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5A82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A6EED92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288" w:name="_Toc220678914"/>
      <w:bookmarkStart w:id="1289" w:name="_Toc221011702"/>
      <w:bookmarkStart w:id="1290" w:name="_Toc221014896"/>
      <w:bookmarkStart w:id="1291" w:name="_Toc221016065"/>
      <w:bookmarkStart w:id="1292" w:name="_Toc221016287"/>
      <w:bookmarkStart w:id="1293" w:name="_Toc221016510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2</w:t>
      </w:r>
      <w:r w:rsidRPr="009E31AA">
        <w:rPr>
          <w:rFonts w:eastAsia="Calibri"/>
          <w:lang w:val="en-US"/>
        </w:rPr>
        <w:t xml:space="preserve"> Отримати деталі електронної марки</w:t>
      </w:r>
      <w:bookmarkEnd w:id="1288"/>
      <w:bookmarkEnd w:id="1289"/>
      <w:bookmarkEnd w:id="1290"/>
      <w:bookmarkEnd w:id="1291"/>
      <w:bookmarkEnd w:id="1292"/>
      <w:bookmarkEnd w:id="1293"/>
    </w:p>
    <w:p w14:paraId="1C9CC72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45908665" w14:textId="77777777" w:rsidR="00786A9A" w:rsidRPr="009E31AA" w:rsidRDefault="00786A9A" w:rsidP="00B15164">
      <w:pPr>
        <w:pStyle w:val="Heading3"/>
        <w:rPr>
          <w:lang w:val="en-US"/>
        </w:rPr>
      </w:pPr>
      <w:bookmarkStart w:id="1294" w:name="_Toc220678915"/>
      <w:r w:rsidRPr="009E31AA">
        <w:rPr>
          <w:lang w:val="en-US"/>
        </w:rPr>
        <w:t>Вхідні параметри</w:t>
      </w:r>
      <w:bookmarkEnd w:id="1294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786A9A" w:rsidRPr="009E31AA" w14:paraId="10F498B9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80B41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8AE4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6DCB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2AEA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767EE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4728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FA43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D94286F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3AA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09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4D5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6BB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BCBD2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7B0C0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CD58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C75339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BD09F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22B405BC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FDC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07D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31E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433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61AD3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33E92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81D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0DD5F6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ED5FF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6F4B4963" w14:textId="77777777" w:rsidR="00786A9A" w:rsidRPr="009E31AA" w:rsidRDefault="00786A9A" w:rsidP="00B15164">
      <w:pPr>
        <w:pStyle w:val="Heading3"/>
        <w:rPr>
          <w:lang w:val="en-US"/>
        </w:rPr>
      </w:pPr>
      <w:bookmarkStart w:id="1295" w:name="_Toc220678916"/>
      <w:r w:rsidRPr="009E31AA">
        <w:rPr>
          <w:lang w:val="en-US"/>
        </w:rPr>
        <w:t>Вихідні параметри</w:t>
      </w:r>
      <w:bookmarkEnd w:id="1295"/>
    </w:p>
    <w:tbl>
      <w:tblPr>
        <w:tblStyle w:val="TableGrid10"/>
        <w:tblW w:w="0" w:type="auto"/>
        <w:tblInd w:w="5" w:type="dxa"/>
        <w:tblCellMar>
          <w:left w:w="102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442"/>
        <w:gridCol w:w="1824"/>
        <w:gridCol w:w="2065"/>
        <w:gridCol w:w="1030"/>
        <w:gridCol w:w="1867"/>
        <w:gridCol w:w="1276"/>
      </w:tblGrid>
      <w:tr w:rsidR="00786A9A" w:rsidRPr="009E31AA" w14:paraId="04393DD2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4B57D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76D8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14B8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A793C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0F55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F5A52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25E7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11B2EB8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055F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242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56B7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C8D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3F26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AFF5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4A5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3943DD9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DC1F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ACEA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BDC8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B797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48D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97B5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F23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541FEE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158D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138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0E63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1C22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6A8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48E0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30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17E7A3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59C9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8A63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0FA2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D96D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унікального ідентифік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45DF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948E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F66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7735F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22F9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BF11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0906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5307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62DA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68EE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308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1E4B22F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5E9E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EC9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3197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Pay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80EE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лачена сума акцизного подат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38CF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8D6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943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3DB465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946B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FA35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D7EF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1637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5369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1C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8B4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04313A1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26B6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2C66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526A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Elemen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C19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лемент, придатний для читання людиною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50E9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1345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E3C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EADC21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54B9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61A9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B950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451D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9A99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07E2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0F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A00CB44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BB7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AA97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9486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EDE1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F54B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501D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937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D91F1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82A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9E03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EC4F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AD1B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057F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F574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7A3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C02DBE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8B1E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1C4B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8BC4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Eo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EE1B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ий економічний оператор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98DE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8B0A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B43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46B15D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BB7E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F363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377C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Eo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AAE1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ий об'єкт ЕО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9E18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0F96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A88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12EDD75" w14:textId="77777777" w:rsidR="00786A9A" w:rsidRPr="009E31AA" w:rsidRDefault="00786A9A" w:rsidP="00B15164">
      <w:pPr>
        <w:pStyle w:val="Heading3"/>
        <w:rPr>
          <w:lang w:val="en-US"/>
        </w:rPr>
      </w:pPr>
      <w:bookmarkStart w:id="1296" w:name="_Toc220678917"/>
      <w:r w:rsidRPr="009E31AA">
        <w:rPr>
          <w:lang w:val="en-US"/>
        </w:rPr>
        <w:t>Опис помилок</w:t>
      </w:r>
      <w:bookmarkEnd w:id="1296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2D7F0657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F291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DB60D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4047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F9AD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5601D33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2305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A947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3720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DA93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C11A16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4D27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E33C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83FD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9527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8F93B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6973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76B2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BBA1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3C8A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A212B84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2363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BA39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39C9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03D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58F4A01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297" w:name="_Toc220678918"/>
      <w:bookmarkStart w:id="1298" w:name="_Toc221011703"/>
      <w:bookmarkStart w:id="1299" w:name="_Toc221014897"/>
      <w:bookmarkStart w:id="1300" w:name="_Toc221016066"/>
      <w:bookmarkStart w:id="1301" w:name="_Toc221016288"/>
      <w:bookmarkStart w:id="1302" w:name="_Toc221016511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3</w:t>
      </w:r>
      <w:r w:rsidRPr="009E31AA">
        <w:rPr>
          <w:rFonts w:eastAsia="Calibri"/>
          <w:lang w:val="en-US"/>
        </w:rPr>
        <w:t xml:space="preserve"> Експортувати деталі електронної марки</w:t>
      </w:r>
      <w:bookmarkEnd w:id="1297"/>
      <w:bookmarkEnd w:id="1298"/>
      <w:bookmarkEnd w:id="1299"/>
      <w:bookmarkEnd w:id="1300"/>
      <w:bookmarkEnd w:id="1301"/>
      <w:bookmarkEnd w:id="1302"/>
    </w:p>
    <w:p w14:paraId="15170D8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306E2BE3" w14:textId="77777777" w:rsidR="00786A9A" w:rsidRPr="009E31AA" w:rsidRDefault="00786A9A" w:rsidP="00E43FD4">
      <w:pPr>
        <w:pStyle w:val="Heading3"/>
        <w:rPr>
          <w:lang w:val="en-US"/>
        </w:rPr>
      </w:pPr>
      <w:bookmarkStart w:id="1303" w:name="_Toc220678919"/>
      <w:r w:rsidRPr="009E31AA">
        <w:rPr>
          <w:lang w:val="en-US"/>
        </w:rPr>
        <w:t>Вхідні параметри</w:t>
      </w:r>
      <w:bookmarkEnd w:id="1303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34"/>
        <w:gridCol w:w="1325"/>
        <w:gridCol w:w="2131"/>
        <w:gridCol w:w="1608"/>
        <w:gridCol w:w="848"/>
        <w:gridCol w:w="1810"/>
        <w:gridCol w:w="1801"/>
      </w:tblGrid>
      <w:tr w:rsidR="00786A9A" w:rsidRPr="009E31AA" w14:paraId="12791886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968061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1C7C5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F87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8576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1D7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17F5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2D6B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61B3A0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E9A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9E3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7D2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D162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BE1D07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46C67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1C1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CC0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307DF27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3504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21F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A38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E5FB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E90BE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079A2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5E30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39A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53CCEE0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8CC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A37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856B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F3C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53513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55E56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5C7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7371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</w:p>
          <w:p w14:paraId="22C471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7406315D" w14:textId="77777777" w:rsidR="00786A9A" w:rsidRPr="009E31AA" w:rsidRDefault="00786A9A" w:rsidP="00B15164">
      <w:pPr>
        <w:pStyle w:val="Heading3"/>
        <w:rPr>
          <w:lang w:val="en-US"/>
        </w:rPr>
      </w:pPr>
      <w:bookmarkStart w:id="1304" w:name="_Toc220678920"/>
      <w:r w:rsidRPr="009E31AA">
        <w:rPr>
          <w:lang w:val="en-US"/>
        </w:rPr>
        <w:t>Вихідні параметри</w:t>
      </w:r>
      <w:bookmarkEnd w:id="1304"/>
    </w:p>
    <w:tbl>
      <w:tblPr>
        <w:tblStyle w:val="TableGrid10"/>
        <w:tblW w:w="0" w:type="auto"/>
        <w:tblInd w:w="5" w:type="dxa"/>
        <w:tblCellMar>
          <w:left w:w="102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611"/>
        <w:gridCol w:w="883"/>
        <w:gridCol w:w="2219"/>
        <w:gridCol w:w="1005"/>
        <w:gridCol w:w="1867"/>
        <w:gridCol w:w="1919"/>
      </w:tblGrid>
      <w:tr w:rsidR="00786A9A" w:rsidRPr="009E31AA" w14:paraId="62B25CD7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CA0A2F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99994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E130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10CDE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5B477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74E06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6397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A5154DF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A09B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81AB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9350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8601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з деталями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FEC6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12C1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A919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07659EF" w14:textId="77777777" w:rsidR="00786A9A" w:rsidRPr="009E31AA" w:rsidRDefault="00786A9A" w:rsidP="00B15164">
      <w:pPr>
        <w:pStyle w:val="Heading3"/>
        <w:rPr>
          <w:lang w:val="en-US"/>
        </w:rPr>
      </w:pPr>
      <w:bookmarkStart w:id="1305" w:name="_Toc220678921"/>
      <w:r w:rsidRPr="009E31AA">
        <w:rPr>
          <w:lang w:val="en-US"/>
        </w:rPr>
        <w:t>Опис помилок</w:t>
      </w:r>
      <w:bookmarkEnd w:id="1305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1BD5ABDD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64FA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EA97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BD40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0724B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A9FF7B3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2F0E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57E6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386B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75C8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6D157DE1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EE75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0D6A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5BDCC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6BD6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8387A0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8B25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19A8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58D6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3917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1BA000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AECE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44B5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F22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484C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79FA712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06" w:name="_Toc220678922"/>
      <w:bookmarkStart w:id="1307" w:name="_Toc221011704"/>
      <w:bookmarkStart w:id="1308" w:name="_Toc221014898"/>
      <w:bookmarkStart w:id="1309" w:name="_Toc221016067"/>
      <w:bookmarkStart w:id="1310" w:name="_Toc221016289"/>
      <w:bookmarkStart w:id="1311" w:name="_Toc221016512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4</w:t>
      </w:r>
      <w:r w:rsidRPr="009E31AA">
        <w:rPr>
          <w:rFonts w:eastAsia="Calibri"/>
          <w:lang w:val="en-US"/>
        </w:rPr>
        <w:t xml:space="preserve"> Отримати переміщення електронної марки</w:t>
      </w:r>
      <w:bookmarkEnd w:id="1306"/>
      <w:bookmarkEnd w:id="1307"/>
      <w:bookmarkEnd w:id="1308"/>
      <w:bookmarkEnd w:id="1309"/>
      <w:bookmarkEnd w:id="1310"/>
      <w:bookmarkEnd w:id="1311"/>
    </w:p>
    <w:p w14:paraId="62D91C8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stages</w:t>
      </w:r>
    </w:p>
    <w:p w14:paraId="3E294436" w14:textId="77777777" w:rsidR="00786A9A" w:rsidRPr="009E31AA" w:rsidRDefault="00786A9A" w:rsidP="00B15164">
      <w:pPr>
        <w:pStyle w:val="Heading3"/>
        <w:rPr>
          <w:lang w:val="uk-UA"/>
        </w:rPr>
      </w:pPr>
      <w:bookmarkStart w:id="1312" w:name="_Toc220678923"/>
      <w:r w:rsidRPr="009E31AA">
        <w:rPr>
          <w:lang w:val="ru-RU"/>
        </w:rPr>
        <w:t>Вхідні параметри</w:t>
      </w:r>
      <w:bookmarkEnd w:id="1312"/>
    </w:p>
    <w:p w14:paraId="502A902D" w14:textId="77777777" w:rsidR="00786A9A" w:rsidRPr="00B15164" w:rsidRDefault="00786A9A" w:rsidP="00B15164">
      <w:pPr>
        <w:spacing w:after="3" w:line="259" w:lineRule="auto"/>
        <w:ind w:firstLine="720"/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</w:pPr>
      <w:r w:rsidRPr="00B15164"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  <w:t>Вставити запит!!!!</w:t>
      </w:r>
    </w:p>
    <w:p w14:paraId="28A55DCA" w14:textId="77777777" w:rsidR="00786A9A" w:rsidRPr="009E31AA" w:rsidRDefault="00786A9A" w:rsidP="00B15164">
      <w:pPr>
        <w:pStyle w:val="Heading3"/>
        <w:rPr>
          <w:lang w:val="ru-RU"/>
        </w:rPr>
      </w:pPr>
      <w:bookmarkStart w:id="1313" w:name="_Toc220678924"/>
      <w:r w:rsidRPr="009E31AA">
        <w:rPr>
          <w:lang w:val="ru-RU"/>
        </w:rPr>
        <w:t>Вихідні параметри</w:t>
      </w:r>
      <w:bookmarkEnd w:id="1313"/>
    </w:p>
    <w:tbl>
      <w:tblPr>
        <w:tblStyle w:val="TableGrid10"/>
        <w:tblW w:w="0" w:type="auto"/>
        <w:tblInd w:w="5" w:type="dxa"/>
        <w:tblCellMar>
          <w:left w:w="102" w:type="dxa"/>
          <w:right w:w="146" w:type="dxa"/>
        </w:tblCellMar>
        <w:tblLook w:val="04A0" w:firstRow="1" w:lastRow="0" w:firstColumn="1" w:lastColumn="0" w:noHBand="0" w:noVBand="1"/>
      </w:tblPr>
      <w:tblGrid>
        <w:gridCol w:w="490"/>
        <w:gridCol w:w="1571"/>
        <w:gridCol w:w="1315"/>
        <w:gridCol w:w="2234"/>
        <w:gridCol w:w="1130"/>
        <w:gridCol w:w="1904"/>
        <w:gridCol w:w="1313"/>
      </w:tblGrid>
      <w:tr w:rsidR="00786A9A" w:rsidRPr="009E31AA" w14:paraId="6516BBFC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0BE54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6889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F6CD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32F4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E16E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161EC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BF97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D752619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36B1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505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8FE9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0E03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переміщень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B321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1C57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310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FC0A59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437B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F519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D749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28C0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тап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7C28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3C72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2AD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7DA2398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9D7A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7283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374B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65D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тап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20BC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E3F7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5CD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1CA68A0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9422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FEA5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1E6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63FB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A58E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57E3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EE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C9B2FC9" w14:textId="77777777" w:rsidR="00786A9A" w:rsidRPr="009E31AA" w:rsidRDefault="00786A9A" w:rsidP="00B15164">
      <w:pPr>
        <w:pStyle w:val="Heading3"/>
        <w:rPr>
          <w:lang w:val="en-US"/>
        </w:rPr>
      </w:pPr>
      <w:bookmarkStart w:id="1314" w:name="_Toc220678925"/>
      <w:r w:rsidRPr="009E31AA">
        <w:rPr>
          <w:lang w:val="en-US"/>
        </w:rPr>
        <w:t>Опис помилок</w:t>
      </w:r>
      <w:bookmarkEnd w:id="1314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0E8AC5A7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884F6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FEEAD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285FB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1CBC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642BF76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CD41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500D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11AE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5970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7E70863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B7C5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28F1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D888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F667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218EF0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3996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3C8E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37E6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889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F1E98D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9680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DE37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09FD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4181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3DAC02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15" w:name="_Toc220678926"/>
      <w:bookmarkStart w:id="1316" w:name="_Toc221011705"/>
      <w:bookmarkStart w:id="1317" w:name="_Toc221014899"/>
      <w:bookmarkStart w:id="1318" w:name="_Toc221016068"/>
      <w:bookmarkStart w:id="1319" w:name="_Toc221016290"/>
      <w:bookmarkStart w:id="1320" w:name="_Toc221016513"/>
      <w:r w:rsidRPr="009E31AA">
        <w:rPr>
          <w:rFonts w:eastAsia="Calibri"/>
          <w:lang w:val="ru-RU"/>
        </w:rPr>
        <w:t>7.5 Отримати електронні марки за номенклатурою</w:t>
      </w:r>
      <w:bookmarkEnd w:id="1315"/>
      <w:bookmarkEnd w:id="1316"/>
      <w:bookmarkEnd w:id="1317"/>
      <w:bookmarkEnd w:id="1318"/>
      <w:bookmarkEnd w:id="1319"/>
      <w:bookmarkEnd w:id="1320"/>
    </w:p>
    <w:p w14:paraId="5A0B8E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i/economic-operators/{economicOperatorId}/electronic-stamps/by-product</w:t>
      </w:r>
    </w:p>
    <w:p w14:paraId="0866FD5A" w14:textId="77777777" w:rsidR="00786A9A" w:rsidRPr="009E31AA" w:rsidRDefault="00786A9A" w:rsidP="00786A9A">
      <w:pPr>
        <w:keepNext/>
        <w:keepLines/>
        <w:spacing w:before="40" w:after="120" w:line="259" w:lineRule="auto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321" w:name="_Toc220678927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хідні параметри</w:t>
      </w:r>
      <w:bookmarkEnd w:id="1321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2"/>
        <w:gridCol w:w="2185"/>
        <w:gridCol w:w="1873"/>
        <w:gridCol w:w="897"/>
        <w:gridCol w:w="1855"/>
        <w:gridCol w:w="1304"/>
      </w:tblGrid>
      <w:tr w:rsidR="00786A9A" w:rsidRPr="009E31AA" w14:paraId="55F53BB1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121D4A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BFA97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948C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DE34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903E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C642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FD5D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84EF596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FD8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35A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967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71FF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8DB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486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89957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C3715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06E3CF91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052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1D4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1D3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C37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8B03F1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122F5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04F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9EDE58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30C4BF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786A9A" w:rsidRPr="009E31AA" w14:paraId="04B87BED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EAA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1B5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C0F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1C3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A12FC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9B257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2A0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9A2E7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47F45D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4EA6BC06" w14:textId="77777777" w:rsidR="00786A9A" w:rsidRPr="009E31AA" w:rsidRDefault="00786A9A" w:rsidP="00B15164">
      <w:pPr>
        <w:pStyle w:val="Heading3"/>
        <w:rPr>
          <w:lang w:val="en-US"/>
        </w:rPr>
      </w:pPr>
      <w:bookmarkStart w:id="1322" w:name="_Toc220678928"/>
      <w:r w:rsidRPr="009E31AA">
        <w:rPr>
          <w:lang w:val="en-US"/>
        </w:rPr>
        <w:t>Вихідні параметри</w:t>
      </w:r>
      <w:bookmarkEnd w:id="1322"/>
    </w:p>
    <w:tbl>
      <w:tblPr>
        <w:tblStyle w:val="TableGrid10"/>
        <w:tblW w:w="0" w:type="auto"/>
        <w:tblInd w:w="5" w:type="dxa"/>
        <w:tblCellMar>
          <w:left w:w="102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524"/>
        <w:gridCol w:w="1370"/>
        <w:gridCol w:w="2408"/>
        <w:gridCol w:w="1023"/>
        <w:gridCol w:w="1879"/>
        <w:gridCol w:w="1288"/>
      </w:tblGrid>
      <w:tr w:rsidR="00786A9A" w:rsidRPr="009E31AA" w14:paraId="4B395D8C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D881B0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80D3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4368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FCC7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E9137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0B67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80C6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58C9DAF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C692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EAA1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3810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CAB9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електронних марок за номенклатурою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3574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B041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C5E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B54153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8A0E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5D18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7298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4AA4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8883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3BC1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912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0A4607C" w14:textId="77777777" w:rsidR="00786A9A" w:rsidRPr="009E31AA" w:rsidRDefault="00786A9A" w:rsidP="00B15164">
      <w:pPr>
        <w:pStyle w:val="Heading3"/>
        <w:rPr>
          <w:lang w:val="en-US"/>
        </w:rPr>
      </w:pPr>
      <w:bookmarkStart w:id="1323" w:name="_Toc220678929"/>
      <w:r w:rsidRPr="009E31AA">
        <w:rPr>
          <w:lang w:val="en-US"/>
        </w:rPr>
        <w:t>Опис помилок</w:t>
      </w:r>
      <w:bookmarkEnd w:id="1323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038"/>
      </w:tblGrid>
      <w:tr w:rsidR="00786A9A" w:rsidRPr="009E31AA" w14:paraId="0FAD471C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163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5F08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E340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22991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5C37E39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8DAB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09A1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773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6E9E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D154F0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CE3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F7FA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6310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6B79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05E088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859B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BD1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724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CCDB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3A16BA6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8386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D6D4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B108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93F4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4F998E0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24" w:name="_Toc220678930"/>
      <w:bookmarkStart w:id="1325" w:name="_Toc221011706"/>
      <w:bookmarkStart w:id="1326" w:name="_Toc221014900"/>
      <w:bookmarkStart w:id="1327" w:name="_Toc221016069"/>
      <w:bookmarkStart w:id="1328" w:name="_Toc221016291"/>
      <w:bookmarkStart w:id="1329" w:name="_Toc221016514"/>
      <w:r w:rsidRPr="009E31AA">
        <w:rPr>
          <w:rFonts w:eastAsia="Calibri"/>
          <w:lang w:val="ru-RU"/>
        </w:rPr>
        <w:t>7.6 Отримати історію активацій електронних марок</w:t>
      </w:r>
      <w:bookmarkEnd w:id="1324"/>
      <w:bookmarkEnd w:id="1325"/>
      <w:bookmarkEnd w:id="1326"/>
      <w:bookmarkEnd w:id="1327"/>
      <w:bookmarkEnd w:id="1328"/>
      <w:bookmarkEnd w:id="1329"/>
    </w:p>
    <w:p w14:paraId="466A77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history</w:t>
      </w:r>
    </w:p>
    <w:p w14:paraId="7D6CF290" w14:textId="77777777" w:rsidR="00786A9A" w:rsidRPr="009E31AA" w:rsidRDefault="00786A9A" w:rsidP="00B15164">
      <w:pPr>
        <w:pStyle w:val="Heading3"/>
        <w:rPr>
          <w:lang w:val="en-US"/>
        </w:rPr>
      </w:pPr>
      <w:bookmarkStart w:id="1330" w:name="_Toc220678931"/>
      <w:r w:rsidRPr="009E31AA">
        <w:rPr>
          <w:lang w:val="en-US"/>
        </w:rPr>
        <w:t>Вхідні параметри</w:t>
      </w:r>
      <w:bookmarkEnd w:id="1330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8"/>
        <w:gridCol w:w="2185"/>
        <w:gridCol w:w="1872"/>
        <w:gridCol w:w="906"/>
        <w:gridCol w:w="1855"/>
        <w:gridCol w:w="1300"/>
      </w:tblGrid>
      <w:tr w:rsidR="00786A9A" w:rsidRPr="009E31AA" w14:paraId="4D2DA3FA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A2803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01E7C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A699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64DC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E70A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E096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00D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C1AA7A9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88C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FE8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9D3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9915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E0DA13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1AD1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220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3DA2E3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C9E9D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5EBD77EC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ED4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32D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72F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79B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FB7158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237EB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39E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D1AEF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53148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38E79BA1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AE94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8748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EFD3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978C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F6EF3C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44A2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F6EBA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3F7982E" w14:textId="77777777" w:rsidR="00786A9A" w:rsidRPr="009E31AA" w:rsidRDefault="00786A9A" w:rsidP="00B15164">
      <w:pPr>
        <w:pStyle w:val="Heading3"/>
        <w:rPr>
          <w:lang w:val="en-US"/>
        </w:rPr>
      </w:pPr>
      <w:bookmarkStart w:id="1331" w:name="_Toc220678932"/>
      <w:r w:rsidRPr="009E31AA">
        <w:rPr>
          <w:lang w:val="en-US"/>
        </w:rPr>
        <w:t>Вихідні параметри</w:t>
      </w:r>
      <w:bookmarkEnd w:id="1331"/>
    </w:p>
    <w:tbl>
      <w:tblPr>
        <w:tblStyle w:val="TableGrid10"/>
        <w:tblW w:w="0" w:type="auto"/>
        <w:tblInd w:w="5" w:type="dxa"/>
        <w:tblLayout w:type="fixed"/>
        <w:tblCellMar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2156"/>
        <w:gridCol w:w="1423"/>
        <w:gridCol w:w="1099"/>
        <w:gridCol w:w="1746"/>
      </w:tblGrid>
      <w:tr w:rsidR="00786A9A" w:rsidRPr="009E31AA" w14:paraId="74D0CD04" w14:textId="77777777" w:rsidTr="00E43FD4">
        <w:trPr>
          <w:trHeight w:val="372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95FB2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CFA9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9375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1F50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16E64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30186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9615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827B0C7" w14:textId="77777777" w:rsidTr="00E43FD4">
        <w:trPr>
          <w:trHeight w:val="37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5612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13A8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4690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275C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12EA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CCE6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98A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A25C175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B58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B572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FF69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de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8C4B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2FB0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9473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650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D71FFEA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57B4C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3FD2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86D2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rk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576A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мар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ACE3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9ADF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932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3D441F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7378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E254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CB3E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Pay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263F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сплати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4DA7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2726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F46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C79195D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6B3D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23CC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611C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itionalDataAdd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9BEB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додавання додаткових даних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960D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983E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96A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4E3CCF4" w14:textId="77777777" w:rsidR="00786A9A" w:rsidRPr="009E31AA" w:rsidRDefault="00786A9A" w:rsidP="00B15164">
      <w:pPr>
        <w:pStyle w:val="Heading3"/>
        <w:rPr>
          <w:lang w:val="en-US"/>
        </w:rPr>
      </w:pPr>
      <w:bookmarkStart w:id="1332" w:name="_Toc220678933"/>
      <w:r w:rsidRPr="009E31AA">
        <w:rPr>
          <w:lang w:val="en-US"/>
        </w:rPr>
        <w:t>Опис помилок</w:t>
      </w:r>
      <w:bookmarkEnd w:id="1332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286"/>
      </w:tblGrid>
      <w:tr w:rsidR="00786A9A" w:rsidRPr="009E31AA" w14:paraId="13032570" w14:textId="77777777" w:rsidTr="00E43FD4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3A9B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D6ACA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4D9C3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13AAC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1C215BD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BFF6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6745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E24D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B257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18A6CFF8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C8DE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017C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1163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2BF0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D45D8C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850B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0D6B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F0FB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E460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DC580A2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99D5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AA45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315B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A0CC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CE4C01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33" w:name="_Toc220678934"/>
      <w:bookmarkStart w:id="1334" w:name="_Toc221011707"/>
      <w:bookmarkStart w:id="1335" w:name="_Toc221014901"/>
      <w:bookmarkStart w:id="1336" w:name="_Toc221016070"/>
      <w:bookmarkStart w:id="1337" w:name="_Toc221016292"/>
      <w:bookmarkStart w:id="1338" w:name="_Toc221016515"/>
      <w:r w:rsidRPr="009E31AA">
        <w:rPr>
          <w:rFonts w:eastAsia="Calibri"/>
          <w:lang w:val="ru-RU"/>
        </w:rPr>
        <w:t>7.7 Отримати додаткові данні електронної марки</w:t>
      </w:r>
      <w:bookmarkEnd w:id="1333"/>
      <w:bookmarkEnd w:id="1334"/>
      <w:bookmarkEnd w:id="1335"/>
      <w:bookmarkEnd w:id="1336"/>
      <w:bookmarkEnd w:id="1337"/>
      <w:bookmarkEnd w:id="1338"/>
    </w:p>
    <w:p w14:paraId="0EA9E1F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additional-data</w:t>
      </w:r>
    </w:p>
    <w:p w14:paraId="264D74C7" w14:textId="77777777" w:rsidR="00786A9A" w:rsidRPr="009E31AA" w:rsidRDefault="00786A9A" w:rsidP="00B15164">
      <w:pPr>
        <w:pStyle w:val="Heading3"/>
        <w:rPr>
          <w:lang w:val="uk-UA"/>
        </w:rPr>
      </w:pPr>
      <w:bookmarkStart w:id="1339" w:name="_Toc220678935"/>
      <w:r w:rsidRPr="009E31AA">
        <w:rPr>
          <w:lang w:val="en-US"/>
        </w:rPr>
        <w:t>Вхідні параметри</w:t>
      </w:r>
      <w:bookmarkEnd w:id="1339"/>
    </w:p>
    <w:tbl>
      <w:tblPr>
        <w:tblStyle w:val="TableGrid3"/>
        <w:tblW w:w="9992" w:type="dxa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417"/>
        <w:gridCol w:w="2324"/>
        <w:gridCol w:w="1106"/>
        <w:gridCol w:w="1134"/>
        <w:gridCol w:w="2031"/>
      </w:tblGrid>
      <w:tr w:rsidR="00786A9A" w:rsidRPr="009E31AA" w14:paraId="1BCB7CF6" w14:textId="77777777" w:rsidTr="008132BE">
        <w:trPr>
          <w:trHeight w:val="680"/>
          <w:tblHeader/>
        </w:trPr>
        <w:tc>
          <w:tcPr>
            <w:tcW w:w="562" w:type="dxa"/>
            <w:shd w:val="clear" w:color="auto" w:fill="F0F0F0"/>
          </w:tcPr>
          <w:p w14:paraId="0485BFCD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1A1BD638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38F5E568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24" w:type="dxa"/>
            <w:shd w:val="clear" w:color="auto" w:fill="F0F0F0"/>
          </w:tcPr>
          <w:p w14:paraId="4C6E9010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shd w:val="clear" w:color="auto" w:fill="F0F0F0"/>
          </w:tcPr>
          <w:p w14:paraId="48998204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41DA2E1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shd w:val="clear" w:color="auto" w:fill="F0F0F0"/>
          </w:tcPr>
          <w:p w14:paraId="3FFE59E5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5185E3" w14:textId="77777777" w:rsidTr="008132BE">
        <w:trPr>
          <w:trHeight w:val="680"/>
        </w:trPr>
        <w:tc>
          <w:tcPr>
            <w:tcW w:w="562" w:type="dxa"/>
          </w:tcPr>
          <w:p w14:paraId="6885A9E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6AD305A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C8C237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324" w:type="dxa"/>
          </w:tcPr>
          <w:p w14:paraId="67388F2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1106" w:type="dxa"/>
          </w:tcPr>
          <w:p w14:paraId="7FD9851D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6D4AC95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7EDC47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3797F2F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46A53E82" w14:textId="77777777" w:rsidTr="008132BE">
        <w:trPr>
          <w:trHeight w:val="680"/>
        </w:trPr>
        <w:tc>
          <w:tcPr>
            <w:tcW w:w="562" w:type="dxa"/>
          </w:tcPr>
          <w:p w14:paraId="618A3539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0E28AAC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92CF47A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2324" w:type="dxa"/>
          </w:tcPr>
          <w:p w14:paraId="5CABD824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1106" w:type="dxa"/>
          </w:tcPr>
          <w:p w14:paraId="478FC587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199ADD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2FAE531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4DB57DB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15247604" w14:textId="77777777" w:rsidTr="008132BE">
        <w:trPr>
          <w:trHeight w:val="680"/>
        </w:trPr>
        <w:tc>
          <w:tcPr>
            <w:tcW w:w="562" w:type="dxa"/>
          </w:tcPr>
          <w:p w14:paraId="4C5BD75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7A60335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79D6BB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2324" w:type="dxa"/>
          </w:tcPr>
          <w:p w14:paraId="4D3920D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1106" w:type="dxa"/>
          </w:tcPr>
          <w:p w14:paraId="23AECE0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421985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17DD056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0C0A5318" w14:textId="77777777" w:rsidTr="008132BE">
        <w:trPr>
          <w:trHeight w:val="680"/>
        </w:trPr>
        <w:tc>
          <w:tcPr>
            <w:tcW w:w="562" w:type="dxa"/>
          </w:tcPr>
          <w:p w14:paraId="32D0432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7AAC345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B61926D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324" w:type="dxa"/>
          </w:tcPr>
          <w:p w14:paraId="293B33B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106" w:type="dxa"/>
          </w:tcPr>
          <w:p w14:paraId="5F3CD93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C64E61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05DD0B6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329611B8" w14:textId="77777777" w:rsidTr="008132BE">
        <w:trPr>
          <w:trHeight w:val="680"/>
        </w:trPr>
        <w:tc>
          <w:tcPr>
            <w:tcW w:w="562" w:type="dxa"/>
          </w:tcPr>
          <w:p w14:paraId="032284C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5E4D987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1DE1D7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324" w:type="dxa"/>
          </w:tcPr>
          <w:p w14:paraId="211C423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товару</w:t>
            </w:r>
          </w:p>
        </w:tc>
        <w:tc>
          <w:tcPr>
            <w:tcW w:w="1106" w:type="dxa"/>
          </w:tcPr>
          <w:p w14:paraId="5425A487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4325B9B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19537AA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754DF064" w14:textId="77777777" w:rsidTr="008132BE">
        <w:trPr>
          <w:trHeight w:val="680"/>
        </w:trPr>
        <w:tc>
          <w:tcPr>
            <w:tcW w:w="562" w:type="dxa"/>
          </w:tcPr>
          <w:p w14:paraId="423295A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29A3673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CBC142D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324" w:type="dxa"/>
          </w:tcPr>
          <w:p w14:paraId="565F091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про нанесення графічного єлемента</w:t>
            </w:r>
          </w:p>
        </w:tc>
        <w:tc>
          <w:tcPr>
            <w:tcW w:w="1106" w:type="dxa"/>
          </w:tcPr>
          <w:p w14:paraId="16EBC1C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6D7662C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71B985C6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22EBE841" w14:textId="77777777" w:rsidTr="008132BE">
        <w:trPr>
          <w:trHeight w:val="680"/>
        </w:trPr>
        <w:tc>
          <w:tcPr>
            <w:tcW w:w="562" w:type="dxa"/>
          </w:tcPr>
          <w:p w14:paraId="4A0C2915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4F90F51A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717C48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324" w:type="dxa"/>
          </w:tcPr>
          <w:p w14:paraId="35DC5AD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країни виробництва</w:t>
            </w:r>
          </w:p>
        </w:tc>
        <w:tc>
          <w:tcPr>
            <w:tcW w:w="1106" w:type="dxa"/>
          </w:tcPr>
          <w:p w14:paraId="6194FEF5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C05E096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78859D5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38F17A4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Лише для імпортованого алкоголю</w:t>
            </w:r>
          </w:p>
        </w:tc>
      </w:tr>
    </w:tbl>
    <w:p w14:paraId="4F39DAE2" w14:textId="77777777" w:rsidR="00786A9A" w:rsidRPr="009E31AA" w:rsidRDefault="00786A9A" w:rsidP="00786A9A">
      <w:pPr>
        <w:spacing w:after="160" w:line="259" w:lineRule="auto"/>
        <w:rPr>
          <w:rFonts w:ascii="Calibri" w:eastAsia="Calibri" w:hAnsi="Calibri" w:cs="Calibri"/>
          <w:color w:val="000000"/>
          <w:sz w:val="24"/>
          <w:szCs w:val="24"/>
          <w:lang w:val="uk-UA"/>
        </w:rPr>
      </w:pPr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786A9A" w:rsidRPr="009E31AA" w14:paraId="0D189249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8EDEB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0267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4E1C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A816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A85F2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A39A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7AD3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9007892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0B1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9DB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747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0BFA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8ECEE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A3D6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66B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72D6E9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4ABAC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1BDA1AD2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E84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E7D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1EB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F53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0CCA27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FB438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704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C8B1DA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C5BE1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53B1A6BC" w14:textId="77777777" w:rsidR="00786A9A" w:rsidRPr="009E31AA" w:rsidRDefault="00786A9A" w:rsidP="00B15164">
      <w:pPr>
        <w:pStyle w:val="Heading3"/>
        <w:rPr>
          <w:lang w:val="en-US"/>
        </w:rPr>
      </w:pPr>
      <w:bookmarkStart w:id="1340" w:name="_Toc220678936"/>
      <w:r w:rsidRPr="009E31AA">
        <w:rPr>
          <w:lang w:val="en-US"/>
        </w:rPr>
        <w:t>Вихідні параметри</w:t>
      </w:r>
      <w:bookmarkEnd w:id="1340"/>
    </w:p>
    <w:p w14:paraId="486ACE70" w14:textId="77777777" w:rsidR="00786A9A" w:rsidRPr="009E31AA" w:rsidRDefault="00786A9A" w:rsidP="00B15164">
      <w:pPr>
        <w:pStyle w:val="Heading3"/>
        <w:rPr>
          <w:lang w:val="en-US"/>
        </w:rPr>
      </w:pPr>
      <w:bookmarkStart w:id="1341" w:name="_Toc220678937"/>
      <w:r w:rsidRPr="009E31AA">
        <w:rPr>
          <w:lang w:val="en-US"/>
        </w:rPr>
        <w:t>Опис помилок</w:t>
      </w:r>
      <w:bookmarkEnd w:id="1341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098736C6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47E7A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27A1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26FC7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3B93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CB85960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4CF3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3261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C059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3754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CBD939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497A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E433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9D98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FAFC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EF223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D471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1B0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462D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4BD9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8F06254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00F0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295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A7E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112C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64770AFC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F910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008B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029C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2CD8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5ED5364" w14:textId="6EDAE3EE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42" w:name="_Toc220678938"/>
      <w:bookmarkStart w:id="1343" w:name="_Toc221011708"/>
      <w:bookmarkStart w:id="1344" w:name="_Toc221014902"/>
      <w:bookmarkStart w:id="1345" w:name="_Toc221016071"/>
      <w:bookmarkStart w:id="1346" w:name="_Toc221016293"/>
      <w:bookmarkStart w:id="1347" w:name="_Toc221016516"/>
      <w:r w:rsidRPr="009E31AA">
        <w:rPr>
          <w:rFonts w:eastAsia="Calibri"/>
          <w:lang w:val="ru-RU"/>
        </w:rPr>
        <w:t>7.8 Оновити додаткові дані електронної марки</w:t>
      </w:r>
      <w:bookmarkEnd w:id="1342"/>
      <w:bookmarkEnd w:id="1343"/>
      <w:bookmarkEnd w:id="1344"/>
      <w:bookmarkEnd w:id="1345"/>
      <w:bookmarkEnd w:id="1346"/>
      <w:bookmarkEnd w:id="1347"/>
    </w:p>
    <w:p w14:paraId="3CA5081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ui/economic-operators/{economicOperatorId}/electronic-stamps/{electronicStampId}/additional-data</w:t>
      </w:r>
    </w:p>
    <w:p w14:paraId="2234D96A" w14:textId="77777777" w:rsidR="00786A9A" w:rsidRPr="009E31AA" w:rsidRDefault="00786A9A" w:rsidP="00B15164">
      <w:pPr>
        <w:pStyle w:val="Heading3"/>
        <w:rPr>
          <w:rFonts w:eastAsia="Calibri"/>
          <w:lang w:val="en-US"/>
        </w:rPr>
      </w:pPr>
      <w:bookmarkStart w:id="1348" w:name="_Toc220678939"/>
      <w:r w:rsidRPr="009E31AA">
        <w:rPr>
          <w:rFonts w:eastAsia="Calibri"/>
          <w:lang w:val="en-US"/>
        </w:rPr>
        <w:t>Вхідні параметри</w:t>
      </w:r>
      <w:bookmarkEnd w:id="1348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71"/>
        <w:gridCol w:w="2185"/>
        <w:gridCol w:w="1847"/>
        <w:gridCol w:w="967"/>
        <w:gridCol w:w="1855"/>
        <w:gridCol w:w="1291"/>
      </w:tblGrid>
      <w:tr w:rsidR="00786A9A" w:rsidRPr="009E31AA" w14:paraId="0F13EF9B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8576A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2683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7E1F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9212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2D227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503F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A4A3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F56BDB" w14:textId="77777777" w:rsidTr="00094C69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BB8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2F5F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BEA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DF5FCE" w14:textId="77777777" w:rsidR="00786A9A" w:rsidRPr="009E31AA" w:rsidRDefault="00786A9A" w:rsidP="00786A9A">
            <w:pPr>
              <w:spacing w:after="160" w:line="259" w:lineRule="auto"/>
              <w:ind w:right="2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B23B3" w14:textId="77777777" w:rsidR="00786A9A" w:rsidRPr="009E31AA" w:rsidRDefault="00786A9A" w:rsidP="00094C69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4556E7" w14:textId="77777777" w:rsidR="00786A9A" w:rsidRPr="009E31AA" w:rsidRDefault="00786A9A" w:rsidP="00094C69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3C3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174D18" w14:textId="77777777" w:rsidR="00786A9A" w:rsidRPr="009E31AA" w:rsidRDefault="00786A9A" w:rsidP="00786A9A">
            <w:pPr>
              <w:spacing w:after="160" w:line="259" w:lineRule="auto"/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8D90D67" w14:textId="77777777" w:rsidTr="00094C69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79E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B93A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140E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6AB8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7A250" w14:textId="77777777" w:rsidR="00786A9A" w:rsidRPr="009E31AA" w:rsidRDefault="00786A9A" w:rsidP="00094C69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25AB8C5" w14:textId="77777777" w:rsidR="00786A9A" w:rsidRPr="009E31AA" w:rsidRDefault="00786A9A" w:rsidP="00094C69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F3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DE6BC3" w14:textId="77777777" w:rsidR="00786A9A" w:rsidRPr="009E31AA" w:rsidRDefault="00786A9A" w:rsidP="00786A9A">
            <w:pPr>
              <w:spacing w:after="160" w:line="259" w:lineRule="auto"/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E901FCD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402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1AF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638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236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105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9F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0D606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733760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6AF883D2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0D2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134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78D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B5E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3F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DBB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AD6E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E025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585CB0D8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609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2B0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42C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E93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ва вага товару (продукції), г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F06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1CF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9422CB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D079E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671361F2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937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55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E6C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BC5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про нанесення графічного єле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C93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A0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FFC68B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5C709B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55E6204B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17B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2F7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3CF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ADC1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раїна виробивництва (лише для імпортованого алкоголю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E02B9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F3E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42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20612A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4F3C43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02FFA25" w14:textId="77777777" w:rsidR="00786A9A" w:rsidRPr="009E31AA" w:rsidRDefault="00786A9A" w:rsidP="00B15164">
      <w:pPr>
        <w:pStyle w:val="Heading3"/>
        <w:rPr>
          <w:lang w:val="en-US"/>
        </w:rPr>
      </w:pPr>
      <w:bookmarkStart w:id="1349" w:name="_Toc220678940"/>
      <w:r w:rsidRPr="009E31AA">
        <w:rPr>
          <w:lang w:val="en-US"/>
        </w:rPr>
        <w:t>Вихідні параметри</w:t>
      </w:r>
      <w:bookmarkEnd w:id="1349"/>
    </w:p>
    <w:tbl>
      <w:tblPr>
        <w:tblStyle w:val="TableGrid10"/>
        <w:tblW w:w="0" w:type="auto"/>
        <w:tblInd w:w="5" w:type="dxa"/>
        <w:tblCellMar>
          <w:top w:w="168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3"/>
        <w:gridCol w:w="1293"/>
        <w:gridCol w:w="1842"/>
        <w:gridCol w:w="1021"/>
        <w:gridCol w:w="1855"/>
        <w:gridCol w:w="2022"/>
      </w:tblGrid>
      <w:tr w:rsidR="00786A9A" w:rsidRPr="009E31AA" w14:paraId="75CF2B85" w14:textId="77777777" w:rsidTr="008132BE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9C297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0F0AE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6800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E8E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80A8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BD28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B550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34DB456" w14:textId="77777777" w:rsidTr="008132BE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576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221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D8AD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ctiva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7C9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активації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330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2F1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4EFD06" w14:textId="77777777" w:rsidR="00786A9A" w:rsidRPr="009E31AA" w:rsidRDefault="00786A9A" w:rsidP="00786A9A">
            <w:pPr>
              <w:spacing w:after="160" w:line="259" w:lineRule="auto"/>
              <w:ind w:right="25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- якщо ЕМ активована після оновлення даних</w:t>
            </w:r>
          </w:p>
        </w:tc>
      </w:tr>
    </w:tbl>
    <w:p w14:paraId="264CE097" w14:textId="77777777" w:rsidR="00786A9A" w:rsidRPr="009E31AA" w:rsidRDefault="00786A9A" w:rsidP="00B15164">
      <w:pPr>
        <w:pStyle w:val="Heading3"/>
        <w:rPr>
          <w:lang w:val="en-US"/>
        </w:rPr>
      </w:pPr>
      <w:bookmarkStart w:id="1350" w:name="_Toc220678941"/>
      <w:r w:rsidRPr="009E31AA">
        <w:rPr>
          <w:lang w:val="en-US"/>
        </w:rPr>
        <w:t>Опис помилок</w:t>
      </w:r>
      <w:bookmarkEnd w:id="1350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946"/>
      </w:tblGrid>
      <w:tr w:rsidR="00786A9A" w:rsidRPr="009E31AA" w14:paraId="4946AFC6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E50BB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4265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4141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2873D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19BEAF1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D216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C252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E7AF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407A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7362E9C6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90C3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B4FF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B97C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D805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5C1BBE5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AF57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BCAC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2083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5902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83C4999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5220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B1CB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DC0D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0C9E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DFCAEFE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E025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09E0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E932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4430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1D21DA3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51" w:name="_Toc220678942"/>
      <w:bookmarkStart w:id="1352" w:name="_Toc221011709"/>
      <w:bookmarkStart w:id="1353" w:name="_Toc221014903"/>
      <w:bookmarkStart w:id="1354" w:name="_Toc221016072"/>
      <w:bookmarkStart w:id="1355" w:name="_Toc221016294"/>
      <w:bookmarkStart w:id="1356" w:name="_Toc221016517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9</w:t>
      </w:r>
      <w:r w:rsidRPr="009E31AA">
        <w:rPr>
          <w:rFonts w:eastAsia="Calibri"/>
          <w:lang w:val="en-US"/>
        </w:rPr>
        <w:t xml:space="preserve"> Ініціювати сплату АП</w:t>
      </w:r>
      <w:bookmarkEnd w:id="1351"/>
      <w:bookmarkEnd w:id="1352"/>
      <w:bookmarkEnd w:id="1353"/>
      <w:bookmarkEnd w:id="1354"/>
      <w:bookmarkEnd w:id="1355"/>
      <w:bookmarkEnd w:id="1356"/>
    </w:p>
    <w:p w14:paraId="24C7EE7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i/economic-operators/{economicOperatorId}/electronic-stamps/excise-tax</w:t>
      </w:r>
    </w:p>
    <w:p w14:paraId="25148654" w14:textId="77777777" w:rsidR="00786A9A" w:rsidRPr="009E31AA" w:rsidRDefault="00786A9A" w:rsidP="00B15164">
      <w:pPr>
        <w:pStyle w:val="Heading3"/>
        <w:rPr>
          <w:lang w:val="en-US"/>
        </w:rPr>
      </w:pPr>
      <w:bookmarkStart w:id="1357" w:name="_Toc220678943"/>
      <w:r w:rsidRPr="009E31AA">
        <w:rPr>
          <w:lang w:val="en-US"/>
        </w:rPr>
        <w:t>Вхідні параметри</w:t>
      </w:r>
      <w:bookmarkEnd w:id="1357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9"/>
        <w:gridCol w:w="2505"/>
        <w:gridCol w:w="1662"/>
        <w:gridCol w:w="868"/>
        <w:gridCol w:w="1855"/>
        <w:gridCol w:w="1267"/>
      </w:tblGrid>
      <w:tr w:rsidR="00786A9A" w:rsidRPr="009E31AA" w14:paraId="5618D328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720D59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76D8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4CA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74CD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FC7B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0943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6476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5D7EA9E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98C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079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C8F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00A5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CCA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FF2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A4848D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E7E14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0DB73B65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090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34F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CFA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F14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арт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87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8396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B434D4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FF7BA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1847F4A1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E3E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6EDF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3DB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4DC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І до сплат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4868D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FE99D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2AC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AF6178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93B0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2F0D7C49" w14:textId="77777777" w:rsidR="00786A9A" w:rsidRPr="009E31AA" w:rsidRDefault="00786A9A" w:rsidP="00B15164">
      <w:pPr>
        <w:pStyle w:val="Heading3"/>
        <w:rPr>
          <w:lang w:val="en-US"/>
        </w:rPr>
      </w:pPr>
      <w:bookmarkStart w:id="1358" w:name="_Toc220678944"/>
      <w:r w:rsidRPr="009E31AA">
        <w:rPr>
          <w:lang w:val="en-US"/>
        </w:rPr>
        <w:t>Вихідні параметри</w:t>
      </w:r>
      <w:bookmarkEnd w:id="1358"/>
    </w:p>
    <w:tbl>
      <w:tblPr>
        <w:tblStyle w:val="TableGrid10"/>
        <w:tblW w:w="0" w:type="auto"/>
        <w:tblInd w:w="5" w:type="dxa"/>
        <w:tblCellMar>
          <w:left w:w="102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615"/>
        <w:gridCol w:w="890"/>
        <w:gridCol w:w="2808"/>
        <w:gridCol w:w="1012"/>
        <w:gridCol w:w="1879"/>
        <w:gridCol w:w="1288"/>
      </w:tblGrid>
      <w:tr w:rsidR="00786A9A" w:rsidRPr="009E31AA" w14:paraId="75F37405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365CAB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1FCD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60DAA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41B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5D4ED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4AC75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2B5F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7783C7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B6D1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8AA5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0906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5568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прогре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A99F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5434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07C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1275CA" w14:textId="77777777" w:rsidR="00786A9A" w:rsidRPr="009E31AA" w:rsidRDefault="00786A9A" w:rsidP="00B15164">
      <w:pPr>
        <w:pStyle w:val="Heading3"/>
        <w:rPr>
          <w:lang w:val="en-US"/>
        </w:rPr>
      </w:pPr>
      <w:bookmarkStart w:id="1359" w:name="_Toc220678945"/>
      <w:r w:rsidRPr="009E31AA">
        <w:rPr>
          <w:lang w:val="en-US"/>
        </w:rPr>
        <w:t>Опис помилок</w:t>
      </w:r>
      <w:bookmarkEnd w:id="1359"/>
    </w:p>
    <w:tbl>
      <w:tblPr>
        <w:tblStyle w:val="TableGrid1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946"/>
      </w:tblGrid>
      <w:tr w:rsidR="00786A9A" w:rsidRPr="009E31AA" w14:paraId="44ABF7B3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3D99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2A48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2D8C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8371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9A1F0A3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4A54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914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C70A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F2EE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40FA0A29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9967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1AA1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A116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D643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EBDEB32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49F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77F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BEFF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63CD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B8EA27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F4D2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4DA2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6B42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li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F172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 вже запущено</w:t>
            </w:r>
          </w:p>
        </w:tc>
      </w:tr>
      <w:tr w:rsidR="00786A9A" w:rsidRPr="009E31AA" w14:paraId="79327BC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FBB0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9D29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4470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92B4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576A077" w14:textId="69A7B43F" w:rsidR="00B15164" w:rsidRPr="00D37A16" w:rsidRDefault="00D37A16" w:rsidP="00B15164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 xml:space="preserve">ГРУПА: </w:t>
      </w:r>
      <w:r w:rsidR="00B15164" w:rsidRPr="00D37A16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ПОВІДОМЛЕННЯ НА ДЕАКТИВАЦІЮ ЕЛЕКТРОННИХ МАРОК</w:t>
      </w:r>
    </w:p>
    <w:p w14:paraId="464764A9" w14:textId="5DC18E22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60" w:name="_Toc220678946"/>
      <w:bookmarkStart w:id="1361" w:name="_Toc221011710"/>
      <w:bookmarkStart w:id="1362" w:name="_Toc221014904"/>
      <w:bookmarkStart w:id="1363" w:name="_Toc221016073"/>
      <w:bookmarkStart w:id="1364" w:name="_Toc221016295"/>
      <w:bookmarkStart w:id="1365" w:name="_Toc221016518"/>
      <w:r w:rsidRPr="009E31AA">
        <w:rPr>
          <w:rFonts w:eastAsia="Calibri"/>
          <w:lang w:val="ru-RU"/>
        </w:rPr>
        <w:t>7.10 Отримати список повідомлень на деактивацію ЕМ</w:t>
      </w:r>
      <w:bookmarkEnd w:id="1360"/>
      <w:bookmarkEnd w:id="1361"/>
      <w:bookmarkEnd w:id="1362"/>
      <w:bookmarkEnd w:id="1363"/>
      <w:bookmarkEnd w:id="1364"/>
      <w:bookmarkEnd w:id="1365"/>
    </w:p>
    <w:p w14:paraId="3BED6FB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deactivation-messages</w:t>
      </w:r>
    </w:p>
    <w:p w14:paraId="1EE30ABC" w14:textId="77777777" w:rsidR="00786A9A" w:rsidRPr="009E31AA" w:rsidRDefault="00786A9A" w:rsidP="009E31AA">
      <w:pPr>
        <w:pStyle w:val="Heading3"/>
        <w:rPr>
          <w:lang w:val="en-US"/>
        </w:rPr>
      </w:pPr>
      <w:bookmarkStart w:id="1366" w:name="_Toc220678947"/>
      <w:r w:rsidRPr="009E31AA">
        <w:rPr>
          <w:lang w:val="en-US"/>
        </w:rPr>
        <w:t>Вхідні параметри</w:t>
      </w:r>
      <w:bookmarkEnd w:id="136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88"/>
        <w:gridCol w:w="1284"/>
        <w:gridCol w:w="2095"/>
        <w:gridCol w:w="1568"/>
        <w:gridCol w:w="895"/>
        <w:gridCol w:w="1772"/>
        <w:gridCol w:w="1959"/>
      </w:tblGrid>
      <w:tr w:rsidR="00786A9A" w:rsidRPr="009E31AA" w14:paraId="0582E77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1F8692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7A5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B518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7381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39C2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F93B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59E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E78E65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6B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1C0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339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361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FF16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9D7D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5F3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0AB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B4C15A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9D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06A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ABE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CD5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61E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E99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86D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9B9B805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723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5CC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CAF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D4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2903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7B479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FDC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D5B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6242C2A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54C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8CC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500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F0E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0C5B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6E2E0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454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79A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041B1ED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F36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78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96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AD1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A1B0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E0CE0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BFE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A1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599CEBC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A0E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703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596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29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CD01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3A894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C3D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DB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598990A1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E6F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AF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A25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9B4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272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103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20E7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5FF1C7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786A9A" w:rsidRPr="009E31AA" w14:paraId="5B46B92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E55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3D6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B09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6DE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92F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EF7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6A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8DCFC1F" w14:textId="77777777" w:rsidR="00786A9A" w:rsidRPr="009E31AA" w:rsidRDefault="00786A9A" w:rsidP="00D37A16">
      <w:pPr>
        <w:pStyle w:val="Heading3"/>
        <w:rPr>
          <w:lang w:val="en-US"/>
        </w:rPr>
      </w:pPr>
      <w:bookmarkStart w:id="1367" w:name="_Toc220678948"/>
      <w:r w:rsidRPr="009E31AA">
        <w:rPr>
          <w:lang w:val="en-US"/>
        </w:rPr>
        <w:t>Вихідні параметри</w:t>
      </w:r>
      <w:bookmarkEnd w:id="1367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29" w:type="dxa"/>
        </w:tblCellMar>
        <w:tblLook w:val="04A0" w:firstRow="1" w:lastRow="0" w:firstColumn="1" w:lastColumn="0" w:noHBand="0" w:noVBand="1"/>
      </w:tblPr>
      <w:tblGrid>
        <w:gridCol w:w="449"/>
        <w:gridCol w:w="1408"/>
        <w:gridCol w:w="1940"/>
        <w:gridCol w:w="2010"/>
        <w:gridCol w:w="1019"/>
        <w:gridCol w:w="1863"/>
        <w:gridCol w:w="1272"/>
      </w:tblGrid>
      <w:tr w:rsidR="00786A9A" w:rsidRPr="009E31AA" w14:paraId="5FA53E5F" w14:textId="77777777" w:rsidTr="00E46691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0ED0E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5309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B298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8321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B479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B786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B33F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08302B3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6BA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AE5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C1B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61B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891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00B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755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D149B3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B3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475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A26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1F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4AE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1C5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5D5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FB4B0D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3D9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12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5B3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5C2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EBC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D14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0EE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7B2BD4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FE5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C3D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F57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323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4338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998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B4E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59B4A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36D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EE6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BAE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2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15D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5FD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8B3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678275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404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3E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7E6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33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3C4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42D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1D5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3298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992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B13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83F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F23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 (1-Чернетка, 2-Підписано, 3-Підтверджено, 4-Відхилено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71D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5B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91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5C7868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7B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6C6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AF9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F17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0C1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CF4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AE5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88026B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0E1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035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85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ECC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1E7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874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06F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5D0077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A76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FF6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EE8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E81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9F9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35C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AE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31A36E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B87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7B1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D3C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F2E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BF5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058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332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50FABB5" w14:textId="77777777" w:rsidR="00786A9A" w:rsidRPr="009E31AA" w:rsidRDefault="00786A9A" w:rsidP="009E31AA">
      <w:pPr>
        <w:pStyle w:val="Heading3"/>
        <w:rPr>
          <w:lang w:val="en-US"/>
        </w:rPr>
      </w:pPr>
      <w:bookmarkStart w:id="1368" w:name="_Toc220678949"/>
      <w:r w:rsidRPr="009E31AA">
        <w:rPr>
          <w:lang w:val="en-US"/>
        </w:rPr>
        <w:t>Опис помилок</w:t>
      </w:r>
      <w:bookmarkEnd w:id="1368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293"/>
      </w:tblGrid>
      <w:tr w:rsidR="00786A9A" w:rsidRPr="009E31AA" w14:paraId="7FC3E2FC" w14:textId="77777777" w:rsidTr="00E46691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3B43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9A66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6617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A5DA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7850095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7D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B2F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020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D4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ABB730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44B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C61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D5D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89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7183EBFB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8A8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FC2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65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30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27F63C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0ED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74C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042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5A4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7F98CE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34A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21A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0D7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292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B9EE7C8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69" w:name="_Toc220678950"/>
      <w:bookmarkStart w:id="1370" w:name="_Toc221011711"/>
      <w:bookmarkStart w:id="1371" w:name="_Toc221014905"/>
      <w:bookmarkStart w:id="1372" w:name="_Toc221016074"/>
      <w:bookmarkStart w:id="1373" w:name="_Toc221016296"/>
      <w:bookmarkStart w:id="1374" w:name="_Toc221016519"/>
      <w:r w:rsidRPr="009E31AA">
        <w:rPr>
          <w:rFonts w:eastAsia="Calibri"/>
          <w:lang w:val="ru-RU"/>
        </w:rPr>
        <w:t xml:space="preserve">7.11 Експортувати список повідомлень на деактивацію ЕМ в </w:t>
      </w:r>
      <w:r w:rsidRPr="009E31AA">
        <w:rPr>
          <w:rFonts w:eastAsia="Calibri"/>
          <w:lang w:val="en-US"/>
        </w:rPr>
        <w:t>CSV</w:t>
      </w:r>
      <w:bookmarkEnd w:id="1369"/>
      <w:bookmarkEnd w:id="1370"/>
      <w:bookmarkEnd w:id="1371"/>
      <w:bookmarkEnd w:id="1372"/>
      <w:bookmarkEnd w:id="1373"/>
      <w:bookmarkEnd w:id="1374"/>
    </w:p>
    <w:p w14:paraId="4A2EE5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csv</w:t>
      </w:r>
    </w:p>
    <w:p w14:paraId="04277DD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7A12DA12" w14:textId="77777777" w:rsidR="00786A9A" w:rsidRPr="009E31AA" w:rsidRDefault="00786A9A" w:rsidP="009E31AA">
      <w:pPr>
        <w:pStyle w:val="Heading3"/>
        <w:rPr>
          <w:lang w:val="en-US"/>
        </w:rPr>
      </w:pPr>
      <w:bookmarkStart w:id="1375" w:name="_Toc220678951"/>
      <w:r w:rsidRPr="009E31AA">
        <w:rPr>
          <w:lang w:val="en-US"/>
        </w:rPr>
        <w:t>Вхідні параметри</w:t>
      </w:r>
      <w:bookmarkEnd w:id="1375"/>
    </w:p>
    <w:tbl>
      <w:tblPr>
        <w:tblStyle w:val="TableGrid10"/>
        <w:tblW w:w="0" w:type="auto"/>
        <w:tblInd w:w="3" w:type="dxa"/>
        <w:tblLayout w:type="fixed"/>
        <w:tblCellMar>
          <w:top w:w="127" w:type="dxa"/>
          <w:left w:w="78" w:type="dxa"/>
          <w:right w:w="84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701"/>
        <w:gridCol w:w="850"/>
        <w:gridCol w:w="1134"/>
        <w:gridCol w:w="3023"/>
      </w:tblGrid>
      <w:tr w:rsidR="00786A9A" w:rsidRPr="009E31AA" w14:paraId="49B580EE" w14:textId="77777777" w:rsidTr="008132BE">
        <w:trPr>
          <w:trHeight w:val="284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44DD4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E8AB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0FEE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4B38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D3AF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F4D5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B23C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F11C5A" w14:textId="77777777" w:rsidTr="008132BE">
        <w:trPr>
          <w:trHeight w:val="28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000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4F5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D8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51F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993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BAE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FFB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73AE3B8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96D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41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B20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90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8554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A8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A57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2F91C82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EE6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1CD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6CF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519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9F0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D6F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ABB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24C4050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759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2BE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D85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F7F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E3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6EA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DF2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7F2C580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BF8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B41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E8D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843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539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8F3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BF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0952D3F9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F87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12E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225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5F2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B1D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1BD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337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4F2ED264" w14:textId="77777777" w:rsidR="00786A9A" w:rsidRPr="009E31AA" w:rsidRDefault="00786A9A" w:rsidP="009E31AA">
      <w:pPr>
        <w:pStyle w:val="Heading3"/>
        <w:rPr>
          <w:lang w:val="en-US"/>
        </w:rPr>
      </w:pPr>
      <w:bookmarkStart w:id="1376" w:name="_Toc220678952"/>
      <w:r w:rsidRPr="009E31AA">
        <w:rPr>
          <w:lang w:val="en-US"/>
        </w:rPr>
        <w:t>Вихідні параметри</w:t>
      </w:r>
      <w:bookmarkEnd w:id="1376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786A9A" w:rsidRPr="009E31AA" w14:paraId="4B7674F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4A1E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7626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B5CC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724F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540A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2A51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83E1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2B9832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1A8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DCA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B1A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591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DAD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CD5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257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01FB6E84" w14:textId="77777777" w:rsidR="00786A9A" w:rsidRPr="009E31AA" w:rsidRDefault="00786A9A" w:rsidP="009E31AA">
      <w:pPr>
        <w:pStyle w:val="Heading3"/>
        <w:rPr>
          <w:lang w:val="en-US"/>
        </w:rPr>
      </w:pPr>
      <w:bookmarkStart w:id="1377" w:name="_Toc220679068"/>
      <w:r w:rsidRPr="009E31AA">
        <w:rPr>
          <w:lang w:val="en-US"/>
        </w:rPr>
        <w:t>Опис помилок</w:t>
      </w:r>
      <w:bookmarkEnd w:id="1377"/>
    </w:p>
    <w:tbl>
      <w:tblPr>
        <w:tblStyle w:val="TableGrid10"/>
        <w:tblW w:w="11152" w:type="dxa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845"/>
        <w:gridCol w:w="1394"/>
        <w:gridCol w:w="3467"/>
        <w:gridCol w:w="5446"/>
      </w:tblGrid>
      <w:tr w:rsidR="00786A9A" w:rsidRPr="009E31AA" w14:paraId="02B3C167" w14:textId="77777777" w:rsidTr="00E46691">
        <w:trPr>
          <w:trHeight w:val="284"/>
          <w:tblHeader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CB5C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A39E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16A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1CD2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4D1574E" w14:textId="77777777" w:rsidTr="00DE389A">
        <w:trPr>
          <w:trHeight w:val="285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F3D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8AA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791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E43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C341172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F34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6226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72B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3A7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423C916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E42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5D9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44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508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17AD03A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61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997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0AB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69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F92E5C9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78" w:name="_Toc220679069"/>
      <w:bookmarkStart w:id="1379" w:name="_Toc221011712"/>
      <w:bookmarkStart w:id="1380" w:name="_Toc221014906"/>
      <w:bookmarkStart w:id="1381" w:name="_Toc221016075"/>
      <w:bookmarkStart w:id="1382" w:name="_Toc221016297"/>
      <w:bookmarkStart w:id="1383" w:name="_Toc221016520"/>
      <w:r w:rsidRPr="009E31AA">
        <w:rPr>
          <w:rFonts w:eastAsia="Calibri"/>
          <w:lang w:val="ru-RU"/>
        </w:rPr>
        <w:t>7.12 Отримати деталі повідомлення на деактивацію ЕМ</w:t>
      </w:r>
      <w:bookmarkEnd w:id="1378"/>
      <w:bookmarkEnd w:id="1379"/>
      <w:bookmarkEnd w:id="1380"/>
      <w:bookmarkEnd w:id="1381"/>
      <w:bookmarkEnd w:id="1382"/>
      <w:bookmarkEnd w:id="1383"/>
    </w:p>
    <w:p w14:paraId="21862A0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330679CD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1A7B769B" w14:textId="77777777" w:rsidR="00786A9A" w:rsidRDefault="00786A9A" w:rsidP="009E31AA">
      <w:pPr>
        <w:pStyle w:val="Heading3"/>
        <w:rPr>
          <w:lang w:val="uk-UA"/>
        </w:rPr>
      </w:pPr>
      <w:bookmarkStart w:id="1384" w:name="_Toc220679070"/>
      <w:r w:rsidRPr="009E31AA">
        <w:rPr>
          <w:lang w:val="en-US"/>
        </w:rPr>
        <w:t>Вхідні параметри</w:t>
      </w:r>
      <w:bookmarkEnd w:id="138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DD1E7D" w:rsidRPr="009E31AA" w14:paraId="5455E32B" w14:textId="77777777" w:rsidTr="00612227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0AA70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3746A1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D7451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841B9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28934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F66F93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233285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DD1E7D" w:rsidRPr="009E31AA" w14:paraId="0D7C6014" w14:textId="77777777" w:rsidTr="00612227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BA56F" w14:textId="774C83F1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65543" w14:textId="4D6EBCC5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1BF30" w14:textId="2C4CB41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051BB" w14:textId="15A5F774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C3CBC" w14:textId="1B12E4D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2F546" w14:textId="3EE22C27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87DBC" w14:textId="05C4AD6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DD1E7D" w:rsidRPr="009E31AA" w14:paraId="46D3D332" w14:textId="77777777" w:rsidTr="00612227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8B54C" w14:textId="4759F2CA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017ED" w14:textId="60C4101D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2A78D" w14:textId="5CAB157B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2BEDC" w14:textId="2A63ED92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0FAD4" w14:textId="569DC45E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36910" w14:textId="7D832B2D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260AE" w14:textId="2C1C662B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C73AB27" w14:textId="77777777" w:rsidR="00786A9A" w:rsidRDefault="00786A9A" w:rsidP="000E56E7">
      <w:pPr>
        <w:pStyle w:val="Heading3"/>
        <w:rPr>
          <w:lang w:val="uk-UA"/>
        </w:rPr>
      </w:pPr>
      <w:bookmarkStart w:id="1385" w:name="_Toc220679071"/>
      <w:r w:rsidRPr="009E31AA">
        <w:rPr>
          <w:lang w:val="en-US"/>
        </w:rPr>
        <w:t xml:space="preserve">Вихідні </w:t>
      </w:r>
      <w:r w:rsidRPr="000E56E7">
        <w:t>параметри</w:t>
      </w:r>
      <w:bookmarkEnd w:id="1385"/>
    </w:p>
    <w:tbl>
      <w:tblPr>
        <w:tblStyle w:val="TableGrid3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417"/>
        <w:gridCol w:w="2127"/>
        <w:gridCol w:w="992"/>
        <w:gridCol w:w="1134"/>
        <w:gridCol w:w="2314"/>
      </w:tblGrid>
      <w:tr w:rsidR="000E56E7" w:rsidRPr="009E31AA" w14:paraId="1F8B546D" w14:textId="77777777" w:rsidTr="000E56E7">
        <w:trPr>
          <w:trHeight w:val="284"/>
          <w:tblHeader/>
        </w:trPr>
        <w:tc>
          <w:tcPr>
            <w:tcW w:w="562" w:type="dxa"/>
            <w:shd w:val="clear" w:color="auto" w:fill="F0F0F0"/>
          </w:tcPr>
          <w:p w14:paraId="636A6EC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0527FDAB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6A3B3FE4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shd w:val="clear" w:color="auto" w:fill="F0F0F0"/>
          </w:tcPr>
          <w:p w14:paraId="7E0F058F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2155493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FE5BB95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0B5A3AB8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0E56E7" w:rsidRPr="009E31AA" w14:paraId="6362A649" w14:textId="77777777" w:rsidTr="000E56E7">
        <w:trPr>
          <w:trHeight w:val="285"/>
        </w:trPr>
        <w:tc>
          <w:tcPr>
            <w:tcW w:w="562" w:type="dxa"/>
          </w:tcPr>
          <w:p w14:paraId="3F329A30" w14:textId="3074D79B" w:rsidR="000E56E7" w:rsidRPr="000E56E7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1351ECF2" w14:textId="0D80257C" w:rsidR="000E56E7" w:rsidRPr="000E56E7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8FBBAA8" w14:textId="082AC72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7C34A874" w14:textId="6C2743D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92" w:type="dxa"/>
          </w:tcPr>
          <w:p w14:paraId="39616D30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B2F59CA" w14:textId="69A6903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294405F" w14:textId="35F6AC2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C7659DE" w14:textId="1EB3CF2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49986785" w14:textId="77777777" w:rsidTr="000E56E7">
        <w:trPr>
          <w:trHeight w:val="285"/>
        </w:trPr>
        <w:tc>
          <w:tcPr>
            <w:tcW w:w="562" w:type="dxa"/>
          </w:tcPr>
          <w:p w14:paraId="2D82EDB2" w14:textId="76C835E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12E59D68" w14:textId="79C9B26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DD46D29" w14:textId="49CE8D4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</w:tcPr>
          <w:p w14:paraId="296C7139" w14:textId="140FF2D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2" w:type="dxa"/>
          </w:tcPr>
          <w:p w14:paraId="40405B71" w14:textId="42E394C5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000DFB0" w14:textId="2FCF16A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C920A0D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2835B9AD" w14:textId="77777777" w:rsidTr="000E56E7">
        <w:trPr>
          <w:trHeight w:val="285"/>
        </w:trPr>
        <w:tc>
          <w:tcPr>
            <w:tcW w:w="562" w:type="dxa"/>
          </w:tcPr>
          <w:p w14:paraId="7039E94A" w14:textId="3020EAA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78B7BD35" w14:textId="79D7DD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BE287E0" w14:textId="696B34E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127" w:type="dxa"/>
          </w:tcPr>
          <w:p w14:paraId="7C836C52" w14:textId="50D8882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чина деактивації електронних марок</w:t>
            </w:r>
          </w:p>
        </w:tc>
        <w:tc>
          <w:tcPr>
            <w:tcW w:w="992" w:type="dxa"/>
          </w:tcPr>
          <w:p w14:paraId="58DF7EB9" w14:textId="1DEC605E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10D5FA5" w14:textId="1039B6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91AE7A6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1D07CC5D" w14:textId="77777777" w:rsidTr="000E56E7">
        <w:trPr>
          <w:trHeight w:val="285"/>
        </w:trPr>
        <w:tc>
          <w:tcPr>
            <w:tcW w:w="562" w:type="dxa"/>
          </w:tcPr>
          <w:p w14:paraId="0B412917" w14:textId="4F37BF1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5DD20BE2" w14:textId="28AB8AC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E1EB43B" w14:textId="57F797C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2127" w:type="dxa"/>
          </w:tcPr>
          <w:p w14:paraId="5AF535DD" w14:textId="5087BDC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ількість ЕМ для деактивації</w:t>
            </w:r>
          </w:p>
        </w:tc>
        <w:tc>
          <w:tcPr>
            <w:tcW w:w="992" w:type="dxa"/>
          </w:tcPr>
          <w:p w14:paraId="02889CD8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C2057D9" w14:textId="4DF5AF42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4FD6DD46" w14:textId="655157E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vAlign w:val="center"/>
          </w:tcPr>
          <w:p w14:paraId="00F39E2D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61714FC8" w14:textId="77777777" w:rsidTr="000E56E7">
        <w:trPr>
          <w:trHeight w:val="285"/>
        </w:trPr>
        <w:tc>
          <w:tcPr>
            <w:tcW w:w="562" w:type="dxa"/>
          </w:tcPr>
          <w:p w14:paraId="00B3D8F6" w14:textId="530E8B6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0E9717FB" w14:textId="7007409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57FBE04" w14:textId="6145CDF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2127" w:type="dxa"/>
          </w:tcPr>
          <w:p w14:paraId="20A98FE3" w14:textId="4DFACF1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92" w:type="dxa"/>
          </w:tcPr>
          <w:p w14:paraId="2401ACF7" w14:textId="29E7DA89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6F554DBA" w14:textId="3EB7753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693DC25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0236B834" w14:textId="77777777" w:rsidTr="000E56E7">
        <w:trPr>
          <w:trHeight w:val="285"/>
        </w:trPr>
        <w:tc>
          <w:tcPr>
            <w:tcW w:w="562" w:type="dxa"/>
          </w:tcPr>
          <w:p w14:paraId="55F1C79D" w14:textId="08454C5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3783BED5" w14:textId="658DF72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43CC154" w14:textId="124F6C5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127" w:type="dxa"/>
          </w:tcPr>
          <w:p w14:paraId="39D18616" w14:textId="0BFB7C8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92" w:type="dxa"/>
          </w:tcPr>
          <w:p w14:paraId="49E6033D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3611DA47" w14:textId="18172915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65EF98ED" w14:textId="4B8FD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3CAB2B6" w14:textId="672BE49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 – Підписано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3 – Підтверджено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4 - Відхилено</w:t>
            </w:r>
          </w:p>
        </w:tc>
      </w:tr>
      <w:tr w:rsidR="000E56E7" w:rsidRPr="009E31AA" w14:paraId="1F0A9F44" w14:textId="77777777" w:rsidTr="000E56E7">
        <w:trPr>
          <w:trHeight w:val="285"/>
        </w:trPr>
        <w:tc>
          <w:tcPr>
            <w:tcW w:w="562" w:type="dxa"/>
          </w:tcPr>
          <w:p w14:paraId="28CB157C" w14:textId="758CB00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1203FD62" w14:textId="3149922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E1C4915" w14:textId="6E77951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127" w:type="dxa"/>
          </w:tcPr>
          <w:p w14:paraId="5E2C721C" w14:textId="7C9F676C" w:rsidR="000E56E7" w:rsidRPr="00072214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992" w:type="dxa"/>
          </w:tcPr>
          <w:p w14:paraId="6A2280F3" w14:textId="0A4F92F3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8B9CFE1" w14:textId="29C5195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B68D04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42E4C8F" w14:textId="77777777" w:rsidTr="000E56E7">
        <w:trPr>
          <w:trHeight w:val="285"/>
        </w:trPr>
        <w:tc>
          <w:tcPr>
            <w:tcW w:w="562" w:type="dxa"/>
          </w:tcPr>
          <w:p w14:paraId="7800439E" w14:textId="4F3BBD9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3D2EFAA3" w14:textId="41E49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E520AF8" w14:textId="7875943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2127" w:type="dxa"/>
          </w:tcPr>
          <w:p w14:paraId="3C7B9812" w14:textId="51C4B72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ата підписання</w:t>
            </w:r>
          </w:p>
        </w:tc>
        <w:tc>
          <w:tcPr>
            <w:tcW w:w="992" w:type="dxa"/>
          </w:tcPr>
          <w:p w14:paraId="6C85CB6B" w14:textId="02B27E94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63D9C2C0" w14:textId="14AEA47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4113BC2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D1FF9F8" w14:textId="77777777" w:rsidTr="000E56E7">
        <w:trPr>
          <w:trHeight w:val="285"/>
        </w:trPr>
        <w:tc>
          <w:tcPr>
            <w:tcW w:w="562" w:type="dxa"/>
          </w:tcPr>
          <w:p w14:paraId="0B4DCB85" w14:textId="2EC5780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4285771F" w14:textId="689AD30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537B6E2" w14:textId="169F752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2127" w:type="dxa"/>
          </w:tcPr>
          <w:p w14:paraId="156FAEAE" w14:textId="7E5D8A4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им підписано (ID користувача)</w:t>
            </w:r>
          </w:p>
        </w:tc>
        <w:tc>
          <w:tcPr>
            <w:tcW w:w="992" w:type="dxa"/>
          </w:tcPr>
          <w:p w14:paraId="658E48A3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788D13FC" w14:textId="1E8591D3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5744B563" w14:textId="053801C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1EF8723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CB3FB92" w14:textId="77777777" w:rsidTr="000E56E7">
        <w:trPr>
          <w:trHeight w:val="285"/>
        </w:trPr>
        <w:tc>
          <w:tcPr>
            <w:tcW w:w="562" w:type="dxa"/>
          </w:tcPr>
          <w:p w14:paraId="024B26FA" w14:textId="5FC6DA1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1822EF62" w14:textId="6AA8A9B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F463CAD" w14:textId="6383049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2127" w:type="dxa"/>
          </w:tcPr>
          <w:p w14:paraId="14927A90" w14:textId="34547A3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5274A540" w14:textId="27E14388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FF47844" w14:textId="07E8910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0B6B7BF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F8F4AE2" w14:textId="77777777" w:rsidTr="000E56E7">
        <w:trPr>
          <w:trHeight w:val="285"/>
        </w:trPr>
        <w:tc>
          <w:tcPr>
            <w:tcW w:w="562" w:type="dxa"/>
          </w:tcPr>
          <w:p w14:paraId="4F71F6A4" w14:textId="1738999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620FC62C" w14:textId="716824D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2326299" w14:textId="435B46A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2127" w:type="dxa"/>
          </w:tcPr>
          <w:p w14:paraId="31FD4E8A" w14:textId="1FB1F44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квитанції №1</w:t>
            </w:r>
          </w:p>
        </w:tc>
        <w:tc>
          <w:tcPr>
            <w:tcW w:w="992" w:type="dxa"/>
          </w:tcPr>
          <w:p w14:paraId="08F5BE9C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DBADE7F" w14:textId="569E2696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64F68A39" w14:textId="0C3B2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1218F9C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A08FF11" w14:textId="77777777" w:rsidTr="000E56E7">
        <w:trPr>
          <w:trHeight w:val="285"/>
        </w:trPr>
        <w:tc>
          <w:tcPr>
            <w:tcW w:w="562" w:type="dxa"/>
          </w:tcPr>
          <w:p w14:paraId="4B804026" w14:textId="062E032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1229CD72" w14:textId="2E3C7A3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8BB4782" w14:textId="6129518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2127" w:type="dxa"/>
          </w:tcPr>
          <w:p w14:paraId="73B32FCC" w14:textId="092A18D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3C3DA2B1" w14:textId="2F08A82F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23972443" w14:textId="7A28DB0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856EE83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5785257" w14:textId="77777777" w:rsidTr="000E56E7">
        <w:trPr>
          <w:trHeight w:val="285"/>
        </w:trPr>
        <w:tc>
          <w:tcPr>
            <w:tcW w:w="562" w:type="dxa"/>
          </w:tcPr>
          <w:p w14:paraId="39616A10" w14:textId="73FB999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692EBA3B" w14:textId="1640025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0AB6225" w14:textId="30A7486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CreatedAt</w:t>
            </w:r>
          </w:p>
        </w:tc>
        <w:tc>
          <w:tcPr>
            <w:tcW w:w="2127" w:type="dxa"/>
          </w:tcPr>
          <w:p w14:paraId="09E0F0D3" w14:textId="1C9288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Час створення квитанції №1</w:t>
            </w:r>
          </w:p>
        </w:tc>
        <w:tc>
          <w:tcPr>
            <w:tcW w:w="992" w:type="dxa"/>
          </w:tcPr>
          <w:p w14:paraId="158377CA" w14:textId="3C9D3FE0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6F974F81" w14:textId="77A84D8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AD200E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6ED974A4" w14:textId="77777777" w:rsidTr="000E56E7">
        <w:trPr>
          <w:trHeight w:val="285"/>
        </w:trPr>
        <w:tc>
          <w:tcPr>
            <w:tcW w:w="562" w:type="dxa"/>
          </w:tcPr>
          <w:p w14:paraId="2AD208FD" w14:textId="275CA4F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56AFAA2D" w14:textId="2831C5C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C205924" w14:textId="187DAE5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2127" w:type="dxa"/>
          </w:tcPr>
          <w:p w14:paraId="700876EB" w14:textId="28966F9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квитанції №2</w:t>
            </w:r>
          </w:p>
        </w:tc>
        <w:tc>
          <w:tcPr>
            <w:tcW w:w="992" w:type="dxa"/>
          </w:tcPr>
          <w:p w14:paraId="2E44A75D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FC70218" w14:textId="1AD55FA6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60A81BC6" w14:textId="06C314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C3E5897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29AF0A0" w14:textId="77777777" w:rsidTr="000E56E7">
        <w:trPr>
          <w:trHeight w:val="285"/>
        </w:trPr>
        <w:tc>
          <w:tcPr>
            <w:tcW w:w="562" w:type="dxa"/>
          </w:tcPr>
          <w:p w14:paraId="680FA1AF" w14:textId="4D0E072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8" w:type="dxa"/>
          </w:tcPr>
          <w:p w14:paraId="3ABAA6BE" w14:textId="2E3686D8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59B9DA4" w14:textId="7CDFCE1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2127" w:type="dxa"/>
          </w:tcPr>
          <w:p w14:paraId="5DFB7584" w14:textId="30F2C02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12D83A19" w14:textId="6BC2194A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0C398F33" w14:textId="1051218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7376142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7EF56AFC" w14:textId="77777777" w:rsidTr="000E56E7">
        <w:trPr>
          <w:trHeight w:val="285"/>
        </w:trPr>
        <w:tc>
          <w:tcPr>
            <w:tcW w:w="562" w:type="dxa"/>
          </w:tcPr>
          <w:p w14:paraId="56E4D6B0" w14:textId="2816439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240CF7EE" w14:textId="792B4C5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0901EB5" w14:textId="0D1BD18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CreatedAt</w:t>
            </w:r>
          </w:p>
        </w:tc>
        <w:tc>
          <w:tcPr>
            <w:tcW w:w="2127" w:type="dxa"/>
          </w:tcPr>
          <w:p w14:paraId="53F6D6E6" w14:textId="7F42566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Час створення квитанції №2</w:t>
            </w:r>
          </w:p>
        </w:tc>
        <w:tc>
          <w:tcPr>
            <w:tcW w:w="992" w:type="dxa"/>
          </w:tcPr>
          <w:p w14:paraId="3F9F2AE5" w14:textId="2EF97AE5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583D57E6" w14:textId="33EC762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462020C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289198A4" w14:textId="77777777" w:rsidTr="000E56E7">
        <w:trPr>
          <w:trHeight w:val="285"/>
        </w:trPr>
        <w:tc>
          <w:tcPr>
            <w:tcW w:w="562" w:type="dxa"/>
          </w:tcPr>
          <w:p w14:paraId="422DBF4E" w14:textId="74999FF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7010F7A0" w14:textId="4499F4F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5F8A704" w14:textId="61583AF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2127" w:type="dxa"/>
          </w:tcPr>
          <w:p w14:paraId="3F2C21E4" w14:textId="10DA0FC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результату розгляду</w:t>
            </w:r>
          </w:p>
        </w:tc>
        <w:tc>
          <w:tcPr>
            <w:tcW w:w="992" w:type="dxa"/>
            <w:vAlign w:val="center"/>
          </w:tcPr>
          <w:p w14:paraId="189B6803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B1CEEB6" w14:textId="1CF1E919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FFE8F83" w14:textId="07882BC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3D474CD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6772CFA8" w14:textId="77777777" w:rsidTr="000E56E7">
        <w:trPr>
          <w:trHeight w:val="285"/>
        </w:trPr>
        <w:tc>
          <w:tcPr>
            <w:tcW w:w="562" w:type="dxa"/>
          </w:tcPr>
          <w:p w14:paraId="32367AB8" w14:textId="3A95502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6F0EAF9F" w14:textId="0D2FAB4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1744B3E" w14:textId="78CA797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2127" w:type="dxa"/>
          </w:tcPr>
          <w:p w14:paraId="05775355" w14:textId="0AA3A12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4DC49422" w14:textId="426B236C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0973B54C" w14:textId="233ACB8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6FEC907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680105C" w14:textId="77777777" w:rsidTr="000E56E7">
        <w:trPr>
          <w:trHeight w:val="285"/>
        </w:trPr>
        <w:tc>
          <w:tcPr>
            <w:tcW w:w="562" w:type="dxa"/>
          </w:tcPr>
          <w:p w14:paraId="51CEC6CF" w14:textId="4A005D3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04ADDD9A" w14:textId="0B05890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D1B0DBA" w14:textId="6E66E79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sultCreatedAt</w:t>
            </w:r>
          </w:p>
        </w:tc>
        <w:tc>
          <w:tcPr>
            <w:tcW w:w="2127" w:type="dxa"/>
          </w:tcPr>
          <w:p w14:paraId="31EA5590" w14:textId="7CD0B84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ас створення результату розгляду</w:t>
            </w:r>
          </w:p>
        </w:tc>
        <w:tc>
          <w:tcPr>
            <w:tcW w:w="992" w:type="dxa"/>
          </w:tcPr>
          <w:p w14:paraId="05E1499C" w14:textId="6E3B070F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2ED1A669" w14:textId="698AC75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BE9E196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7529D690" w14:textId="77777777" w:rsidTr="000E56E7">
        <w:trPr>
          <w:trHeight w:val="285"/>
        </w:trPr>
        <w:tc>
          <w:tcPr>
            <w:tcW w:w="562" w:type="dxa"/>
          </w:tcPr>
          <w:p w14:paraId="31784D46" w14:textId="61193A1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6F393119" w14:textId="1FD64DD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01D6E8B" w14:textId="7B75D20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127" w:type="dxa"/>
          </w:tcPr>
          <w:p w14:paraId="042671B0" w14:textId="72073FF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92" w:type="dxa"/>
          </w:tcPr>
          <w:p w14:paraId="51E42057" w14:textId="1B2DD673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37B982AF" w14:textId="4888CD0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2D7356F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78EC32F" w14:textId="77777777" w:rsidTr="000E56E7">
        <w:trPr>
          <w:trHeight w:val="285"/>
        </w:trPr>
        <w:tc>
          <w:tcPr>
            <w:tcW w:w="562" w:type="dxa"/>
          </w:tcPr>
          <w:p w14:paraId="52A42C95" w14:textId="5AE2AB8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8" w:type="dxa"/>
          </w:tcPr>
          <w:p w14:paraId="7F4F2EFC" w14:textId="44DA4E0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BCA781A" w14:textId="05EF438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416E4F58" w14:textId="46FF1AC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92" w:type="dxa"/>
          </w:tcPr>
          <w:p w14:paraId="43B2A0ED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FE6AAE6" w14:textId="36D48821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0F3721C9" w14:textId="1277204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117C288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889DE6F" w14:textId="77777777" w:rsidTr="000E56E7">
        <w:trPr>
          <w:trHeight w:val="285"/>
        </w:trPr>
        <w:tc>
          <w:tcPr>
            <w:tcW w:w="562" w:type="dxa"/>
          </w:tcPr>
          <w:p w14:paraId="78BAF384" w14:textId="1C27129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371D0B43" w14:textId="220091D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045CA00" w14:textId="0AE7589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2127" w:type="dxa"/>
          </w:tcPr>
          <w:p w14:paraId="406358D6" w14:textId="683E8C3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92" w:type="dxa"/>
          </w:tcPr>
          <w:p w14:paraId="3E53E6E1" w14:textId="42971C3C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3CD171D" w14:textId="3A23115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DFC710D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8CE646A" w14:textId="77777777" w:rsidTr="000E56E7">
        <w:trPr>
          <w:trHeight w:val="285"/>
        </w:trPr>
        <w:tc>
          <w:tcPr>
            <w:tcW w:w="562" w:type="dxa"/>
          </w:tcPr>
          <w:p w14:paraId="627B44D4" w14:textId="70EED8D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2E0C5E79" w14:textId="1600F7D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B9104A7" w14:textId="3E3096D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2127" w:type="dxa"/>
          </w:tcPr>
          <w:p w14:paraId="756C3316" w14:textId="6917CEF5" w:rsidR="000E56E7" w:rsidRPr="00072214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електронних марок, згрупованих за номенклатурою</w:t>
            </w:r>
          </w:p>
        </w:tc>
        <w:tc>
          <w:tcPr>
            <w:tcW w:w="992" w:type="dxa"/>
          </w:tcPr>
          <w:p w14:paraId="52F0CA94" w14:textId="516B7BD2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7A9865B5" w14:textId="237A19E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382B7B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8E94854" w14:textId="77777777" w:rsidTr="000E56E7">
        <w:trPr>
          <w:trHeight w:val="285"/>
        </w:trPr>
        <w:tc>
          <w:tcPr>
            <w:tcW w:w="562" w:type="dxa"/>
          </w:tcPr>
          <w:p w14:paraId="124F7143" w14:textId="388890D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0CB8DB27" w14:textId="6A2A39A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ABC2968" w14:textId="70F2FE4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menclature</w:t>
            </w:r>
          </w:p>
        </w:tc>
        <w:tc>
          <w:tcPr>
            <w:tcW w:w="2127" w:type="dxa"/>
          </w:tcPr>
          <w:p w14:paraId="0F8D4424" w14:textId="3510F91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нклатура</w:t>
            </w:r>
          </w:p>
        </w:tc>
        <w:tc>
          <w:tcPr>
            <w:tcW w:w="992" w:type="dxa"/>
          </w:tcPr>
          <w:p w14:paraId="397BC5E3" w14:textId="67312D1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5C6360C4" w14:textId="649BB29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B842E18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2697F33" w14:textId="77777777" w:rsidTr="000E56E7">
        <w:trPr>
          <w:trHeight w:val="285"/>
        </w:trPr>
        <w:tc>
          <w:tcPr>
            <w:tcW w:w="562" w:type="dxa"/>
          </w:tcPr>
          <w:p w14:paraId="7AECF091" w14:textId="2441723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6ED5F763" w14:textId="7DC8562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218095F7" w14:textId="099E8F7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</w:tcPr>
          <w:p w14:paraId="5D05E817" w14:textId="22F23B4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992" w:type="dxa"/>
          </w:tcPr>
          <w:p w14:paraId="46A59F82" w14:textId="41D88FA5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AE5204E" w14:textId="2C0B950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31547A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A3F8D74" w14:textId="77777777" w:rsidTr="000E56E7">
        <w:trPr>
          <w:trHeight w:val="285"/>
        </w:trPr>
        <w:tc>
          <w:tcPr>
            <w:tcW w:w="562" w:type="dxa"/>
          </w:tcPr>
          <w:p w14:paraId="037DD5CC" w14:textId="03227D6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0D7FA6AA" w14:textId="5D30845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75297A08" w14:textId="295308B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</w:tcPr>
          <w:p w14:paraId="533B8089" w14:textId="7181CA3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продукту</w:t>
            </w:r>
          </w:p>
        </w:tc>
        <w:tc>
          <w:tcPr>
            <w:tcW w:w="992" w:type="dxa"/>
          </w:tcPr>
          <w:p w14:paraId="2CBEFCE2" w14:textId="1B377E3E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5F84045" w14:textId="3AF2D77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FC66C9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86B57C3" w14:textId="77777777" w:rsidTr="000E56E7">
        <w:trPr>
          <w:trHeight w:val="285"/>
        </w:trPr>
        <w:tc>
          <w:tcPr>
            <w:tcW w:w="562" w:type="dxa"/>
          </w:tcPr>
          <w:p w14:paraId="38744BBC" w14:textId="2912C5A8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8" w:type="dxa"/>
          </w:tcPr>
          <w:p w14:paraId="608A352D" w14:textId="5035947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3126DCEF" w14:textId="328EBD8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tiption</w:t>
            </w:r>
          </w:p>
        </w:tc>
        <w:tc>
          <w:tcPr>
            <w:tcW w:w="2127" w:type="dxa"/>
          </w:tcPr>
          <w:p w14:paraId="3AF691A5" w14:textId="2908D0E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пис УКТЗЕД</w:t>
            </w:r>
          </w:p>
        </w:tc>
        <w:tc>
          <w:tcPr>
            <w:tcW w:w="992" w:type="dxa"/>
          </w:tcPr>
          <w:p w14:paraId="203E3219" w14:textId="524251D5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D14A3AE" w14:textId="554A292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BD7FF5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10C47D7" w14:textId="77777777" w:rsidTr="000E56E7">
        <w:trPr>
          <w:trHeight w:val="285"/>
        </w:trPr>
        <w:tc>
          <w:tcPr>
            <w:tcW w:w="562" w:type="dxa"/>
          </w:tcPr>
          <w:p w14:paraId="6C415C40" w14:textId="5F2CE0D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8" w:type="dxa"/>
          </w:tcPr>
          <w:p w14:paraId="227CF704" w14:textId="57BA7ADC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2F1D205B" w14:textId="2808333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</w:tcPr>
          <w:p w14:paraId="0B6F1CFA" w14:textId="5DA0E6D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атковий режим</w:t>
            </w:r>
          </w:p>
        </w:tc>
        <w:tc>
          <w:tcPr>
            <w:tcW w:w="992" w:type="dxa"/>
          </w:tcPr>
          <w:p w14:paraId="40B75519" w14:textId="00C5CD76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4487559" w14:textId="3F67D02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ACACC4B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65F8A78" w14:textId="77777777" w:rsidTr="000E56E7">
        <w:trPr>
          <w:trHeight w:val="285"/>
        </w:trPr>
        <w:tc>
          <w:tcPr>
            <w:tcW w:w="562" w:type="dxa"/>
          </w:tcPr>
          <w:p w14:paraId="3A5B0E86" w14:textId="0A4FFEB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8" w:type="dxa"/>
          </w:tcPr>
          <w:p w14:paraId="5249051E" w14:textId="39EB027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565632F4" w14:textId="07C9E56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TypeId</w:t>
            </w:r>
          </w:p>
        </w:tc>
        <w:tc>
          <w:tcPr>
            <w:tcW w:w="2127" w:type="dxa"/>
          </w:tcPr>
          <w:p w14:paraId="43ED996D" w14:textId="67732C6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ції</w:t>
            </w:r>
          </w:p>
        </w:tc>
        <w:tc>
          <w:tcPr>
            <w:tcW w:w="992" w:type="dxa"/>
          </w:tcPr>
          <w:p w14:paraId="487C941C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D23BBD3" w14:textId="6E4AE4B0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2EE93D3C" w14:textId="4A34311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F4B4034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Вітчизняні рідини,</w:t>
            </w:r>
          </w:p>
          <w:p w14:paraId="44DEE763" w14:textId="14EADB5E" w:rsidR="000E56E7" w:rsidRPr="00072214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-Імпортні 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5-Вітчизняний 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6-Імпортний алкоголь</w:t>
            </w:r>
          </w:p>
        </w:tc>
      </w:tr>
      <w:tr w:rsidR="000E56E7" w:rsidRPr="009E31AA" w14:paraId="1EB310EF" w14:textId="77777777" w:rsidTr="000E56E7">
        <w:trPr>
          <w:trHeight w:val="285"/>
        </w:trPr>
        <w:tc>
          <w:tcPr>
            <w:tcW w:w="562" w:type="dxa"/>
          </w:tcPr>
          <w:p w14:paraId="00483B9A" w14:textId="569D5AF8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8" w:type="dxa"/>
          </w:tcPr>
          <w:p w14:paraId="6E23337F" w14:textId="6DB7B42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77B83F3" w14:textId="3B86669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s</w:t>
            </w:r>
          </w:p>
        </w:tc>
        <w:tc>
          <w:tcPr>
            <w:tcW w:w="2127" w:type="dxa"/>
          </w:tcPr>
          <w:p w14:paraId="3881F066" w14:textId="2E1AEB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92" w:type="dxa"/>
          </w:tcPr>
          <w:p w14:paraId="6BF03AD7" w14:textId="59C1BC24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7A0E3660" w14:textId="785BA2B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E48ECDA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0FA00281" w14:textId="77777777" w:rsidTr="000E56E7">
        <w:trPr>
          <w:trHeight w:val="285"/>
        </w:trPr>
        <w:tc>
          <w:tcPr>
            <w:tcW w:w="562" w:type="dxa"/>
          </w:tcPr>
          <w:p w14:paraId="295220D6" w14:textId="088CC92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8" w:type="dxa"/>
          </w:tcPr>
          <w:p w14:paraId="4EC270C2" w14:textId="1C0DE98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146C931A" w14:textId="5CC4023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24541102" w14:textId="669681C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992" w:type="dxa"/>
          </w:tcPr>
          <w:p w14:paraId="36FC874E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81D34EB" w14:textId="10DF8C09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2384083E" w14:textId="6B0C00CC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B3D0971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2DEB409C" w14:textId="77777777" w:rsidTr="000E56E7">
        <w:trPr>
          <w:trHeight w:val="285"/>
        </w:trPr>
        <w:tc>
          <w:tcPr>
            <w:tcW w:w="562" w:type="dxa"/>
          </w:tcPr>
          <w:p w14:paraId="5FE131CD" w14:textId="351A634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8" w:type="dxa"/>
          </w:tcPr>
          <w:p w14:paraId="5D407377" w14:textId="505FAD5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0C9A8EF3" w14:textId="018A3AA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</w:tcPr>
          <w:p w14:paraId="206AB747" w14:textId="2EF7D9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992" w:type="dxa"/>
          </w:tcPr>
          <w:p w14:paraId="3905DEB5" w14:textId="75583C42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13D9D45" w14:textId="550C9AC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3C73FE7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5056C0EB" w14:textId="77777777" w:rsidTr="000E56E7">
        <w:trPr>
          <w:trHeight w:val="285"/>
        </w:trPr>
        <w:tc>
          <w:tcPr>
            <w:tcW w:w="562" w:type="dxa"/>
          </w:tcPr>
          <w:p w14:paraId="19DE5A6E" w14:textId="2B33E0A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8" w:type="dxa"/>
          </w:tcPr>
          <w:p w14:paraId="023FE496" w14:textId="003DFBA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683111ED" w14:textId="64EBE3B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2127" w:type="dxa"/>
          </w:tcPr>
          <w:p w14:paraId="3D899D39" w14:textId="488D0B6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мент придатний для читання</w:t>
            </w:r>
          </w:p>
        </w:tc>
        <w:tc>
          <w:tcPr>
            <w:tcW w:w="992" w:type="dxa"/>
          </w:tcPr>
          <w:p w14:paraId="6361624E" w14:textId="65FC322E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A0538EF" w14:textId="171E09E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565E033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56708A34" w14:textId="77777777" w:rsidTr="000E56E7">
        <w:trPr>
          <w:trHeight w:val="285"/>
        </w:trPr>
        <w:tc>
          <w:tcPr>
            <w:tcW w:w="562" w:type="dxa"/>
          </w:tcPr>
          <w:p w14:paraId="0A5DF6F3" w14:textId="3672D35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8" w:type="dxa"/>
          </w:tcPr>
          <w:p w14:paraId="51D78964" w14:textId="6E21AFE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54BE953F" w14:textId="1D65225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Tax</w:t>
            </w:r>
          </w:p>
        </w:tc>
        <w:tc>
          <w:tcPr>
            <w:tcW w:w="2127" w:type="dxa"/>
          </w:tcPr>
          <w:p w14:paraId="2E707C83" w14:textId="4BE2D76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кцизний податок</w:t>
            </w:r>
          </w:p>
        </w:tc>
        <w:tc>
          <w:tcPr>
            <w:tcW w:w="992" w:type="dxa"/>
          </w:tcPr>
          <w:p w14:paraId="2C657346" w14:textId="586E003A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4B041B6C" w14:textId="0F0B96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79CD3A6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423DBA4" w14:textId="77777777" w:rsidR="00786A9A" w:rsidRPr="009E31AA" w:rsidRDefault="00786A9A" w:rsidP="009E31AA">
      <w:pPr>
        <w:pStyle w:val="Heading3"/>
        <w:rPr>
          <w:lang w:val="en-US"/>
        </w:rPr>
      </w:pPr>
      <w:bookmarkStart w:id="1386" w:name="_Toc220679072"/>
      <w:r w:rsidRPr="009E31AA">
        <w:rPr>
          <w:lang w:val="en-US"/>
        </w:rPr>
        <w:t>Опис помилок</w:t>
      </w:r>
      <w:bookmarkEnd w:id="138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349E81B8" w14:textId="77777777" w:rsidTr="006532E0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ADD8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4D05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C5F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FF4F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6280039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34C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8EB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DE8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2FB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762C4B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D5B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E30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637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BFA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1A7B40F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17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587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792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D68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4DE8BF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393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A4B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B93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EE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31FF1E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C63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1D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38E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9CE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003D3EB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0E6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691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5DD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467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89B983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87" w:name="_Toc220679073"/>
      <w:bookmarkStart w:id="1388" w:name="_Toc221011713"/>
      <w:bookmarkStart w:id="1389" w:name="_Toc221014907"/>
      <w:bookmarkStart w:id="1390" w:name="_Toc221016076"/>
      <w:bookmarkStart w:id="1391" w:name="_Toc221016298"/>
      <w:bookmarkStart w:id="1392" w:name="_Toc221016521"/>
      <w:r w:rsidRPr="009E31AA">
        <w:rPr>
          <w:rFonts w:eastAsia="Calibri"/>
          <w:lang w:val="ru-RU"/>
        </w:rPr>
        <w:t>7.13 Завантажити файл повідомлення на деактивацію ЕМ</w:t>
      </w:r>
      <w:bookmarkEnd w:id="1387"/>
      <w:bookmarkEnd w:id="1388"/>
      <w:bookmarkEnd w:id="1389"/>
      <w:bookmarkEnd w:id="1390"/>
      <w:bookmarkEnd w:id="1391"/>
      <w:bookmarkEnd w:id="1392"/>
    </w:p>
    <w:p w14:paraId="142C715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080517A3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7B6D5DB2" w14:textId="77777777" w:rsidR="00786A9A" w:rsidRPr="009E31AA" w:rsidRDefault="00786A9A" w:rsidP="009E31AA">
      <w:pPr>
        <w:pStyle w:val="Heading3"/>
        <w:rPr>
          <w:lang w:val="en-US"/>
        </w:rPr>
      </w:pPr>
      <w:bookmarkStart w:id="1393" w:name="_Toc220679074"/>
      <w:r w:rsidRPr="009E31AA">
        <w:rPr>
          <w:lang w:val="en-US"/>
        </w:rPr>
        <w:t>Вхідні параметри</w:t>
      </w:r>
      <w:bookmarkEnd w:id="139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41"/>
        <w:gridCol w:w="2138"/>
        <w:gridCol w:w="1643"/>
        <w:gridCol w:w="825"/>
        <w:gridCol w:w="1808"/>
        <w:gridCol w:w="1812"/>
      </w:tblGrid>
      <w:tr w:rsidR="00786A9A" w:rsidRPr="009E31AA" w14:paraId="27F893DA" w14:textId="77777777" w:rsidTr="000E56E7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B07D7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C8EA42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CFC5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CA9D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05D3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8481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58BA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A347C8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CDE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55E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77A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CB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209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64D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809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9B403A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58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244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E40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8B2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EE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A99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7F1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247634F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D61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091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8BD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49F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419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3821E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82E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6BA5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6D22D3D7" w14:textId="77777777" w:rsidR="00786A9A" w:rsidRPr="009E31AA" w:rsidRDefault="00786A9A" w:rsidP="009E31AA">
      <w:pPr>
        <w:pStyle w:val="Heading3"/>
        <w:rPr>
          <w:lang w:val="en-US"/>
        </w:rPr>
      </w:pPr>
      <w:bookmarkStart w:id="1394" w:name="_Toc220679075"/>
      <w:r w:rsidRPr="009E31AA">
        <w:rPr>
          <w:lang w:val="en-US"/>
        </w:rPr>
        <w:t>Вихідні параметри</w:t>
      </w:r>
      <w:bookmarkEnd w:id="139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80"/>
        <w:gridCol w:w="857"/>
        <w:gridCol w:w="2397"/>
        <w:gridCol w:w="978"/>
        <w:gridCol w:w="1849"/>
        <w:gridCol w:w="1865"/>
      </w:tblGrid>
      <w:tr w:rsidR="00786A9A" w:rsidRPr="009E31AA" w14:paraId="735F7340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25C5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2077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9E8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662E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189F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A7C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99DA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EEF9077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564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C8E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DCC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80F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BC1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4E7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A51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791EA01" w14:textId="77777777" w:rsidR="00786A9A" w:rsidRPr="009E31AA" w:rsidRDefault="00786A9A" w:rsidP="00956BDF">
      <w:pPr>
        <w:pStyle w:val="Heading3"/>
        <w:rPr>
          <w:lang w:val="en-US"/>
        </w:rPr>
      </w:pPr>
      <w:bookmarkStart w:id="1395" w:name="_Toc220679076"/>
      <w:r w:rsidRPr="009E31AA">
        <w:rPr>
          <w:lang w:val="en-US"/>
        </w:rPr>
        <w:t>Опис помилок</w:t>
      </w:r>
      <w:bookmarkEnd w:id="1395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EB3A775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CAD7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B700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977C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820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988349B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BF3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BE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EB4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278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26D95F6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707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DA0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A0CF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451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E35956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DB0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5C0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942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11E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2EEAB0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148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D32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1EA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7A2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EA630F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524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942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B97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B9F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FA55CC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0FD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31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3D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046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5E4F43F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96" w:name="_Toc220679077"/>
      <w:bookmarkStart w:id="1397" w:name="_Toc221011714"/>
      <w:bookmarkStart w:id="1398" w:name="_Toc221014908"/>
      <w:bookmarkStart w:id="1399" w:name="_Toc221016077"/>
      <w:bookmarkStart w:id="1400" w:name="_Toc221016299"/>
      <w:bookmarkStart w:id="1401" w:name="_Toc221016522"/>
      <w:r w:rsidRPr="009E31AA">
        <w:rPr>
          <w:rFonts w:eastAsia="Calibri"/>
          <w:lang w:val="ru-RU"/>
        </w:rPr>
        <w:t xml:space="preserve">7.14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  <w:lang w:val="ru-RU"/>
        </w:rPr>
        <w:t xml:space="preserve">-файл квитанції до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396"/>
      <w:bookmarkEnd w:id="1397"/>
      <w:bookmarkEnd w:id="1398"/>
      <w:bookmarkEnd w:id="1399"/>
      <w:bookmarkEnd w:id="1400"/>
      <w:bookmarkEnd w:id="1401"/>
    </w:p>
    <w:p w14:paraId="3B7ACB8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ceipts/{receiptId}/download</w:t>
      </w:r>
    </w:p>
    <w:p w14:paraId="70DE240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1518E64E" w14:textId="77777777" w:rsidR="00786A9A" w:rsidRPr="009E31AA" w:rsidRDefault="00786A9A" w:rsidP="009E31AA">
      <w:pPr>
        <w:pStyle w:val="Heading3"/>
        <w:rPr>
          <w:lang w:val="en-US"/>
        </w:rPr>
      </w:pPr>
      <w:bookmarkStart w:id="1402" w:name="_Toc220679078"/>
      <w:r w:rsidRPr="009E31AA">
        <w:rPr>
          <w:lang w:val="en-US"/>
        </w:rPr>
        <w:t>Вхідні параметри</w:t>
      </w:r>
      <w:bookmarkEnd w:id="1402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32"/>
        <w:gridCol w:w="2138"/>
        <w:gridCol w:w="1605"/>
        <w:gridCol w:w="820"/>
        <w:gridCol w:w="1808"/>
        <w:gridCol w:w="1864"/>
      </w:tblGrid>
      <w:tr w:rsidR="00786A9A" w:rsidRPr="009E31AA" w14:paraId="0AB08CFB" w14:textId="77777777" w:rsidTr="00D024BF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47F601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B582FF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6F23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A6BF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1759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E2D5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2E5C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FFD81B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D1D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6FB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32D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599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075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E92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014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2BA1F5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288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5F1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847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89D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2CF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4AF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DFF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9AEC8B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0AF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AE2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975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FB9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квитан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BDB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FD0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40B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BDA6575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651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2E0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666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CA9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B9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7CCE7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A7A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6B6D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5660D5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F66355F" w14:textId="77777777" w:rsidR="00786A9A" w:rsidRPr="009E31AA" w:rsidRDefault="00786A9A" w:rsidP="009E31AA">
      <w:pPr>
        <w:pStyle w:val="Heading3"/>
        <w:rPr>
          <w:lang w:val="en-US"/>
        </w:rPr>
      </w:pPr>
      <w:bookmarkStart w:id="1403" w:name="_Toc220679079"/>
      <w:r w:rsidRPr="009E31AA">
        <w:rPr>
          <w:lang w:val="en-US"/>
        </w:rPr>
        <w:t>Вихідні параметри</w:t>
      </w:r>
      <w:bookmarkEnd w:id="140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0"/>
        <w:gridCol w:w="1535"/>
        <w:gridCol w:w="835"/>
        <w:gridCol w:w="2601"/>
        <w:gridCol w:w="955"/>
        <w:gridCol w:w="1864"/>
        <w:gridCol w:w="1721"/>
      </w:tblGrid>
      <w:tr w:rsidR="00786A9A" w:rsidRPr="009E31AA" w14:paraId="122DB648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1A56A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7C0A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ACDB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714E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D9A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C4E1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09A5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71466F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6A0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CBF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094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CD2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-файл квитанції до повідомлення на деактивацію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147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B43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87B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4BFB700" w14:textId="77777777" w:rsidR="00786A9A" w:rsidRPr="009E31AA" w:rsidRDefault="00786A9A" w:rsidP="009E31AA">
      <w:pPr>
        <w:pStyle w:val="Heading3"/>
        <w:rPr>
          <w:lang w:val="en-US"/>
        </w:rPr>
      </w:pPr>
      <w:bookmarkStart w:id="1404" w:name="_Toc220679080"/>
      <w:r w:rsidRPr="009E31AA">
        <w:rPr>
          <w:lang w:val="en-US"/>
        </w:rPr>
        <w:t>Опис помилок</w:t>
      </w:r>
      <w:bookmarkEnd w:id="1404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6ADED627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DC52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5951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9E7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0675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FADF35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A98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248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361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009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123959A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8E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9DC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46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BBE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457B05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0D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057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16F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F7C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CACE8F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4CE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757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6C7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E7E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3C215A2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122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5C3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C6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719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68BC408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05" w:name="_Toc220679081"/>
      <w:bookmarkStart w:id="1406" w:name="_Toc221011715"/>
      <w:bookmarkStart w:id="1407" w:name="_Toc221014909"/>
      <w:bookmarkStart w:id="1408" w:name="_Toc221016078"/>
      <w:bookmarkStart w:id="1409" w:name="_Toc221016300"/>
      <w:bookmarkStart w:id="1410" w:name="_Toc221016523"/>
      <w:r w:rsidRPr="009E31AA">
        <w:rPr>
          <w:rFonts w:eastAsia="Calibri"/>
          <w:lang w:val="ru-RU"/>
        </w:rPr>
        <w:t xml:space="preserve">7.15 Завантажити файл результату розгляду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05"/>
      <w:bookmarkEnd w:id="1406"/>
      <w:bookmarkEnd w:id="1407"/>
      <w:bookmarkEnd w:id="1408"/>
      <w:bookmarkEnd w:id="1409"/>
      <w:bookmarkEnd w:id="1410"/>
    </w:p>
    <w:p w14:paraId="1AEC668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viewresults/{documentId}/download</w:t>
      </w:r>
    </w:p>
    <w:p w14:paraId="7A256FE0" w14:textId="77777777" w:rsidR="00786A9A" w:rsidRPr="009E31AA" w:rsidRDefault="00786A9A" w:rsidP="009E31AA">
      <w:pPr>
        <w:pStyle w:val="Heading3"/>
        <w:rPr>
          <w:lang w:val="en-US"/>
        </w:rPr>
      </w:pPr>
      <w:bookmarkStart w:id="1411" w:name="_Toc220679082"/>
      <w:r w:rsidRPr="009E31AA">
        <w:rPr>
          <w:lang w:val="en-US"/>
        </w:rPr>
        <w:t>Вхідні параметри</w:t>
      </w:r>
      <w:bookmarkEnd w:id="1411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3"/>
        <w:gridCol w:w="1331"/>
        <w:gridCol w:w="2138"/>
        <w:gridCol w:w="1613"/>
        <w:gridCol w:w="819"/>
        <w:gridCol w:w="1808"/>
        <w:gridCol w:w="1859"/>
      </w:tblGrid>
      <w:tr w:rsidR="00786A9A" w:rsidRPr="009E31AA" w14:paraId="0C328993" w14:textId="77777777" w:rsidTr="00D024BF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41DEB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0A9D9A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4CE5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C4C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E22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49B6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F251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6FC999A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478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FB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A0C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DED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CBE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266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145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2751A6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D8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6E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BD7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C6E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2C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5B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F6F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68B5B6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1BA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8DF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55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A7C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2D0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BD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9E0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6A5D0BD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15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AE6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DE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7C6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1ECB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F744B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21E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7D1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25277A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5B376B66" w14:textId="77777777" w:rsidR="00786A9A" w:rsidRPr="009E31AA" w:rsidRDefault="00786A9A" w:rsidP="009E31AA">
      <w:pPr>
        <w:pStyle w:val="Heading3"/>
        <w:rPr>
          <w:lang w:val="en-US"/>
        </w:rPr>
      </w:pPr>
      <w:bookmarkStart w:id="1412" w:name="_Toc220679083"/>
      <w:r w:rsidRPr="009E31AA">
        <w:rPr>
          <w:lang w:val="en-US"/>
        </w:rPr>
        <w:t>Вихідні параметри</w:t>
      </w:r>
      <w:bookmarkEnd w:id="141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786A9A" w:rsidRPr="009E31AA" w14:paraId="37104001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1FFD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4BE7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FCB3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739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90A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0930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9B26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927A99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43A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286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F80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2FD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0DD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B775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DC1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222ED55" w14:textId="77777777" w:rsidR="00786A9A" w:rsidRPr="009E31AA" w:rsidRDefault="00786A9A" w:rsidP="009E31AA">
      <w:pPr>
        <w:pStyle w:val="Heading3"/>
        <w:rPr>
          <w:lang w:val="en-US"/>
        </w:rPr>
      </w:pPr>
      <w:bookmarkStart w:id="1413" w:name="_Toc220679084"/>
      <w:r w:rsidRPr="009E31AA">
        <w:rPr>
          <w:lang w:val="en-US"/>
        </w:rPr>
        <w:t>Опис помилок</w:t>
      </w:r>
      <w:bookmarkEnd w:id="141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628"/>
      </w:tblGrid>
      <w:tr w:rsidR="00786A9A" w:rsidRPr="009E31AA" w14:paraId="4A53DB61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F7A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851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C0C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BC2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ADD097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3F7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11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CED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E33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79B1853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1C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71B6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0D0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4D3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3FFFA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18E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33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CAD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5F6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18AD39F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F24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807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34A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11C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894C6FD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14" w:name="_Toc220679085"/>
      <w:bookmarkStart w:id="1415" w:name="_Toc221011716"/>
      <w:bookmarkStart w:id="1416" w:name="_Toc221014910"/>
      <w:bookmarkStart w:id="1417" w:name="_Toc221016079"/>
      <w:bookmarkStart w:id="1418" w:name="_Toc221016301"/>
      <w:bookmarkStart w:id="1419" w:name="_Toc221016524"/>
      <w:r w:rsidRPr="009E31AA">
        <w:rPr>
          <w:rFonts w:eastAsia="Calibri"/>
          <w:lang w:val="ru-RU"/>
        </w:rPr>
        <w:t xml:space="preserve">7.16 Отримати скан-копію з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14"/>
      <w:bookmarkEnd w:id="1415"/>
      <w:bookmarkEnd w:id="1416"/>
      <w:bookmarkEnd w:id="1417"/>
      <w:bookmarkEnd w:id="1418"/>
      <w:bookmarkEnd w:id="1419"/>
    </w:p>
    <w:p w14:paraId="0EA2BC1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ttachment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attachmentId}</w:t>
      </w:r>
    </w:p>
    <w:p w14:paraId="1416929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4101F189" w14:textId="77777777" w:rsidR="00786A9A" w:rsidRPr="009E31AA" w:rsidRDefault="00786A9A" w:rsidP="009E31AA">
      <w:pPr>
        <w:pStyle w:val="Heading3"/>
        <w:rPr>
          <w:lang w:val="en-US"/>
        </w:rPr>
      </w:pPr>
      <w:bookmarkStart w:id="1420" w:name="_Toc220679086"/>
      <w:r w:rsidRPr="009E31AA">
        <w:rPr>
          <w:lang w:val="en-US"/>
        </w:rPr>
        <w:t>Вхідні параметри</w:t>
      </w:r>
      <w:bookmarkEnd w:id="1420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399"/>
        <w:gridCol w:w="2179"/>
        <w:gridCol w:w="1894"/>
        <w:gridCol w:w="866"/>
        <w:gridCol w:w="1849"/>
        <w:gridCol w:w="1339"/>
      </w:tblGrid>
      <w:tr w:rsidR="00786A9A" w:rsidRPr="009E31AA" w14:paraId="1F86BE04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9BF0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5FC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394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1210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08B1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A12A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E93A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49BE392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455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1A2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F5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CBE0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22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D17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046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B1AA4F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62E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49C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325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F52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D5D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4B6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87F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8506820" w14:textId="77777777" w:rsidR="00786A9A" w:rsidRPr="009E31AA" w:rsidRDefault="00786A9A" w:rsidP="009E31AA">
      <w:pPr>
        <w:pStyle w:val="Heading3"/>
        <w:rPr>
          <w:lang w:val="en-US"/>
        </w:rPr>
      </w:pPr>
      <w:bookmarkStart w:id="1421" w:name="_Toc220679087"/>
      <w:r w:rsidRPr="009E31AA">
        <w:rPr>
          <w:lang w:val="en-US"/>
        </w:rPr>
        <w:t>Вихідні параметри</w:t>
      </w:r>
      <w:bookmarkEnd w:id="142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1"/>
        <w:gridCol w:w="852"/>
        <w:gridCol w:w="2725"/>
        <w:gridCol w:w="973"/>
        <w:gridCol w:w="1849"/>
        <w:gridCol w:w="1556"/>
      </w:tblGrid>
      <w:tr w:rsidR="00CD061F" w:rsidRPr="009E31AA" w14:paraId="3182C753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B775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1472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818B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C44B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955D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3058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C4F8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CD061F" w:rsidRPr="009E31AA" w14:paraId="330168E1" w14:textId="77777777" w:rsidTr="00CD061F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7AC052" w14:textId="41AA03D3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A30B3E7" w14:textId="32619FC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725B8B" w14:textId="663A6A6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32EA6F0" w14:textId="0EB3A474" w:rsidR="00CD061F" w:rsidRPr="00CD061F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CD061F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ru-RU"/>
              </w:rPr>
              <w:t>скан-копі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uk-UA"/>
              </w:rPr>
              <w:t>ї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ru-RU"/>
              </w:rPr>
              <w:t xml:space="preserve"> з повідомлення на деактивацію </w:t>
            </w:r>
            <w:r w:rsidRPr="00CD061F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C6E495" w14:textId="02B9751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3C0617" w14:textId="1FCCB5A4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C288A8" w14:textId="483A4E0B" w:rsidR="00CD061F" w:rsidRPr="00CD061F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</w:p>
        </w:tc>
      </w:tr>
    </w:tbl>
    <w:p w14:paraId="199DE847" w14:textId="77777777" w:rsidR="00786A9A" w:rsidRPr="009E31AA" w:rsidRDefault="00786A9A" w:rsidP="009E31AA">
      <w:pPr>
        <w:pStyle w:val="Heading3"/>
        <w:rPr>
          <w:lang w:val="en-US"/>
        </w:rPr>
      </w:pPr>
      <w:bookmarkStart w:id="1422" w:name="_Toc220679088"/>
      <w:r w:rsidRPr="009E31AA">
        <w:rPr>
          <w:lang w:val="en-US"/>
        </w:rPr>
        <w:t>Опис помилок</w:t>
      </w:r>
      <w:bookmarkEnd w:id="1422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7D2C5472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E49C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BFC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F3B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3BC6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928621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09A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A52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57A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07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43B3B4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6B4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12D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4BE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AEE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FD0BE3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DF1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B2C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C2D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8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B7D28F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DC4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72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877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68D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786A9A" w:rsidRPr="009E31AA" w14:paraId="53D7C30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918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9A8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4EA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800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B1DD11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1DA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7B7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09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3EE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1EB39D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23" w:name="_Toc220679089"/>
      <w:bookmarkStart w:id="1424" w:name="_Toc221011717"/>
      <w:bookmarkStart w:id="1425" w:name="_Toc221014911"/>
      <w:bookmarkStart w:id="1426" w:name="_Toc221016080"/>
      <w:bookmarkStart w:id="1427" w:name="_Toc221016302"/>
      <w:bookmarkStart w:id="1428" w:name="_Toc221016525"/>
      <w:r w:rsidRPr="009E31AA">
        <w:rPr>
          <w:rFonts w:eastAsia="Calibri"/>
          <w:lang w:val="ru-RU"/>
        </w:rPr>
        <w:t>7.17 Створити чернетку повідомлення на деактивацію ЕМ</w:t>
      </w:r>
      <w:bookmarkEnd w:id="1423"/>
      <w:bookmarkEnd w:id="1424"/>
      <w:bookmarkEnd w:id="1425"/>
      <w:bookmarkEnd w:id="1426"/>
      <w:bookmarkEnd w:id="1427"/>
      <w:bookmarkEnd w:id="1428"/>
    </w:p>
    <w:p w14:paraId="4817E3A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deactivation-messages</w:t>
      </w:r>
    </w:p>
    <w:p w14:paraId="5786182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Create, ProductsMarksDeactivate</w:t>
      </w:r>
    </w:p>
    <w:p w14:paraId="4E593B67" w14:textId="77777777" w:rsidR="00786A9A" w:rsidRPr="009E31AA" w:rsidRDefault="00786A9A" w:rsidP="009E31AA">
      <w:pPr>
        <w:pStyle w:val="Heading3"/>
        <w:rPr>
          <w:lang w:val="en-US"/>
        </w:rPr>
      </w:pPr>
      <w:bookmarkStart w:id="1429" w:name="_Toc220679090"/>
      <w:r w:rsidRPr="009E31AA">
        <w:rPr>
          <w:lang w:val="en-US"/>
        </w:rPr>
        <w:t>Вхідні параметри</w:t>
      </w:r>
      <w:bookmarkEnd w:id="1429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11"/>
        <w:gridCol w:w="2138"/>
        <w:gridCol w:w="1795"/>
        <w:gridCol w:w="792"/>
        <w:gridCol w:w="1808"/>
        <w:gridCol w:w="1723"/>
      </w:tblGrid>
      <w:tr w:rsidR="00786A9A" w:rsidRPr="009E31AA" w14:paraId="0CB3C970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48B0D7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4FA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F8FF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6F60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E201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4F22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657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5DCECAA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377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D69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218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B08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ED5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AC0F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4D2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C28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DFAEB2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01A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6DF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425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DCF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26D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4A9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048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542A2948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B68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2ED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50E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083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деактивації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277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F89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E39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а довжина: 256 символів (з пробілами)</w:t>
            </w:r>
          </w:p>
        </w:tc>
      </w:tr>
      <w:tr w:rsidR="00786A9A" w:rsidRPr="009E31AA" w14:paraId="23DDAFFA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E81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25D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EC5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8BB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електронних марок для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082C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2D9571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300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635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є містити принаймні один елемент</w:t>
            </w:r>
          </w:p>
        </w:tc>
      </w:tr>
      <w:tr w:rsidR="00786A9A" w:rsidRPr="009E31AA" w14:paraId="4B8F4D1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4E0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BA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585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02D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кріплені файли до повідомлення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983E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73E660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58D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4FC6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Обов'язкове принаймні один файл.</w:t>
            </w:r>
          </w:p>
          <w:p w14:paraId="18248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4FCED874" w14:textId="77777777" w:rsidR="00786A9A" w:rsidRPr="009E31AA" w:rsidRDefault="00786A9A" w:rsidP="009E31AA">
      <w:pPr>
        <w:pStyle w:val="Heading3"/>
        <w:rPr>
          <w:lang w:val="en-US"/>
        </w:rPr>
      </w:pPr>
      <w:bookmarkStart w:id="1430" w:name="_Toc220679091"/>
      <w:r w:rsidRPr="009E31AA">
        <w:rPr>
          <w:lang w:val="en-US"/>
        </w:rPr>
        <w:t>Вихідні параметри</w:t>
      </w:r>
      <w:bookmarkEnd w:id="143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786A9A" w:rsidRPr="009E31AA" w14:paraId="3CD42189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52C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283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659F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9552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78CF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BC5B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130C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2BD6A8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748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FE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A39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479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3A8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CCA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AD8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1B2EC07" w14:textId="77777777" w:rsidR="00786A9A" w:rsidRPr="009E31AA" w:rsidRDefault="00786A9A" w:rsidP="009E31AA">
      <w:pPr>
        <w:pStyle w:val="Heading3"/>
        <w:rPr>
          <w:lang w:val="en-US"/>
        </w:rPr>
      </w:pPr>
      <w:bookmarkStart w:id="1431" w:name="_Toc220679092"/>
      <w:r w:rsidRPr="009E31AA">
        <w:rPr>
          <w:lang w:val="en-US"/>
        </w:rPr>
        <w:t>Опис помилок</w:t>
      </w:r>
      <w:bookmarkEnd w:id="1431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458"/>
      </w:tblGrid>
      <w:tr w:rsidR="00786A9A" w:rsidRPr="009E31AA" w14:paraId="56877795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5A7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B593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DF0B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B764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E1013BE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37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00D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E9E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A3B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6A76845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24D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843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5DC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CD9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D0397B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F4B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0B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BAE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427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3F2085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7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82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7C1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D04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09F33EE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60D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54E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F3A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6D2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2D1C604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072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5BE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F00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FC6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4A63014" w14:textId="77777777" w:rsidR="00786A9A" w:rsidRPr="009E31AA" w:rsidRDefault="00786A9A" w:rsidP="009E31AA">
      <w:pPr>
        <w:spacing w:before="240" w:after="133" w:line="268" w:lineRule="auto"/>
        <w:ind w:right="155" w:firstLine="720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Деактивація ЕМ здійснюється після повернення маркованих товарів ЕО-виробнику/ЕО-імпортеру через виявлені недоліки та їх знищення під контролем представників ДПС.</w:t>
      </w:r>
    </w:p>
    <w:p w14:paraId="668F3027" w14:textId="77777777" w:rsidR="00786A9A" w:rsidRPr="009E31AA" w:rsidRDefault="00786A9A" w:rsidP="009E31AA">
      <w:pPr>
        <w:keepNext/>
        <w:keepLines/>
        <w:spacing w:before="120"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en-US"/>
        </w:rPr>
        <w:t>Валідація:</w:t>
      </w:r>
    </w:p>
    <w:p w14:paraId="1E372D8C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5DB247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03136D9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ason - опціональне, максимум 256 символів (включаючи пробіли)</w:t>
      </w:r>
    </w:p>
    <w:p w14:paraId="1B60B4D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</w:t>
      </w:r>
    </w:p>
    <w:p w14:paraId="68076F2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ttachments - обов'язкове, має містити принаймні один файл</w:t>
      </w:r>
    </w:p>
    <w:p w14:paraId="00403F7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файл у attachments: тільки PDF формат, максимум 5MB</w:t>
      </w:r>
    </w:p>
    <w:p w14:paraId="3BCF0A86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32" w:name="_Toc220679093"/>
      <w:bookmarkStart w:id="1433" w:name="_Toc221011718"/>
      <w:bookmarkStart w:id="1434" w:name="_Toc221014912"/>
      <w:bookmarkStart w:id="1435" w:name="_Toc221016081"/>
      <w:bookmarkStart w:id="1436" w:name="_Toc221016303"/>
      <w:bookmarkStart w:id="1437" w:name="_Toc221016526"/>
      <w:r w:rsidRPr="009E31AA">
        <w:rPr>
          <w:rFonts w:eastAsia="Calibri"/>
          <w:lang w:val="ru-RU"/>
        </w:rPr>
        <w:t xml:space="preserve">7.18 Завантажити файл з кодами для додавання до існуючого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32"/>
      <w:bookmarkEnd w:id="1433"/>
      <w:bookmarkEnd w:id="1434"/>
      <w:bookmarkEnd w:id="1435"/>
      <w:bookmarkEnd w:id="1436"/>
      <w:bookmarkEnd w:id="1437"/>
    </w:p>
    <w:p w14:paraId="10D3982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pload-em</w:t>
      </w:r>
    </w:p>
    <w:p w14:paraId="2081512F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Create, ProductsMarksDeactivate</w:t>
      </w:r>
    </w:p>
    <w:p w14:paraId="1C144E52" w14:textId="77777777" w:rsidR="00786A9A" w:rsidRPr="009E31AA" w:rsidRDefault="00786A9A" w:rsidP="009E31AA">
      <w:pPr>
        <w:pStyle w:val="Heading3"/>
        <w:rPr>
          <w:lang w:val="en-US"/>
        </w:rPr>
      </w:pPr>
      <w:bookmarkStart w:id="1438" w:name="_Toc220679094"/>
      <w:r w:rsidRPr="009E31AA">
        <w:rPr>
          <w:lang w:val="en-US"/>
        </w:rPr>
        <w:t>Вхідні параметри</w:t>
      </w:r>
      <w:bookmarkEnd w:id="1438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23"/>
        <w:gridCol w:w="2138"/>
        <w:gridCol w:w="1668"/>
        <w:gridCol w:w="799"/>
        <w:gridCol w:w="1808"/>
        <w:gridCol w:w="1831"/>
      </w:tblGrid>
      <w:tr w:rsidR="00786A9A" w:rsidRPr="009E31AA" w14:paraId="7ADEA24A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0D55E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A4C4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209B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F7F3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331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0B20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F1AF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A6123B7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4ED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95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EE8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15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9058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80523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F31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B51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D713208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3E3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BF1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536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997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(чернетки) для додавання код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E897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46B82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769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EFF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B1579F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92A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EA4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0B5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A24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 кодами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6E11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  <w:p w14:paraId="64B70B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477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BD4A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Підтримувані формати: XML, CSV, ZIP (містить</w:t>
            </w:r>
          </w:p>
          <w:p w14:paraId="4C7B23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. Максимальний розмір: 500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</w:p>
        </w:tc>
      </w:tr>
    </w:tbl>
    <w:p w14:paraId="71F5072B" w14:textId="77777777" w:rsidR="00786A9A" w:rsidRPr="009E31AA" w:rsidRDefault="00786A9A" w:rsidP="00D01D91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6020E1EC" w14:textId="77777777" w:rsidR="00786A9A" w:rsidRPr="009E31AA" w:rsidRDefault="00786A9A" w:rsidP="009E31AA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68880AC0" w14:textId="77777777" w:rsidR="00786A9A" w:rsidRPr="00072214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uk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19FCAF71" wp14:editId="0DE345CA">
                <wp:extent cx="23295" cy="23292"/>
                <wp:effectExtent l="0" t="0" r="0" b="0"/>
                <wp:docPr id="61677" name="Group 616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295" cy="23292"/>
                          <a:chOff x="0" y="0"/>
                          <a:chExt cx="23295" cy="23292"/>
                        </a:xfrm>
                      </wpg:grpSpPr>
                      <wps:wsp>
                        <wps:cNvPr id="5810" name="Shape 5810"/>
                        <wps:cNvSpPr/>
                        <wps:spPr>
                          <a:xfrm>
                            <a:off x="0" y="0"/>
                            <a:ext cx="23295" cy="2329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295" h="23292">
                                <a:moveTo>
                                  <a:pt x="11647" y="0"/>
                                </a:moveTo>
                                <a:cubicBezTo>
                                  <a:pt x="18080" y="0"/>
                                  <a:pt x="23295" y="5215"/>
                                  <a:pt x="23295" y="11646"/>
                                </a:cubicBezTo>
                                <a:cubicBezTo>
                                  <a:pt x="23295" y="18076"/>
                                  <a:pt x="18080" y="23292"/>
                                  <a:pt x="11647" y="23292"/>
                                </a:cubicBezTo>
                                <a:cubicBezTo>
                                  <a:pt x="5215" y="23292"/>
                                  <a:pt x="0" y="18076"/>
                                  <a:pt x="0" y="11646"/>
                                </a:cubicBezTo>
                                <a:cubicBezTo>
                                  <a:pt x="0" y="5215"/>
                                  <a:pt x="5215" y="0"/>
                                  <a:pt x="1164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5824" cap="sq" cmpd="sng" algn="ctr">
                            <a:solidFill>
                              <a:srgbClr val="000000"/>
                            </a:solidFill>
                            <a:prstDash val="solid"/>
                            <a:bevel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C2B7FE1" id="Group 61677" o:spid="_x0000_s1026" style="width:1.85pt;height:1.85pt;mso-position-horizontal-relative:char;mso-position-vertical-relative:line" coordsize="23295,232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">
                <v:shape id="Shape 5810" o:spid="_x0000_s1027" style="position:absolute;width:23295;height:23292;visibility:visible;mso-wrap-style:square;v-text-anchor:top" coordsize="23295,23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" path="m11647,v6433,,11648,5215,11648,11646c23295,18076,18080,23292,11647,23292,5215,23292,,18076,,11646,,5215,5215,,11647,xe" fillcolor="black" strokeweight=".16178mm">
                  <v:stroke joinstyle="bevel" endcap="square"/>
                  <v:path arrowok="t" textboxrect="0,0,23295,23292"/>
                </v:shape>
                <w10:anchorlock/>
              </v:group>
            </w:pict>
          </mc:Fallback>
        </mc:AlternateConten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"/>
        </w:rPr>
        <w:t xml:space="preserve"> файл - має відповідат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  <w:lang w:val="uk"/>
        </w:rPr>
        <w:t xml:space="preserve"> схемі для імпорту деактивації ЕМ.</w:t>
      </w:r>
    </w:p>
    <w:p w14:paraId="461156C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emId" з ідентифікаторами електронних марок (GUID формат)</w:t>
      </w:r>
    </w:p>
    <w:p w14:paraId="223B8AE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614D967D" w14:textId="77777777" w:rsidR="00786A9A" w:rsidRPr="009E31AA" w:rsidRDefault="00786A9A" w:rsidP="00D01D91">
      <w:pPr>
        <w:pStyle w:val="Heading4"/>
        <w:rPr>
          <w:lang w:val="en-US"/>
        </w:rPr>
      </w:pPr>
      <w:r w:rsidRPr="009E31AA">
        <w:rPr>
          <w:lang w:val="ru-RU"/>
        </w:rPr>
        <w:t>Валідація файлу</w:t>
      </w:r>
    </w:p>
    <w:p w14:paraId="789324EE" w14:textId="77777777" w:rsidR="00786A9A" w:rsidRPr="00072214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XML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файли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валідуються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роти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XSD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хеми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(XsdEmDeactivationImportFileName)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д</w:t>
      </w:r>
      <w:r w:rsidRPr="00072214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ою</w:t>
      </w:r>
    </w:p>
    <w:p w14:paraId="3FFCB16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emId" з GUID значеннями</w:t>
      </w:r>
    </w:p>
    <w:p w14:paraId="5C2E887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ЕМ у системі</w:t>
      </w:r>
    </w:p>
    <w:p w14:paraId="00364B7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ЕМ до вказаного економічного оператора</w:t>
      </w:r>
    </w:p>
    <w:p w14:paraId="3DF924D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ЕМ (тільки активовані ЕМ можуть бути деактивовані)</w:t>
      </w:r>
    </w:p>
    <w:p w14:paraId="1A06159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 дублікати ідентифікаторів ЕМ у файлі Перевіряється що повідомлення на деактивацію існує</w:t>
      </w:r>
    </w:p>
    <w:p w14:paraId="4659587E" w14:textId="77777777" w:rsidR="00786A9A" w:rsidRPr="009E31AA" w:rsidRDefault="00786A9A" w:rsidP="009E31AA">
      <w:pPr>
        <w:pStyle w:val="Heading3"/>
        <w:rPr>
          <w:lang w:val="en-US"/>
        </w:rPr>
      </w:pPr>
      <w:bookmarkStart w:id="1439" w:name="_Toc220679095"/>
      <w:r w:rsidRPr="009E31AA">
        <w:rPr>
          <w:lang w:val="en-US"/>
        </w:rPr>
        <w:t>Вихідні параметри</w:t>
      </w:r>
      <w:bookmarkEnd w:id="1439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20" w:type="dxa"/>
        </w:tblCellMar>
        <w:tblLook w:val="04A0" w:firstRow="1" w:lastRow="0" w:firstColumn="1" w:lastColumn="0" w:noHBand="0" w:noVBand="1"/>
      </w:tblPr>
      <w:tblGrid>
        <w:gridCol w:w="440"/>
        <w:gridCol w:w="1398"/>
        <w:gridCol w:w="1732"/>
        <w:gridCol w:w="1813"/>
        <w:gridCol w:w="992"/>
        <w:gridCol w:w="1854"/>
        <w:gridCol w:w="1732"/>
      </w:tblGrid>
      <w:tr w:rsidR="00786A9A" w:rsidRPr="009E31AA" w14:paraId="3A7728F5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A4A36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1E7B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7A23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C07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064F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362E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9A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9D6B19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B14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E2F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688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B4C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1B3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56C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C6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FD3681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793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56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359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D06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278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237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23E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5923DE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C2A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566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F22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D62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B8E0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BAC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D3A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28B70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E1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D0A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251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9994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8CE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196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11E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C2FD6E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38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8A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DD3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08B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CE3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2B8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FA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737F3A7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439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EDE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1AA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F82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50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142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16F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72F32578" w14:textId="77777777" w:rsidR="00786A9A" w:rsidRPr="009E31AA" w:rsidRDefault="00786A9A" w:rsidP="00786A9A">
      <w:pPr>
        <w:spacing w:after="3" w:line="265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74F173FC" w14:textId="77777777" w:rsidR="00786A9A" w:rsidRPr="009E31AA" w:rsidRDefault="00786A9A" w:rsidP="009E31AA">
      <w:pPr>
        <w:pStyle w:val="Heading3"/>
        <w:rPr>
          <w:lang w:val="en-US"/>
        </w:rPr>
      </w:pPr>
      <w:bookmarkStart w:id="1440" w:name="_Toc220679096"/>
      <w:r w:rsidRPr="009E31AA">
        <w:rPr>
          <w:lang w:val="en-US"/>
        </w:rPr>
        <w:t>Опис помилок</w:t>
      </w:r>
      <w:bookmarkEnd w:id="1440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49F82658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FB93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542A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EF18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A92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59E0E0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3E1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DC1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92D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B94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3892266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D4E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3BF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194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F77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8D190A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77F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E76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019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834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06AD8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631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F74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940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38C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39E2EE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6BB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537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50D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605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5A6A85B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A5C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ECC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139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57F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966118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82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240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9F9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C43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BBB823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41" w:name="_Toc220679097"/>
      <w:bookmarkStart w:id="1442" w:name="_Toc221011719"/>
      <w:bookmarkStart w:id="1443" w:name="_Toc221014913"/>
      <w:bookmarkStart w:id="1444" w:name="_Toc221016082"/>
      <w:bookmarkStart w:id="1445" w:name="_Toc221016304"/>
      <w:bookmarkStart w:id="1446" w:name="_Toc221016527"/>
      <w:r w:rsidRPr="009E31AA">
        <w:rPr>
          <w:rFonts w:eastAsia="Calibri"/>
          <w:lang w:val="ru-RU"/>
        </w:rPr>
        <w:t>7.19 Оновити чернетку повідомлення на деактивацію ЕМ</w:t>
      </w:r>
      <w:bookmarkEnd w:id="1441"/>
      <w:bookmarkEnd w:id="1442"/>
      <w:bookmarkEnd w:id="1443"/>
      <w:bookmarkEnd w:id="1444"/>
      <w:bookmarkEnd w:id="1445"/>
      <w:bookmarkEnd w:id="1446"/>
    </w:p>
    <w:p w14:paraId="43807DD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3368312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Update, ProductsMarksDeactivate</w:t>
      </w:r>
    </w:p>
    <w:p w14:paraId="3F3206F9" w14:textId="77777777" w:rsidR="00786A9A" w:rsidRPr="009E31AA" w:rsidRDefault="00786A9A" w:rsidP="009E31AA">
      <w:pPr>
        <w:pStyle w:val="Heading3"/>
        <w:rPr>
          <w:lang w:val="en-US"/>
        </w:rPr>
      </w:pPr>
      <w:bookmarkStart w:id="1447" w:name="_Toc220679098"/>
      <w:r w:rsidRPr="009E31AA">
        <w:rPr>
          <w:lang w:val="en-US"/>
        </w:rPr>
        <w:t>Вхідні параметри</w:t>
      </w:r>
      <w:bookmarkEnd w:id="1447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11"/>
        <w:gridCol w:w="2138"/>
        <w:gridCol w:w="1791"/>
        <w:gridCol w:w="791"/>
        <w:gridCol w:w="1808"/>
        <w:gridCol w:w="1728"/>
      </w:tblGrid>
      <w:tr w:rsidR="00786A9A" w:rsidRPr="009E31AA" w14:paraId="075966D7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42509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1A1A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7B61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66F0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79B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B552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1B3F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C375C20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AFA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9B9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D6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5B4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AE7E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AA044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E78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62F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CB6AE0F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5FB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11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3AC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BD0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77E1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2C4B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9F0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A45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4DD0D1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03D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6FA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256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AC6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038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075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1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27EF961B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BD6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FB0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CEA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4C8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3C0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BF8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A4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3791D3F4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E59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35A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754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B32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B8F3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72A23A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E38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60D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Має містити принаймні один елемент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сі значення мають бути унікальними</w:t>
            </w:r>
          </w:p>
        </w:tc>
      </w:tr>
      <w:tr w:rsidR="00786A9A" w:rsidRPr="009E31AA" w14:paraId="576CC5E0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CF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48E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A31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D36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D866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16EB30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634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72AF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ідтримувані формати: тільки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</w:t>
            </w:r>
          </w:p>
          <w:p w14:paraId="45793E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ий розмір файлу: 5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</w:p>
        </w:tc>
      </w:tr>
      <w:tr w:rsidR="00786A9A" w:rsidRPr="009E31AA" w14:paraId="6735119E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001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F12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34F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8285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видалених скан-копі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705F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0BD99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992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10B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4ADB3FF7" w14:textId="77777777" w:rsidR="00786A9A" w:rsidRPr="009E31AA" w:rsidRDefault="00786A9A" w:rsidP="009E31AA">
      <w:pPr>
        <w:pStyle w:val="Heading3"/>
        <w:rPr>
          <w:lang w:val="en-US"/>
        </w:rPr>
      </w:pPr>
      <w:bookmarkStart w:id="1448" w:name="_Toc220679099"/>
      <w:r w:rsidRPr="009E31AA">
        <w:rPr>
          <w:lang w:val="en-US"/>
        </w:rPr>
        <w:t>Вихідні параметри</w:t>
      </w:r>
      <w:bookmarkEnd w:id="1448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5763672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31D4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0D1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8215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6F83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7FF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EE67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129E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FF0E518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847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A57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DF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57A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601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6D6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B95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A2B0BE3" w14:textId="77777777" w:rsidR="00786A9A" w:rsidRPr="009E31AA" w:rsidRDefault="00786A9A" w:rsidP="009E31AA">
      <w:pPr>
        <w:pStyle w:val="Heading3"/>
        <w:rPr>
          <w:lang w:val="en-US"/>
        </w:rPr>
      </w:pPr>
      <w:bookmarkStart w:id="1449" w:name="_Toc220679100"/>
      <w:r w:rsidRPr="009E31AA">
        <w:rPr>
          <w:lang w:val="en-US"/>
        </w:rPr>
        <w:t>Опис помилок</w:t>
      </w:r>
      <w:bookmarkEnd w:id="1449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806"/>
        <w:gridCol w:w="2031"/>
        <w:gridCol w:w="6730"/>
      </w:tblGrid>
      <w:tr w:rsidR="00786A9A" w:rsidRPr="009E31AA" w14:paraId="52F57E1B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73E014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6826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8F33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A715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41C8443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3A9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F34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CB5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ED0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Некоректні дані або порушено бізнес-правила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ожливі помилки: "At least one Excise Stamp ID is required", "ExciseStampIds містить дублікати", "File size must not exceed 5 MB", "Only PDF files are allowed", "Reason" перевищує 256 символів</w:t>
            </w:r>
          </w:p>
        </w:tc>
      </w:tr>
      <w:tr w:rsidR="00786A9A" w:rsidRPr="009E31AA" w14:paraId="7003F7A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AB7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6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E3F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D4B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3971BC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181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4EF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56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12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E447F5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270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67C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F32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4D4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588749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4D4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6A5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E7D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0AF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47E7E9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CE7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881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5BE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E8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3CC041C" w14:textId="77777777" w:rsidR="00786A9A" w:rsidRPr="009E31AA" w:rsidRDefault="00786A9A" w:rsidP="00C9703D">
      <w:pPr>
        <w:pStyle w:val="Heading4"/>
        <w:rPr>
          <w:lang w:val="en-US"/>
        </w:rPr>
      </w:pPr>
      <w:r w:rsidRPr="009E31AA">
        <w:rPr>
          <w:lang w:val="en-US"/>
        </w:rPr>
        <w:t>Валідація:</w:t>
      </w:r>
    </w:p>
    <w:p w14:paraId="14C66D0F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Id - обов'язкове поле</w:t>
      </w:r>
    </w:p>
    <w:p w14:paraId="1B52857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7D79FE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361DD05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ason - опціональне, максимум 256 символів (включаючи пробіли)</w:t>
      </w:r>
    </w:p>
    <w:p w14:paraId="30CF2DC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, всі значення мають бути унікальними</w:t>
      </w:r>
    </w:p>
    <w:p w14:paraId="171C8C7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ddedAttachments - опціональне, кожен файл: тільки PDF формат, максимум 5MB</w:t>
      </w:r>
    </w:p>
    <w:p w14:paraId="3D4511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DeletedAttachments - опціональне, масив GUID</w:t>
      </w:r>
    </w:p>
    <w:p w14:paraId="1DBBB51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50" w:name="_Toc220679101"/>
      <w:bookmarkStart w:id="1451" w:name="_Toc221011720"/>
      <w:bookmarkStart w:id="1452" w:name="_Toc221014914"/>
      <w:bookmarkStart w:id="1453" w:name="_Toc221016083"/>
      <w:bookmarkStart w:id="1454" w:name="_Toc221016305"/>
      <w:bookmarkStart w:id="1455" w:name="_Toc221016528"/>
      <w:r w:rsidRPr="009E31AA">
        <w:rPr>
          <w:rFonts w:eastAsia="Calibri"/>
          <w:lang w:val="ru-RU"/>
        </w:rPr>
        <w:t>7.20 Отримати хеш повідомлення на деактивацію ЕМ</w:t>
      </w:r>
      <w:bookmarkEnd w:id="1450"/>
      <w:bookmarkEnd w:id="1451"/>
      <w:bookmarkEnd w:id="1452"/>
      <w:bookmarkEnd w:id="1453"/>
      <w:bookmarkEnd w:id="1454"/>
      <w:bookmarkEnd w:id="1455"/>
    </w:p>
    <w:p w14:paraId="451FB3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hash</w:t>
      </w:r>
    </w:p>
    <w:p w14:paraId="6C3489DC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3699AE84" w14:textId="77777777" w:rsidR="00786A9A" w:rsidRPr="009E31AA" w:rsidRDefault="00786A9A" w:rsidP="00C9703D">
      <w:pPr>
        <w:pStyle w:val="Heading3"/>
        <w:rPr>
          <w:lang w:val="en-US"/>
        </w:rPr>
      </w:pPr>
      <w:bookmarkStart w:id="1456" w:name="_Toc220679102"/>
      <w:r w:rsidRPr="009E31AA">
        <w:rPr>
          <w:lang w:val="en-US"/>
        </w:rPr>
        <w:t>Вхідні параметри</w:t>
      </w:r>
      <w:bookmarkEnd w:id="145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365"/>
        <w:gridCol w:w="2179"/>
        <w:gridCol w:w="1713"/>
        <w:gridCol w:w="842"/>
        <w:gridCol w:w="1849"/>
        <w:gridCol w:w="1578"/>
      </w:tblGrid>
      <w:tr w:rsidR="00786A9A" w:rsidRPr="009E31AA" w14:paraId="144B8258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8BF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802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2DD5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6B8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7174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988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4529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0BC8F2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42F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F30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485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05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9B6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B9F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877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5B33E9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D2B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DA7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45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51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E1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86B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51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B6AE92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614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D82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C1A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76954" w14:textId="77777777" w:rsidR="00786A9A" w:rsidRPr="00072214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0AD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66C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A3D34" w14:textId="77777777" w:rsidR="00786A9A" w:rsidRPr="00072214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2835FFFB" w14:textId="77777777" w:rsidR="00786A9A" w:rsidRPr="00156EB6" w:rsidRDefault="00786A9A" w:rsidP="006C4EED">
      <w:pPr>
        <w:pStyle w:val="Heading3"/>
      </w:pPr>
      <w:bookmarkStart w:id="1457" w:name="_Toc220679103"/>
      <w:r w:rsidRPr="00156EB6">
        <w:t>Вихідні параметри</w:t>
      </w:r>
      <w:bookmarkEnd w:id="145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92"/>
        <w:gridCol w:w="927"/>
        <w:gridCol w:w="2749"/>
        <w:gridCol w:w="1051"/>
        <w:gridCol w:w="1849"/>
        <w:gridCol w:w="1258"/>
      </w:tblGrid>
      <w:tr w:rsidR="00831B9D" w:rsidRPr="009E31AA" w14:paraId="3A149BE7" w14:textId="77777777" w:rsidTr="00D3732B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E409A2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525103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FAACAB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BEE806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D80818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BB595C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5FF3B0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1B9D" w:rsidRPr="00CD061F" w14:paraId="20654B21" w14:textId="77777777" w:rsidTr="00D3732B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ADB526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0B5089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1DA0E4" w14:textId="343A438D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EB20DE3" w14:textId="4749BE48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єш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CBAD1C" w14:textId="0261B9F7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3BCD75F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9F4D4C" w14:textId="7A27E516" w:rsidR="00C42E9F" w:rsidRPr="00CD061F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</w:tbl>
    <w:p w14:paraId="26A498AB" w14:textId="77777777" w:rsidR="00786A9A" w:rsidRPr="00156EB6" w:rsidRDefault="00786A9A" w:rsidP="006C4EED">
      <w:pPr>
        <w:pStyle w:val="Heading3"/>
      </w:pPr>
      <w:bookmarkStart w:id="1458" w:name="_Toc220679104"/>
      <w:r w:rsidRPr="00156EB6">
        <w:t>Опис помилок</w:t>
      </w:r>
      <w:bookmarkEnd w:id="1458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D5D9ACA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81AD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DD04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FB6C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6BD8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ADCBF4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80D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F8F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44D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BCF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D0ACE4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3D7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88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F91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7E0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FA5824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8A9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5AB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6E3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03F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E34007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42E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1C6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F87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CA2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034C9B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1E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28B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731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F4B0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40C1DA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B6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34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BD0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14D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FD9A3D8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59" w:name="_Toc220679105"/>
      <w:bookmarkStart w:id="1460" w:name="_Toc221011721"/>
      <w:bookmarkStart w:id="1461" w:name="_Toc221014915"/>
      <w:bookmarkStart w:id="1462" w:name="_Toc221016084"/>
      <w:bookmarkStart w:id="1463" w:name="_Toc221016306"/>
      <w:bookmarkStart w:id="1464" w:name="_Toc221016529"/>
      <w:r w:rsidRPr="009E31AA">
        <w:rPr>
          <w:rFonts w:eastAsia="Calibri"/>
          <w:lang w:val="ru-RU"/>
        </w:rPr>
        <w:t>7.21 Підписати хеш повідомлення на деактивацію ЕМ</w:t>
      </w:r>
      <w:bookmarkEnd w:id="1459"/>
      <w:bookmarkEnd w:id="1460"/>
      <w:bookmarkEnd w:id="1461"/>
      <w:bookmarkEnd w:id="1462"/>
      <w:bookmarkEnd w:id="1463"/>
      <w:bookmarkEnd w:id="1464"/>
    </w:p>
    <w:p w14:paraId="0B6F871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sign</w:t>
      </w:r>
    </w:p>
    <w:p w14:paraId="509D3260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Sign, ProductsMarksDeactivate</w:t>
      </w:r>
    </w:p>
    <w:p w14:paraId="39A2643E" w14:textId="77777777" w:rsidR="00786A9A" w:rsidRPr="009E31A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465" w:name="_Toc220679106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хідні параметри</w:t>
      </w:r>
      <w:bookmarkEnd w:id="1465"/>
    </w:p>
    <w:tbl>
      <w:tblPr>
        <w:tblStyle w:val="TableGrid10"/>
        <w:tblW w:w="0" w:type="auto"/>
        <w:tblInd w:w="3" w:type="dxa"/>
        <w:tblLayout w:type="fixed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82"/>
        <w:gridCol w:w="1453"/>
        <w:gridCol w:w="1418"/>
        <w:gridCol w:w="2399"/>
        <w:gridCol w:w="875"/>
        <w:gridCol w:w="1120"/>
        <w:gridCol w:w="2314"/>
      </w:tblGrid>
      <w:tr w:rsidR="00786A9A" w:rsidRPr="009E31AA" w14:paraId="7520DD6D" w14:textId="77777777" w:rsidTr="000E56E7">
        <w:trPr>
          <w:trHeight w:val="449"/>
          <w:tblHeader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EC706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A1A7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96DE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E208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59B061" w14:textId="77777777" w:rsidR="00786A9A" w:rsidRPr="009E31AA" w:rsidRDefault="00786A9A" w:rsidP="00786A9A">
            <w:pPr>
              <w:spacing w:after="160" w:line="259" w:lineRule="auto"/>
              <w:ind w:right="3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D064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BC19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A353147" w14:textId="77777777" w:rsidTr="000E56E7">
        <w:trPr>
          <w:trHeight w:val="451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B8C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C30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D55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14E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C949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76D1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AB9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FC5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FCD521E" w14:textId="77777777" w:rsidTr="000E56E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053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AAA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536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179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1EDEB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38131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11E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A44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54CCD5B" w14:textId="77777777" w:rsidTr="000E56E7">
        <w:trPr>
          <w:trHeight w:val="284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442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CC8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216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026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00C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EAE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03D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A11202E" w14:textId="77777777" w:rsidTr="000E56E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EEC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69B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6A6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4FEB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</w:t>
            </w:r>
          </w:p>
          <w:p w14:paraId="3FED3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ГІ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08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857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6834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за замовчуванням:</w:t>
            </w:r>
          </w:p>
          <w:p w14:paraId="6916C8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B40BCA5" w14:textId="77777777" w:rsidR="00786A9A" w:rsidRPr="009E31AA" w:rsidRDefault="00786A9A" w:rsidP="00B15164">
      <w:pPr>
        <w:pStyle w:val="Heading3"/>
        <w:rPr>
          <w:lang w:val="en-US"/>
        </w:rPr>
      </w:pPr>
      <w:bookmarkStart w:id="1466" w:name="_Toc220679107"/>
      <w:r w:rsidRPr="009E31AA">
        <w:rPr>
          <w:lang w:val="en-US"/>
        </w:rPr>
        <w:t>Вихідні параметри</w:t>
      </w:r>
      <w:bookmarkEnd w:id="1466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5AA5CB04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91E3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DE06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A91E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122F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AF37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4D5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997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57115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A3E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FA3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83E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F30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063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EDE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4B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0932296C" w14:textId="77777777" w:rsidR="00786A9A" w:rsidRPr="009E31AA" w:rsidRDefault="00786A9A" w:rsidP="00B15164">
      <w:pPr>
        <w:pStyle w:val="Heading3"/>
        <w:rPr>
          <w:lang w:val="en-US"/>
        </w:rPr>
      </w:pPr>
      <w:bookmarkStart w:id="1467" w:name="_Toc220679108"/>
      <w:r w:rsidRPr="009E31AA">
        <w:rPr>
          <w:lang w:val="en-US"/>
        </w:rPr>
        <w:t>Опис помилок</w:t>
      </w:r>
      <w:bookmarkEnd w:id="1467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5369"/>
      </w:tblGrid>
      <w:tr w:rsidR="00786A9A" w:rsidRPr="009E31AA" w14:paraId="369922DE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6BCE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EF7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B75C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70D4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AA8DE1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B5F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E2F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C2D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4CB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7A2F32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CD6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6E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9C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67B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36E308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A7AC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215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BF1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D0C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F9B369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8C0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D7D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881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DE4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6D6B547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9EB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108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225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77E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4DBB9D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37B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FC8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793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483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C74757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68" w:name="_Toc220679109"/>
      <w:bookmarkStart w:id="1469" w:name="_Toc221011722"/>
      <w:bookmarkStart w:id="1470" w:name="_Toc221014916"/>
      <w:bookmarkStart w:id="1471" w:name="_Toc221016085"/>
      <w:bookmarkStart w:id="1472" w:name="_Toc221016307"/>
      <w:bookmarkStart w:id="1473" w:name="_Toc221016530"/>
      <w:r w:rsidRPr="009E31AA">
        <w:rPr>
          <w:rFonts w:eastAsia="Calibri"/>
          <w:lang w:val="ru-RU"/>
        </w:rPr>
        <w:t>7.22 Видалити чернетку повідомлення на деактивацію ЕМ</w:t>
      </w:r>
      <w:bookmarkEnd w:id="1468"/>
      <w:bookmarkEnd w:id="1469"/>
      <w:bookmarkEnd w:id="1470"/>
      <w:bookmarkEnd w:id="1471"/>
      <w:bookmarkEnd w:id="1472"/>
      <w:bookmarkEnd w:id="1473"/>
    </w:p>
    <w:p w14:paraId="0ACA6D4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ELET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/v{version}/economic-operators/{economicOperatorId}/excise-stamp-deactivation-messages/{messageId}</w:t>
      </w:r>
    </w:p>
    <w:p w14:paraId="12CE447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Delete, ProductsMarksDeactivate</w:t>
      </w:r>
    </w:p>
    <w:p w14:paraId="0E252149" w14:textId="77777777" w:rsidR="00786A9A" w:rsidRPr="009E31AA" w:rsidRDefault="00786A9A" w:rsidP="00B15164">
      <w:pPr>
        <w:pStyle w:val="Heading3"/>
        <w:rPr>
          <w:lang w:val="en-US"/>
        </w:rPr>
      </w:pPr>
      <w:bookmarkStart w:id="1474" w:name="_Toc220679110"/>
      <w:r w:rsidRPr="009E31AA">
        <w:rPr>
          <w:lang w:val="en-US"/>
        </w:rPr>
        <w:t>Вхідні параметри</w:t>
      </w:r>
      <w:bookmarkEnd w:id="1474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2E3C1CB0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7AAC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4274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6928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53C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3C6C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2764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4341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BEE8AB5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549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A06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932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9A3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FC6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001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44D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5AE51A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4C4D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B9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C9E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836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F48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C8D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0E4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C188144" w14:textId="77777777" w:rsidR="00786A9A" w:rsidRPr="009E31AA" w:rsidRDefault="00786A9A" w:rsidP="00B15164">
      <w:pPr>
        <w:pStyle w:val="Heading3"/>
        <w:rPr>
          <w:lang w:val="en-US"/>
        </w:rPr>
      </w:pPr>
      <w:bookmarkStart w:id="1475" w:name="_Toc220679111"/>
      <w:r w:rsidRPr="009E31AA">
        <w:rPr>
          <w:lang w:val="en-US"/>
        </w:rPr>
        <w:t>Вихідні параметри</w:t>
      </w:r>
      <w:bookmarkEnd w:id="147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2961064C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3F0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821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80D8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00E2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F4BE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3F8A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A4E7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343DE11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B5D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7E4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71F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3D7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858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70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79A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7E8F9C7B" w14:textId="77777777" w:rsidR="00786A9A" w:rsidRPr="009E31AA" w:rsidRDefault="00786A9A" w:rsidP="00B15164">
      <w:pPr>
        <w:pStyle w:val="Heading3"/>
        <w:rPr>
          <w:lang w:val="en-US"/>
        </w:rPr>
      </w:pPr>
      <w:bookmarkStart w:id="1476" w:name="_Toc220679112"/>
      <w:r w:rsidRPr="009E31AA">
        <w:rPr>
          <w:lang w:val="en-US"/>
        </w:rPr>
        <w:t xml:space="preserve">Опис </w:t>
      </w:r>
      <w:r w:rsidRPr="00B15164">
        <w:t>помилок</w:t>
      </w:r>
      <w:bookmarkEnd w:id="147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5AC1550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7307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E74A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1476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20B4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AE16F7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8B0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D19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F18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9F7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2F92966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DFA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A2B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4DC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311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6B6C28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02C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08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B53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ACC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BB508C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06A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5DE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CFE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96F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1A54E5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DAA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781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A96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C97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987F53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A88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20D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ECF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06B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EA3A38D" w14:textId="18F7C442" w:rsidR="009E31AA" w:rsidRPr="00B15164" w:rsidRDefault="00B15164" w:rsidP="00B15164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</w:pPr>
      <w:r w:rsidRPr="00B15164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  <w:t xml:space="preserve">ГРУПА: </w:t>
      </w:r>
      <w:r w:rsidR="009E31AA" w:rsidRPr="00B15164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  <w:t>ПОВІДОМЛЕННЯ НА ПОГАШЕННЯ ЕЛЕКТРОННИХ МАРОК</w:t>
      </w:r>
    </w:p>
    <w:p w14:paraId="3D649563" w14:textId="132647F8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77" w:name="_Toc220679113"/>
      <w:bookmarkStart w:id="1478" w:name="_Toc221011723"/>
      <w:bookmarkStart w:id="1479" w:name="_Toc221014917"/>
      <w:bookmarkStart w:id="1480" w:name="_Toc221016086"/>
      <w:bookmarkStart w:id="1481" w:name="_Toc221016308"/>
      <w:bookmarkStart w:id="1482" w:name="_Toc221016531"/>
      <w:r w:rsidRPr="009E31AA">
        <w:rPr>
          <w:rFonts w:eastAsia="Calibri"/>
          <w:lang w:val="ru-RU"/>
        </w:rPr>
        <w:t>7.23 Отримати список повідомлень на погашення ЕМ</w:t>
      </w:r>
      <w:bookmarkEnd w:id="1477"/>
      <w:bookmarkEnd w:id="1478"/>
      <w:bookmarkEnd w:id="1479"/>
      <w:bookmarkEnd w:id="1480"/>
      <w:bookmarkEnd w:id="1481"/>
      <w:bookmarkEnd w:id="1482"/>
    </w:p>
    <w:p w14:paraId="56C3D6A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</w:t>
      </w:r>
    </w:p>
    <w:p w14:paraId="320E766C" w14:textId="77777777" w:rsidR="00786A9A" w:rsidRPr="009E31AA" w:rsidRDefault="00786A9A" w:rsidP="00D01D91">
      <w:pPr>
        <w:pStyle w:val="Heading3"/>
        <w:rPr>
          <w:lang w:val="en-US"/>
        </w:rPr>
      </w:pPr>
      <w:bookmarkStart w:id="1483" w:name="_Toc220679114"/>
      <w:r w:rsidRPr="009E31AA">
        <w:rPr>
          <w:lang w:val="en-US"/>
        </w:rPr>
        <w:t>Вхідні параметри</w:t>
      </w:r>
      <w:bookmarkEnd w:id="1483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417"/>
        <w:gridCol w:w="1701"/>
        <w:gridCol w:w="851"/>
        <w:gridCol w:w="1134"/>
        <w:gridCol w:w="2881"/>
      </w:tblGrid>
      <w:tr w:rsidR="00786A9A" w:rsidRPr="009E31AA" w14:paraId="3ED46C28" w14:textId="77777777" w:rsidTr="000E56E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E1D816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BAF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F647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2DAE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7F2C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F30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8C98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1DFE10C" w14:textId="77777777" w:rsidTr="000E56E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61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80B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65D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A83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A199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D0410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D0D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9C7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DF71E3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93E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D4B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67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111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FCA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37D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61D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52F6A30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0D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0AA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C3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173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61B68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5063B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331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43F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FD37EF2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9E5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C9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39E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6CC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63AC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4D98D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94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BE6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3F129EC4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9EF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B0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225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F45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107C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5397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098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5A7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5C7D34BF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B0B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3DF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144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294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008C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FFE1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920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EC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11BED885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D5D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12B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2FB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FA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658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0F2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FA378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02AF14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786A9A" w:rsidRPr="009E31AA" w14:paraId="0171C78D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50F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05B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2FE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E84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AEA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2D0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96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  <w:tr w:rsidR="00B15164" w:rsidRPr="009E31AA" w14:paraId="6E9C30BF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50EA7" w14:textId="02C82007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FF191" w14:textId="52815FA5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2F36F" w14:textId="483F1223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1C629" w14:textId="36A7A75A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BEAFB" w14:textId="77777777" w:rsidR="00B15164" w:rsidRPr="009E31AA" w:rsidRDefault="00B15164" w:rsidP="00B15164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64BEEC1" w14:textId="22027D5F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3567B" w14:textId="5490655A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96389" w14:textId="428CFE3E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</w:tbl>
    <w:p w14:paraId="184C3AA4" w14:textId="77777777" w:rsidR="00786A9A" w:rsidRPr="009E31AA" w:rsidRDefault="00786A9A" w:rsidP="00D01D91">
      <w:pPr>
        <w:pStyle w:val="Heading3"/>
        <w:rPr>
          <w:lang w:val="en-US"/>
        </w:rPr>
      </w:pPr>
      <w:bookmarkStart w:id="1484" w:name="_Toc220679115"/>
      <w:r w:rsidRPr="009E31AA">
        <w:rPr>
          <w:lang w:val="en-US"/>
        </w:rPr>
        <w:t>Вихідні параметри</w:t>
      </w:r>
      <w:bookmarkEnd w:id="148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1"/>
        <w:gridCol w:w="1408"/>
        <w:gridCol w:w="1941"/>
        <w:gridCol w:w="2005"/>
        <w:gridCol w:w="1019"/>
        <w:gridCol w:w="1864"/>
        <w:gridCol w:w="1273"/>
      </w:tblGrid>
      <w:tr w:rsidR="00786A9A" w:rsidRPr="009E31AA" w14:paraId="73BE751F" w14:textId="77777777" w:rsidTr="00177389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7269D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546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A972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A297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CD5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8CD8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5BB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56A789E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027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773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7CA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BBF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70B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033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795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B30A7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1F8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FBB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180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D77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0EE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756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3B5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536D9E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E37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F68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246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4B6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89B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A3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F67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E41D87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1A9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E59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4CC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532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212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B4E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C57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0C13A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B3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48D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31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221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1B5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81A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B37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47171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B92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6FA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257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4DF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752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630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748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243F4D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D03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FB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34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FA3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 (1-Чернетка, 2-Підписано, 3-Підтверджено, 4-Відхилено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3C3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6AC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CC1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6E1BA0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3C7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752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A77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6A3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B67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83A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64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F49D66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A2B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85E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D60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97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D7E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02E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82A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1B6BD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350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FC2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58E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8FF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09B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661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20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4E42E1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48C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BF2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DC6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671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A6D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F9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261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B0F995" w14:textId="77777777" w:rsidR="00786A9A" w:rsidRPr="009E31AA" w:rsidRDefault="00786A9A" w:rsidP="00D01D91">
      <w:pPr>
        <w:pStyle w:val="Heading3"/>
        <w:rPr>
          <w:lang w:val="en-US"/>
        </w:rPr>
      </w:pPr>
      <w:bookmarkStart w:id="1485" w:name="_Toc220679116"/>
      <w:r w:rsidRPr="009E31AA">
        <w:rPr>
          <w:lang w:val="en-US"/>
        </w:rPr>
        <w:t>Опис помилок</w:t>
      </w:r>
      <w:bookmarkEnd w:id="148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293"/>
      </w:tblGrid>
      <w:tr w:rsidR="00786A9A" w:rsidRPr="009E31AA" w14:paraId="31AAC1C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63A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AF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88C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51DD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EA510F6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8C0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FFE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4E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1E0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0C1DF1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865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BF4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6DE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289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D02FC5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4BE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D27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AE3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546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F9AB59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80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96E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C7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9FC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78B0BB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552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E46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4EC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E72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C4D58BA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86" w:name="_Toc220679117"/>
      <w:bookmarkStart w:id="1487" w:name="_Toc221011724"/>
      <w:bookmarkStart w:id="1488" w:name="_Toc221014918"/>
      <w:bookmarkStart w:id="1489" w:name="_Toc221016087"/>
      <w:bookmarkStart w:id="1490" w:name="_Toc221016309"/>
      <w:bookmarkStart w:id="1491" w:name="_Toc221016532"/>
      <w:r w:rsidRPr="009E31AA">
        <w:rPr>
          <w:rFonts w:eastAsia="Calibri"/>
          <w:lang w:val="ru-RU"/>
        </w:rPr>
        <w:t xml:space="preserve">7.24 Експортувати список повідомлень на погашення ЕМ в </w:t>
      </w:r>
      <w:r w:rsidRPr="009E31AA">
        <w:rPr>
          <w:rFonts w:eastAsia="Calibri"/>
          <w:lang w:val="en-US"/>
        </w:rPr>
        <w:t>CSV</w:t>
      </w:r>
      <w:bookmarkEnd w:id="1486"/>
      <w:bookmarkEnd w:id="1487"/>
      <w:bookmarkEnd w:id="1488"/>
      <w:bookmarkEnd w:id="1489"/>
      <w:bookmarkEnd w:id="1490"/>
      <w:bookmarkEnd w:id="1491"/>
    </w:p>
    <w:p w14:paraId="7E51AAF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csv</w:t>
      </w:r>
    </w:p>
    <w:p w14:paraId="1E18A5F1" w14:textId="77777777" w:rsidR="00786A9A" w:rsidRPr="009E31AA" w:rsidRDefault="00786A9A" w:rsidP="00D01D91">
      <w:pPr>
        <w:pStyle w:val="Heading3"/>
        <w:rPr>
          <w:lang w:val="en-US"/>
        </w:rPr>
      </w:pPr>
      <w:bookmarkStart w:id="1492" w:name="_Toc220679118"/>
      <w:r w:rsidRPr="009E31AA">
        <w:rPr>
          <w:lang w:val="en-US"/>
        </w:rPr>
        <w:t>Вхідні параметри</w:t>
      </w:r>
      <w:bookmarkEnd w:id="149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10"/>
        <w:gridCol w:w="2139"/>
        <w:gridCol w:w="1606"/>
        <w:gridCol w:w="914"/>
        <w:gridCol w:w="1809"/>
        <w:gridCol w:w="1788"/>
      </w:tblGrid>
      <w:tr w:rsidR="00786A9A" w:rsidRPr="009E31AA" w14:paraId="60C49C0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A2CAB8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47C9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F0A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9D5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871E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9F0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67BC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0CE25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3D3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0F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051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EA8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1E7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FAB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F9D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30B548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429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904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CED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076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DC3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AFC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6C3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85210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72A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C6C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9FB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709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B21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0AA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C0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5A2C31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179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914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C99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503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2D5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CF7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152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BCC53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409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599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55F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81A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BE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4DF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132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З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86DB83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72D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86C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EC1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4F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6BF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CA1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342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69F869B" w14:textId="77777777" w:rsidR="00786A9A" w:rsidRPr="009E31AA" w:rsidRDefault="00786A9A" w:rsidP="00D01D91">
      <w:pPr>
        <w:pStyle w:val="Heading3"/>
        <w:rPr>
          <w:lang w:val="en-US"/>
        </w:rPr>
      </w:pPr>
      <w:bookmarkStart w:id="1493" w:name="_Toc220679119"/>
      <w:r w:rsidRPr="009E31AA">
        <w:rPr>
          <w:lang w:val="en-US"/>
        </w:rPr>
        <w:t>Вихідні параметри</w:t>
      </w:r>
      <w:bookmarkEnd w:id="1493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786A9A" w:rsidRPr="009E31AA" w14:paraId="0346ED23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FBB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719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C6B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B40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56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8E2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63BC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705895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409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02A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CF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030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5AF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04D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0F3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3D357A54" w14:textId="77777777" w:rsidR="00786A9A" w:rsidRPr="009E31AA" w:rsidRDefault="00786A9A" w:rsidP="00D01D91">
      <w:pPr>
        <w:pStyle w:val="Heading3"/>
        <w:rPr>
          <w:lang w:val="en-US"/>
        </w:rPr>
      </w:pPr>
      <w:bookmarkStart w:id="1494" w:name="_Toc220679120"/>
      <w:r w:rsidRPr="009E31AA">
        <w:rPr>
          <w:lang w:val="en-US"/>
        </w:rPr>
        <w:t>Опис помилок</w:t>
      </w:r>
      <w:bookmarkEnd w:id="149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76FF9B4" w14:textId="77777777" w:rsidTr="00177389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A2C5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90E8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3530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8229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98D24F3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B4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FDA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B0A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3E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FB0E7F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F6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1B9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8DD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BB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CC9F7A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E1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815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E04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0AB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27E86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D9F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64E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BCF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D2B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A0AC9E6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95" w:name="_Toc220679121"/>
      <w:bookmarkStart w:id="1496" w:name="_Toc221011725"/>
      <w:bookmarkStart w:id="1497" w:name="_Toc221014919"/>
      <w:bookmarkStart w:id="1498" w:name="_Toc221016088"/>
      <w:bookmarkStart w:id="1499" w:name="_Toc221016310"/>
      <w:bookmarkStart w:id="1500" w:name="_Toc221016533"/>
      <w:r w:rsidRPr="009E31AA">
        <w:rPr>
          <w:rFonts w:eastAsia="Calibri"/>
          <w:lang w:val="ru-RU"/>
        </w:rPr>
        <w:t xml:space="preserve">7.25 </w:t>
      </w:r>
      <w:r w:rsidRPr="009E31AA">
        <w:rPr>
          <w:rFonts w:eastAsia="Calibri"/>
          <w:lang w:val="en-US"/>
        </w:rPr>
        <w:t>Отримати</w:t>
      </w:r>
      <w:r w:rsidRPr="009E31AA">
        <w:rPr>
          <w:rFonts w:eastAsia="Calibri"/>
          <w:lang w:val="ru-RU"/>
        </w:rPr>
        <w:t xml:space="preserve"> список причин погашення ЕМ</w:t>
      </w:r>
      <w:bookmarkEnd w:id="1495"/>
      <w:bookmarkEnd w:id="1496"/>
      <w:bookmarkEnd w:id="1497"/>
      <w:bookmarkEnd w:id="1498"/>
      <w:bookmarkEnd w:id="1499"/>
      <w:bookmarkEnd w:id="1500"/>
    </w:p>
    <w:p w14:paraId="0AF085C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redemption-messages/redemption-reasons</w:t>
      </w:r>
    </w:p>
    <w:p w14:paraId="4847E0B4" w14:textId="77777777" w:rsidR="00786A9A" w:rsidRPr="009E31AA" w:rsidRDefault="00786A9A" w:rsidP="00D01D91">
      <w:pPr>
        <w:pStyle w:val="Heading3"/>
        <w:rPr>
          <w:lang w:val="en-US"/>
        </w:rPr>
      </w:pPr>
      <w:bookmarkStart w:id="1501" w:name="_Toc220679122"/>
      <w:r w:rsidRPr="009E31AA">
        <w:rPr>
          <w:lang w:val="en-US"/>
        </w:rPr>
        <w:t>Вхідні параметри</w:t>
      </w:r>
      <w:bookmarkEnd w:id="1501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56D92E4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843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493D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CD7B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0A20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72C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981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9A4F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E1B2BE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021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698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406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A1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10F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DF5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1BE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386C433" w14:textId="77777777" w:rsidR="00786A9A" w:rsidRPr="009E31AA" w:rsidRDefault="00786A9A" w:rsidP="00D01D91">
      <w:pPr>
        <w:pStyle w:val="Heading3"/>
        <w:rPr>
          <w:lang w:val="en-US"/>
        </w:rPr>
      </w:pPr>
      <w:bookmarkStart w:id="1502" w:name="_Toc220679123"/>
      <w:r w:rsidRPr="009E31AA">
        <w:rPr>
          <w:lang w:val="en-US"/>
        </w:rPr>
        <w:t>Вихідні параметри</w:t>
      </w:r>
      <w:bookmarkEnd w:id="150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88"/>
        <w:gridCol w:w="982"/>
        <w:gridCol w:w="2577"/>
        <w:gridCol w:w="1171"/>
        <w:gridCol w:w="1849"/>
        <w:gridCol w:w="1258"/>
      </w:tblGrid>
      <w:tr w:rsidR="00786A9A" w:rsidRPr="009E31AA" w14:paraId="1F76394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21C6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D54E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31EA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0AAE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E06B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7C77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00BD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4D9ED25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010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61E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F38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65B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причин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8FD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F51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792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37CDD9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B7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E06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08D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23B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ричини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F88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7C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23F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C86F70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D7B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A71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784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01F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причини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6F5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33D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897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75E688" w14:textId="77777777" w:rsidR="00786A9A" w:rsidRPr="009E31AA" w:rsidRDefault="00786A9A" w:rsidP="00D37A16">
      <w:pPr>
        <w:pStyle w:val="Heading3"/>
        <w:rPr>
          <w:lang w:val="en-US"/>
        </w:rPr>
      </w:pPr>
      <w:bookmarkStart w:id="1503" w:name="_Toc220679124"/>
      <w:r w:rsidRPr="009E31AA">
        <w:rPr>
          <w:lang w:val="en-US"/>
        </w:rPr>
        <w:t>Опис помилок</w:t>
      </w:r>
      <w:bookmarkEnd w:id="150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121EDC6A" w14:textId="77777777" w:rsidTr="00D37A16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19E3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10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77E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2442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4C24B54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A81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50D2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C6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DB4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CDE074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092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439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A94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872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E98458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AC4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4DC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842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822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2B115C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04" w:name="_Toc220679125"/>
      <w:bookmarkStart w:id="1505" w:name="_Toc221011726"/>
      <w:bookmarkStart w:id="1506" w:name="_Toc221014920"/>
      <w:bookmarkStart w:id="1507" w:name="_Toc221016089"/>
      <w:bookmarkStart w:id="1508" w:name="_Toc221016311"/>
      <w:bookmarkStart w:id="1509" w:name="_Toc221016534"/>
      <w:r w:rsidRPr="009E31AA">
        <w:rPr>
          <w:rFonts w:eastAsia="Calibri"/>
          <w:lang w:val="ru-RU"/>
        </w:rPr>
        <w:t>7.26 Отримати деталі повідомлення на погашення ЕМ</w:t>
      </w:r>
      <w:bookmarkEnd w:id="1504"/>
      <w:bookmarkEnd w:id="1505"/>
      <w:bookmarkEnd w:id="1506"/>
      <w:bookmarkEnd w:id="1507"/>
      <w:bookmarkEnd w:id="1508"/>
      <w:bookmarkEnd w:id="1509"/>
    </w:p>
    <w:p w14:paraId="4E9E42B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</w:t>
      </w:r>
    </w:p>
    <w:p w14:paraId="28737B18" w14:textId="77777777" w:rsidR="00786A9A" w:rsidRPr="009E31AA" w:rsidRDefault="00786A9A" w:rsidP="00D37A16">
      <w:pPr>
        <w:pStyle w:val="Heading3"/>
        <w:rPr>
          <w:lang w:val="en-US"/>
        </w:rPr>
      </w:pPr>
      <w:bookmarkStart w:id="1510" w:name="_Toc220679126"/>
      <w:r w:rsidRPr="009E31AA">
        <w:rPr>
          <w:lang w:val="en-US"/>
        </w:rPr>
        <w:t>Вхідні параметри</w:t>
      </w:r>
      <w:bookmarkEnd w:id="151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6BEFF27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461C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34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8EB1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FCC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C67E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F5D9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A72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FB4C466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666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C77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56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05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EAE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4A0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DDC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CDC6F8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F68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042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4AE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AEF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FE0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30C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9FB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36E8EE96" w14:textId="77777777" w:rsidR="00786A9A" w:rsidRPr="009E31AA" w:rsidRDefault="00786A9A" w:rsidP="00D37A16">
      <w:pPr>
        <w:pStyle w:val="Heading3"/>
        <w:rPr>
          <w:lang w:val="en-US"/>
        </w:rPr>
      </w:pPr>
      <w:bookmarkStart w:id="1511" w:name="_Toc220679127"/>
      <w:r w:rsidRPr="009E31AA">
        <w:rPr>
          <w:lang w:val="en-US"/>
        </w:rPr>
        <w:t>Вихідні параметри</w:t>
      </w:r>
      <w:bookmarkEnd w:id="1511"/>
    </w:p>
    <w:tbl>
      <w:tblPr>
        <w:tblStyle w:val="TableGrid10"/>
        <w:tblW w:w="9915" w:type="dxa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10"/>
        <w:gridCol w:w="2633"/>
        <w:gridCol w:w="1776"/>
        <w:gridCol w:w="913"/>
        <w:gridCol w:w="1045"/>
        <w:gridCol w:w="1843"/>
      </w:tblGrid>
      <w:tr w:rsidR="00786A9A" w:rsidRPr="009E31AA" w14:paraId="7936E338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15C3AA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001C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415A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33B5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BBD1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576F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4B0C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CEECAF7" w14:textId="77777777" w:rsidTr="00B15164">
        <w:trPr>
          <w:trHeight w:val="287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7D7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182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5C4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5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347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3E5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8F7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F857E6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D55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B50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5CA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614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1D4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962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46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D6C8FA2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0E0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66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0C8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29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DDB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FF2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B55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B7F38F5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F23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4A3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640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99A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М для погаш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4AD8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971BB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6FF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F6A0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D1FF722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8F1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9C9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13B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B2F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BBD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6B9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C517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0338706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87A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799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DEB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EBC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1642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FBBE0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3AD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19B6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– 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 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ідхилено</w:t>
            </w:r>
          </w:p>
        </w:tc>
      </w:tr>
      <w:tr w:rsidR="00786A9A" w:rsidRPr="009E31AA" w14:paraId="6070C094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FCB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AA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8B6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4AB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C45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7E3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2A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3781C99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8E7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E40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4AC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3BF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27E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520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CF7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81BCDAF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DC9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3B0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55C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7B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300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9FD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EA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ED4983F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EA3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768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ECC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4607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електронних марок, згрупованих за номенклатурою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63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3A8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75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E6D18C3" w14:textId="77777777" w:rsidR="00786A9A" w:rsidRPr="009E31AA" w:rsidRDefault="00786A9A" w:rsidP="00D37A16">
      <w:pPr>
        <w:pStyle w:val="Heading3"/>
        <w:rPr>
          <w:lang w:val="en-US"/>
        </w:rPr>
      </w:pPr>
      <w:bookmarkStart w:id="1512" w:name="_Toc220679128"/>
      <w:r w:rsidRPr="009E31AA">
        <w:rPr>
          <w:lang w:val="en-US"/>
        </w:rPr>
        <w:t>Опис помилок</w:t>
      </w:r>
      <w:bookmarkEnd w:id="151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E29B60B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5BE9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15D1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20BC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F294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147168D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987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8F2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E72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E1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DE5042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922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5FB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15D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DC6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94BFD9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DD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3EC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68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45E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50CB23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91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9AC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E3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ACF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4AC1C4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DF9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926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519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0DB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287B6DB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6CB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948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2A3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237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22D2AC6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13" w:name="_Toc220679129"/>
      <w:bookmarkStart w:id="1514" w:name="_Toc221011727"/>
      <w:bookmarkStart w:id="1515" w:name="_Toc221014921"/>
      <w:bookmarkStart w:id="1516" w:name="_Toc221016090"/>
      <w:bookmarkStart w:id="1517" w:name="_Toc221016312"/>
      <w:bookmarkStart w:id="1518" w:name="_Toc221016535"/>
      <w:r w:rsidRPr="009E31AA">
        <w:rPr>
          <w:rFonts w:eastAsia="Calibri"/>
          <w:lang w:val="ru-RU"/>
        </w:rPr>
        <w:t>7.27 Завантажити файл повідомлення на погашення ЕМ</w:t>
      </w:r>
      <w:bookmarkEnd w:id="1513"/>
      <w:bookmarkEnd w:id="1514"/>
      <w:bookmarkEnd w:id="1515"/>
      <w:bookmarkEnd w:id="1516"/>
      <w:bookmarkEnd w:id="1517"/>
      <w:bookmarkEnd w:id="1518"/>
    </w:p>
    <w:p w14:paraId="39CEBC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ownload</w:t>
      </w:r>
    </w:p>
    <w:p w14:paraId="4B17F627" w14:textId="77777777" w:rsidR="00786A9A" w:rsidRPr="009E31AA" w:rsidRDefault="00786A9A" w:rsidP="00D37A16">
      <w:pPr>
        <w:pStyle w:val="Heading3"/>
        <w:rPr>
          <w:lang w:val="en-US"/>
        </w:rPr>
      </w:pPr>
      <w:bookmarkStart w:id="1519" w:name="_Toc220679130"/>
      <w:r w:rsidRPr="009E31AA">
        <w:rPr>
          <w:lang w:val="en-US"/>
        </w:rPr>
        <w:t>Вхідні параметри</w:t>
      </w:r>
      <w:bookmarkEnd w:id="1519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24"/>
        <w:gridCol w:w="2139"/>
        <w:gridCol w:w="1674"/>
        <w:gridCol w:w="820"/>
        <w:gridCol w:w="1153"/>
        <w:gridCol w:w="2456"/>
      </w:tblGrid>
      <w:tr w:rsidR="00786A9A" w:rsidRPr="009E31AA" w14:paraId="61C3C65B" w14:textId="77777777" w:rsidTr="000E56E7">
        <w:trPr>
          <w:trHeight w:val="452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4B246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FCB38" w14:textId="77777777" w:rsidR="00786A9A" w:rsidRPr="009E31AA" w:rsidRDefault="00786A9A" w:rsidP="00786A9A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E41A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712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ED6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36F5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83F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1225E99" w14:textId="77777777" w:rsidTr="000E56E7">
        <w:trPr>
          <w:trHeight w:val="453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D7F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8A8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3CB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B39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2D2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A54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3D2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DFCD166" w14:textId="77777777" w:rsidTr="000E56E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E4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068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B8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587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28F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EB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7B6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70D300" w14:textId="77777777" w:rsidTr="000E56E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A23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914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4FA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B6B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2F0A2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5E637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C93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0999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8361E11" w14:textId="77777777" w:rsidR="00786A9A" w:rsidRPr="009E31AA" w:rsidRDefault="00786A9A" w:rsidP="00D37A16">
      <w:pPr>
        <w:pStyle w:val="Heading3"/>
        <w:rPr>
          <w:lang w:val="en-US"/>
        </w:rPr>
      </w:pPr>
      <w:bookmarkStart w:id="1520" w:name="_Toc220679131"/>
      <w:r w:rsidRPr="009E31AA">
        <w:rPr>
          <w:lang w:val="en-US"/>
        </w:rPr>
        <w:t>Вихідні параметри</w:t>
      </w:r>
      <w:bookmarkEnd w:id="1520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86"/>
        <w:gridCol w:w="861"/>
        <w:gridCol w:w="2367"/>
        <w:gridCol w:w="982"/>
        <w:gridCol w:w="1849"/>
        <w:gridCol w:w="1881"/>
      </w:tblGrid>
      <w:tr w:rsidR="00786A9A" w:rsidRPr="009E31AA" w14:paraId="43FCDE58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C3F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959C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B5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D676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8A01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6668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29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BFC41C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ABC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ED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13F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CC3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418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198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C7C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700D12B7" w14:textId="77777777" w:rsidR="00786A9A" w:rsidRPr="009E31AA" w:rsidRDefault="00786A9A" w:rsidP="00D37A16">
      <w:pPr>
        <w:pStyle w:val="Heading3"/>
        <w:rPr>
          <w:lang w:val="en-US"/>
        </w:rPr>
      </w:pPr>
      <w:bookmarkStart w:id="1521" w:name="_Toc220679132"/>
      <w:r w:rsidRPr="009E31AA">
        <w:rPr>
          <w:lang w:val="en-US"/>
        </w:rPr>
        <w:t>Опис помилок</w:t>
      </w:r>
      <w:bookmarkEnd w:id="152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930F224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93E8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54C1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8B5F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DAE9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F45057F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613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1F5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487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447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0409509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0B7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A2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3FB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AF5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A6B6CF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5C5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43A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627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55F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D8BEC2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00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2AB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06C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EB3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B05E3B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09B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F8C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E36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D60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EBB8C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CE8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9D3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E40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E0E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C114C8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22" w:name="_Toc220679133"/>
      <w:bookmarkStart w:id="1523" w:name="_Toc221011728"/>
      <w:bookmarkStart w:id="1524" w:name="_Toc221014922"/>
      <w:bookmarkStart w:id="1525" w:name="_Toc221016091"/>
      <w:bookmarkStart w:id="1526" w:name="_Toc221016313"/>
      <w:bookmarkStart w:id="1527" w:name="_Toc221016536"/>
      <w:r w:rsidRPr="009E31AA">
        <w:rPr>
          <w:rFonts w:eastAsia="Calibri"/>
          <w:lang w:val="ru-RU"/>
        </w:rPr>
        <w:t xml:space="preserve">7.28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  <w:lang w:val="ru-RU"/>
        </w:rPr>
        <w:t>-файл квитанції до повідомлення на погашення ЕМ</w:t>
      </w:r>
      <w:bookmarkEnd w:id="1522"/>
      <w:bookmarkEnd w:id="1523"/>
      <w:bookmarkEnd w:id="1524"/>
      <w:bookmarkEnd w:id="1525"/>
      <w:bookmarkEnd w:id="1526"/>
      <w:bookmarkEnd w:id="1527"/>
    </w:p>
    <w:p w14:paraId="1EB2866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receipt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receiptId}/download</w:t>
      </w:r>
    </w:p>
    <w:p w14:paraId="41DBEF32" w14:textId="77777777" w:rsidR="00786A9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uk-UA"/>
        </w:rPr>
      </w:pPr>
      <w:bookmarkStart w:id="1528" w:name="_Toc220679134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хідні параметри</w:t>
      </w:r>
      <w:bookmarkEnd w:id="1528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33"/>
        <w:gridCol w:w="2139"/>
        <w:gridCol w:w="1645"/>
        <w:gridCol w:w="826"/>
        <w:gridCol w:w="1809"/>
        <w:gridCol w:w="1814"/>
      </w:tblGrid>
      <w:tr w:rsidR="002D1777" w:rsidRPr="009E31AA" w14:paraId="2B44CB28" w14:textId="77777777" w:rsidTr="000E56E7">
        <w:trPr>
          <w:trHeight w:val="45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D57E1F" w14:textId="77777777" w:rsidR="002D1777" w:rsidRPr="009E31AA" w:rsidRDefault="002D1777" w:rsidP="00D3732B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545642" w14:textId="77777777" w:rsidR="002D1777" w:rsidRPr="009E31AA" w:rsidRDefault="002D1777" w:rsidP="00D3732B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7E0A80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65B941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80A38B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0ED66C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44DFA6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2D1777" w:rsidRPr="009E31AA" w14:paraId="3682F476" w14:textId="77777777" w:rsidTr="00D3732B">
        <w:trPr>
          <w:trHeight w:val="4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28DEF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BB97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76B3D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9EEFC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1FBB6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23781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82727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2D1777" w:rsidRPr="009E31AA" w14:paraId="75E8E7DA" w14:textId="77777777" w:rsidTr="00D3732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91EEB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4053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92C1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DDDD4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3ECA7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A85F4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1BFD2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0620F" w:rsidRPr="009E31AA" w14:paraId="0F01F3E7" w14:textId="77777777" w:rsidTr="00D3732B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41B9E" w14:textId="1F9075D4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4284F" w14:textId="04051B83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B231C" w14:textId="52FD2DBB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receip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EBCCB" w14:textId="55D0412A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ID квитан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D8680" w14:textId="3160C71E" w:rsidR="0080620F" w:rsidRPr="0080620F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D8C4F" w14:textId="68C3A216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C61D5" w14:textId="342E1E2E" w:rsidR="0080620F" w:rsidRPr="0080620F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80620F" w:rsidRPr="009E31AA" w14:paraId="51AA0BB8" w14:textId="77777777" w:rsidTr="00D3732B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38D1C" w14:textId="744DCF59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928D7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08665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08358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B98B7" w14:textId="77777777" w:rsidR="0080620F" w:rsidRPr="009E31AA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BCE9339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2DD60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3ACD3" w14:textId="396C550B" w:rsidR="0080620F" w:rsidRPr="009E31AA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</w:t>
            </w:r>
            <w:r w:rsidR="002D4F7B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2 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0576A1E4" w14:textId="5D7F7C6E" w:rsidR="00D37A16" w:rsidRPr="00B15164" w:rsidRDefault="00D37A16" w:rsidP="002D1777">
      <w:pPr>
        <w:spacing w:after="3" w:line="259" w:lineRule="auto"/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</w:pPr>
    </w:p>
    <w:p w14:paraId="5BB121E6" w14:textId="77777777" w:rsidR="00786A9A" w:rsidRPr="009E31A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529" w:name="_Toc220679135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ихідні параметри</w:t>
      </w:r>
      <w:bookmarkEnd w:id="1529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1"/>
        <w:gridCol w:w="1538"/>
        <w:gridCol w:w="837"/>
        <w:gridCol w:w="2584"/>
        <w:gridCol w:w="957"/>
        <w:gridCol w:w="1864"/>
        <w:gridCol w:w="1730"/>
      </w:tblGrid>
      <w:tr w:rsidR="00786A9A" w:rsidRPr="009E31AA" w14:paraId="56523E1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6E4ED8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D389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5226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C8C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D1FE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1846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4320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787B803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5FC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536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DAA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77F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файл квитанції до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03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229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420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FC54CD4" w14:textId="77777777" w:rsidR="00786A9A" w:rsidRPr="009E31AA" w:rsidRDefault="00786A9A" w:rsidP="00D01D91">
      <w:pPr>
        <w:pStyle w:val="Heading3"/>
        <w:rPr>
          <w:lang w:val="en-US"/>
        </w:rPr>
      </w:pPr>
      <w:bookmarkStart w:id="1530" w:name="_Toc220679136"/>
      <w:r w:rsidRPr="009E31AA">
        <w:rPr>
          <w:lang w:val="en-US"/>
        </w:rPr>
        <w:t>Опис помилок</w:t>
      </w:r>
      <w:bookmarkEnd w:id="153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F51EDA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12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EA6B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EE2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BD46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F69EB5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70E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4DC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BBA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545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0A2588D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729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3B2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4F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E19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0A1ED2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04A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E62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D59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682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2885A3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41D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9CF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C6B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86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0EFC7C0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A53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821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4A8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6D0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72F169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31" w:name="_Toc220679137"/>
      <w:bookmarkStart w:id="1532" w:name="_Toc221011729"/>
      <w:bookmarkStart w:id="1533" w:name="_Toc221014923"/>
      <w:bookmarkStart w:id="1534" w:name="_Toc221016092"/>
      <w:bookmarkStart w:id="1535" w:name="_Toc221016314"/>
      <w:bookmarkStart w:id="1536" w:name="_Toc221016537"/>
      <w:r w:rsidRPr="009E31AA">
        <w:rPr>
          <w:rFonts w:eastAsia="Calibri"/>
          <w:lang w:val="ru-RU"/>
        </w:rPr>
        <w:t>7.29 Завантажити файл результату розгляду повідомлення на погашення ЕМ</w:t>
      </w:r>
      <w:bookmarkEnd w:id="1531"/>
      <w:bookmarkEnd w:id="1532"/>
      <w:bookmarkEnd w:id="1533"/>
      <w:bookmarkEnd w:id="1534"/>
      <w:bookmarkEnd w:id="1535"/>
      <w:bookmarkEnd w:id="1536"/>
    </w:p>
    <w:p w14:paraId="3481CCC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viewresults/{documentId}/download</w:t>
      </w:r>
    </w:p>
    <w:p w14:paraId="729AFF02" w14:textId="77777777" w:rsidR="00786A9A" w:rsidRPr="009E31AA" w:rsidRDefault="00786A9A" w:rsidP="00D01D91">
      <w:pPr>
        <w:pStyle w:val="Heading3"/>
        <w:rPr>
          <w:lang w:val="en-US"/>
        </w:rPr>
      </w:pPr>
      <w:bookmarkStart w:id="1537" w:name="_Toc220679138"/>
      <w:r w:rsidRPr="009E31AA">
        <w:rPr>
          <w:lang w:val="en-US"/>
        </w:rPr>
        <w:t>Вхідні параметри</w:t>
      </w:r>
      <w:bookmarkEnd w:id="153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6"/>
        <w:gridCol w:w="1331"/>
        <w:gridCol w:w="2139"/>
        <w:gridCol w:w="1650"/>
        <w:gridCol w:w="825"/>
        <w:gridCol w:w="1809"/>
        <w:gridCol w:w="1811"/>
      </w:tblGrid>
      <w:tr w:rsidR="00786A9A" w:rsidRPr="009E31AA" w14:paraId="48204906" w14:textId="77777777" w:rsidTr="00D01D91">
        <w:trPr>
          <w:trHeight w:val="45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35D97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E3F602" w14:textId="77777777" w:rsidR="00786A9A" w:rsidRPr="009E31AA" w:rsidRDefault="00786A9A" w:rsidP="00786A9A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616D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AF48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75DF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0C4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C3E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5A5447" w14:textId="77777777" w:rsidTr="00DE389A">
        <w:trPr>
          <w:trHeight w:val="4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E44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96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21F3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59B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A9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1F5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854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770A79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001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135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542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274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80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8F5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A51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A8DC62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B26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B53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3BE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FEF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E26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646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6A8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A2F1864" w14:textId="77777777" w:rsidTr="00DE389A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87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BDF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29A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DF3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81B3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477E7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651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0AB0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</w:p>
          <w:p w14:paraId="0C3E39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038BA371" w14:textId="77777777" w:rsidR="00786A9A" w:rsidRPr="009E31AA" w:rsidRDefault="00786A9A" w:rsidP="00D01D91">
      <w:pPr>
        <w:pStyle w:val="Heading3"/>
        <w:rPr>
          <w:lang w:val="en-US"/>
        </w:rPr>
      </w:pPr>
      <w:bookmarkStart w:id="1538" w:name="_Toc220679139"/>
      <w:r w:rsidRPr="009E31AA">
        <w:rPr>
          <w:lang w:val="en-US"/>
        </w:rPr>
        <w:t>Вихідні параметри</w:t>
      </w:r>
      <w:bookmarkEnd w:id="1538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786A9A" w:rsidRPr="009E31AA" w14:paraId="662B4404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09D3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F68C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80D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3E52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DCB4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743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629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8DF08D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D2D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AAF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A84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CE9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73A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C5D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EDB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39FC4A4" w14:textId="77777777" w:rsidR="00786A9A" w:rsidRPr="009E31AA" w:rsidRDefault="00786A9A" w:rsidP="00D01D91">
      <w:pPr>
        <w:pStyle w:val="Heading3"/>
        <w:rPr>
          <w:lang w:val="en-US"/>
        </w:rPr>
      </w:pPr>
      <w:bookmarkStart w:id="1539" w:name="_Toc220679140"/>
      <w:r w:rsidRPr="009E31AA">
        <w:rPr>
          <w:lang w:val="en-US"/>
        </w:rPr>
        <w:t>Опис помилок</w:t>
      </w:r>
      <w:bookmarkEnd w:id="153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628"/>
      </w:tblGrid>
      <w:tr w:rsidR="00786A9A" w:rsidRPr="009E31AA" w14:paraId="280697F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477C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8D96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D96E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6717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7CAE5ED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16E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170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ECD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683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1E0FDB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365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265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F77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63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136122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BCA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A28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973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C74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3A62FE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255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DB7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6A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9E8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2B89489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40" w:name="_Toc220679141"/>
      <w:bookmarkStart w:id="1541" w:name="_Toc221011730"/>
      <w:bookmarkStart w:id="1542" w:name="_Toc221014924"/>
      <w:bookmarkStart w:id="1543" w:name="_Toc221016093"/>
      <w:bookmarkStart w:id="1544" w:name="_Toc221016315"/>
      <w:bookmarkStart w:id="1545" w:name="_Toc221016538"/>
      <w:r w:rsidRPr="009E31AA">
        <w:rPr>
          <w:rFonts w:eastAsia="Calibri"/>
          <w:lang w:val="ru-RU"/>
        </w:rPr>
        <w:t>7.30 Отримати скан-копію з повідомлення на погашення ЕМ</w:t>
      </w:r>
      <w:bookmarkEnd w:id="1540"/>
      <w:bookmarkEnd w:id="1541"/>
      <w:bookmarkEnd w:id="1542"/>
      <w:bookmarkEnd w:id="1543"/>
      <w:bookmarkEnd w:id="1544"/>
      <w:bookmarkEnd w:id="1545"/>
    </w:p>
    <w:p w14:paraId="7E2709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attachments/{attachmentId}</w:t>
      </w:r>
    </w:p>
    <w:p w14:paraId="3AA4B3D8" w14:textId="77777777" w:rsidR="00786A9A" w:rsidRPr="009E31AA" w:rsidRDefault="00786A9A" w:rsidP="00D01D91">
      <w:pPr>
        <w:pStyle w:val="Heading3"/>
        <w:rPr>
          <w:lang w:val="en-US"/>
        </w:rPr>
      </w:pPr>
      <w:bookmarkStart w:id="1546" w:name="_Toc220679142"/>
      <w:r w:rsidRPr="009E31AA">
        <w:rPr>
          <w:lang w:val="en-US"/>
        </w:rPr>
        <w:t>Вхідні параметри</w:t>
      </w:r>
      <w:bookmarkEnd w:id="1546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1"/>
        <w:gridCol w:w="2179"/>
        <w:gridCol w:w="1954"/>
        <w:gridCol w:w="875"/>
        <w:gridCol w:w="1849"/>
        <w:gridCol w:w="1258"/>
      </w:tblGrid>
      <w:tr w:rsidR="00786A9A" w:rsidRPr="009E31AA" w14:paraId="7F5E94D9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943A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8FD3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C148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F882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BD40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D5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71BC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297CA6C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14E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346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04F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603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106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14A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0EB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DCE2B47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D7D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789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D90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E60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5CA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046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2D9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48BF9F9" w14:textId="77777777" w:rsidR="00786A9A" w:rsidRPr="009E31AA" w:rsidRDefault="00786A9A" w:rsidP="00B15164">
      <w:pPr>
        <w:pStyle w:val="Heading3"/>
        <w:rPr>
          <w:lang w:val="en-US"/>
        </w:rPr>
      </w:pPr>
      <w:bookmarkStart w:id="1547" w:name="_Toc220679143"/>
      <w:r w:rsidRPr="009E31AA">
        <w:rPr>
          <w:lang w:val="en-US"/>
        </w:rPr>
        <w:t>Вихідні параметри</w:t>
      </w:r>
      <w:bookmarkEnd w:id="1547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759"/>
        <w:gridCol w:w="967"/>
        <w:gridCol w:w="1328"/>
        <w:gridCol w:w="1093"/>
        <w:gridCol w:w="1849"/>
        <w:gridCol w:w="2530"/>
      </w:tblGrid>
      <w:tr w:rsidR="00786A9A" w:rsidRPr="009E31AA" w14:paraId="4B037683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01B8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006D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74A5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F86B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357D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2B38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2AC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8B25A5B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658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F24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C0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128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47B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264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82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039DB9B0" w14:textId="77777777" w:rsidR="00786A9A" w:rsidRPr="009E31AA" w:rsidRDefault="00786A9A" w:rsidP="00B15164">
      <w:pPr>
        <w:pStyle w:val="Heading3"/>
        <w:rPr>
          <w:lang w:val="en-US"/>
        </w:rPr>
      </w:pPr>
      <w:bookmarkStart w:id="1548" w:name="_Toc220679144"/>
      <w:r w:rsidRPr="009E31AA">
        <w:rPr>
          <w:lang w:val="en-US"/>
        </w:rPr>
        <w:t>Опис помилок</w:t>
      </w:r>
      <w:bookmarkEnd w:id="1548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722636E4" w14:textId="77777777" w:rsidTr="00650038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E936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EB3A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2DDF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B2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62AB930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4AF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B96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7C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AB2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90B149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F4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8B4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EBE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876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89FA6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2B2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5E0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A2D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097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D4732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781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B8D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099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D80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650038" w:rsidRPr="009E31AA" w14:paraId="7EBEED8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EE28F" w14:textId="047B72FF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68887" w14:textId="0EF74355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07131" w14:textId="3EDECB2D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34FF2" w14:textId="04255924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650038" w:rsidRPr="009E31AA" w14:paraId="45CA753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7B802" w14:textId="030061C8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B0FF2" w14:textId="40B3E71C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FB46C" w14:textId="50B5F284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504E" w14:textId="6F259E86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A5257B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49" w:name="_Toc220679145"/>
      <w:bookmarkStart w:id="1550" w:name="_Toc221011731"/>
      <w:bookmarkStart w:id="1551" w:name="_Toc221014925"/>
      <w:bookmarkStart w:id="1552" w:name="_Toc221016094"/>
      <w:bookmarkStart w:id="1553" w:name="_Toc221016316"/>
      <w:bookmarkStart w:id="1554" w:name="_Toc221016539"/>
      <w:r w:rsidRPr="009E31AA">
        <w:rPr>
          <w:rFonts w:eastAsia="Calibri"/>
          <w:lang w:val="ru-RU"/>
        </w:rPr>
        <w:t>7.31 Створити чернетку повідомлення на погашення ЕМ</w:t>
      </w:r>
      <w:bookmarkEnd w:id="1549"/>
      <w:bookmarkEnd w:id="1550"/>
      <w:bookmarkEnd w:id="1551"/>
      <w:bookmarkEnd w:id="1552"/>
      <w:bookmarkEnd w:id="1553"/>
      <w:bookmarkEnd w:id="1554"/>
    </w:p>
    <w:p w14:paraId="63FCCCD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redemption-messages</w:t>
      </w:r>
    </w:p>
    <w:p w14:paraId="744A61FD" w14:textId="77777777" w:rsidR="00786A9A" w:rsidRPr="009E31AA" w:rsidRDefault="00786A9A" w:rsidP="009E31AA">
      <w:pPr>
        <w:spacing w:after="165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RedemptionNotesCreate, ProductsMarksQuench</w:t>
      </w:r>
    </w:p>
    <w:p w14:paraId="649E0E9C" w14:textId="77777777" w:rsidR="00786A9A" w:rsidRPr="009E31AA" w:rsidRDefault="00786A9A" w:rsidP="00B15164">
      <w:pPr>
        <w:pStyle w:val="Heading3"/>
        <w:rPr>
          <w:lang w:val="en-US"/>
        </w:rPr>
      </w:pPr>
      <w:bookmarkStart w:id="1555" w:name="_Toc220679146"/>
      <w:r w:rsidRPr="009E31AA">
        <w:rPr>
          <w:lang w:val="en-US"/>
        </w:rPr>
        <w:t>Вхідні параметри</w:t>
      </w:r>
      <w:bookmarkEnd w:id="1555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2439"/>
        <w:gridCol w:w="821"/>
        <w:gridCol w:w="1134"/>
        <w:gridCol w:w="2314"/>
      </w:tblGrid>
      <w:tr w:rsidR="00786A9A" w:rsidRPr="009E31AA" w14:paraId="2A8E2525" w14:textId="77777777" w:rsidTr="000E56E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A35F8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9369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3F34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DBCE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98E0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E261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C1C4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80FA3B1" w14:textId="77777777" w:rsidTr="000E56E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3B9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7EB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0DF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36C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7A3A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B0F10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06F9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E90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929E761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76D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5B0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D1D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EBB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84A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ECD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C71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79B38440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E45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B95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F0D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85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B59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8DF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A966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а довжина: 256 символів</w:t>
            </w:r>
          </w:p>
          <w:p w14:paraId="29FA1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(включаючи пробіли)</w:t>
            </w:r>
          </w:p>
        </w:tc>
      </w:tr>
      <w:tr w:rsidR="00786A9A" w:rsidRPr="009E31AA" w14:paraId="39E5ED2B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579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D51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8F0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6EE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чина погашення електронних мар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3036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AC6B9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5DC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503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Має бути більше 0. Список доступних причин можна отримати через endpoint 3.X (Get Redemption Reasons)</w:t>
            </w:r>
          </w:p>
        </w:tc>
      </w:tr>
      <w:tr w:rsidR="00786A9A" w:rsidRPr="009E31AA" w14:paraId="58A42FC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85E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B3E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F85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9E2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електронних марок для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AB4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CE604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E6C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92B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є містити принаймні один елемент</w:t>
            </w:r>
          </w:p>
        </w:tc>
      </w:tr>
      <w:tr w:rsidR="00786A9A" w:rsidRPr="009E31AA" w14:paraId="6BA10AD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A8A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56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27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96D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кріплені файли до повідомлення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CF5A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1188B5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5D5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D5E3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Обов'язкове принаймні один файл.</w:t>
            </w:r>
          </w:p>
          <w:p w14:paraId="00E4FB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264B5EA9" w14:textId="77777777" w:rsidR="00786A9A" w:rsidRPr="009E31AA" w:rsidRDefault="00786A9A" w:rsidP="00B15164">
      <w:pPr>
        <w:pStyle w:val="Heading3"/>
        <w:rPr>
          <w:lang w:val="en-US"/>
        </w:rPr>
      </w:pPr>
      <w:bookmarkStart w:id="1556" w:name="_Toc220679147"/>
      <w:r w:rsidRPr="009E31AA">
        <w:rPr>
          <w:lang w:val="en-US"/>
        </w:rPr>
        <w:t>Вихідні параметри</w:t>
      </w:r>
      <w:bookmarkEnd w:id="1556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786A9A" w:rsidRPr="009E31AA" w14:paraId="6CDF7359" w14:textId="77777777" w:rsidTr="002D4F7B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7B48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429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FE38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D74E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66A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842E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EA12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778A0C9" w14:textId="77777777" w:rsidTr="00E8047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8FE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318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8AF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CEC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5E1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F0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13D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9FECF9B" w14:textId="77777777" w:rsidR="00786A9A" w:rsidRPr="009E31AA" w:rsidRDefault="00786A9A" w:rsidP="00B15164">
      <w:pPr>
        <w:pStyle w:val="Heading3"/>
        <w:rPr>
          <w:lang w:val="en-US"/>
        </w:rPr>
      </w:pPr>
      <w:bookmarkStart w:id="1557" w:name="_Toc220679148"/>
      <w:r w:rsidRPr="009E31AA">
        <w:rPr>
          <w:lang w:val="en-US"/>
        </w:rPr>
        <w:t>Опис помилок</w:t>
      </w:r>
      <w:bookmarkEnd w:id="155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458"/>
      </w:tblGrid>
      <w:tr w:rsidR="00786A9A" w:rsidRPr="009E31AA" w14:paraId="491D62F8" w14:textId="77777777" w:rsidTr="002D4F7B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6F15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8EE4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E4FC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8A8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102AD9B" w14:textId="77777777" w:rsidTr="002D4F7B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AAB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1F4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DE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6B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68DFEC6C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AFD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58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126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F39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6DFA0D0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DDC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33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E42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CBD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08F4F88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90A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5FF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0F2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DD7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7202CC4C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AF7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168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D9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053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4FE9AB7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46B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5C2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57C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38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6822537" w14:textId="77777777" w:rsidR="00786A9A" w:rsidRPr="009E31AA" w:rsidRDefault="00786A9A" w:rsidP="009E31AA">
      <w:pPr>
        <w:spacing w:before="240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огашення ЕМ здійснюється після реалізації маркованих товарів кінцевим споживачам.</w:t>
      </w:r>
    </w:p>
    <w:p w14:paraId="69DA7470" w14:textId="77777777" w:rsidR="00786A9A" w:rsidRPr="009E31AA" w:rsidRDefault="00786A9A" w:rsidP="009E31AA">
      <w:pPr>
        <w:keepNext/>
        <w:keepLines/>
        <w:spacing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  <w:t>Валідація:</w:t>
      </w:r>
    </w:p>
    <w:p w14:paraId="7CB1D522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D4A817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3E56C0A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ason - опціональне, максимум 256 символів (включаючи пробіли)</w:t>
      </w:r>
    </w:p>
    <w:p w14:paraId="21288BA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demptionReasonId - обов'язкове, має бути більше 0</w:t>
      </w:r>
    </w:p>
    <w:p w14:paraId="2B822AC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</w:t>
      </w:r>
    </w:p>
    <w:p w14:paraId="3BAF2AF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ttachments - обов'язкове, має містити принаймні один файл</w:t>
      </w:r>
    </w:p>
    <w:p w14:paraId="4A0F50E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файл у attachments: тільки PDF формат, максимум 5MB</w:t>
      </w:r>
    </w:p>
    <w:p w14:paraId="48A01A64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58" w:name="_Toc220679149"/>
      <w:bookmarkStart w:id="1559" w:name="_Toc221011732"/>
      <w:bookmarkStart w:id="1560" w:name="_Toc221014926"/>
      <w:bookmarkStart w:id="1561" w:name="_Toc221016095"/>
      <w:bookmarkStart w:id="1562" w:name="_Toc221016317"/>
      <w:bookmarkStart w:id="1563" w:name="_Toc221016540"/>
      <w:r w:rsidRPr="009E31AA">
        <w:rPr>
          <w:rFonts w:eastAsia="Calibri"/>
          <w:lang w:val="ru-RU"/>
        </w:rPr>
        <w:t>7.32 Завантажити файл з кодами для додавання до існуючого повідомлення на погашення ЕМ</w:t>
      </w:r>
      <w:bookmarkEnd w:id="1558"/>
      <w:bookmarkEnd w:id="1559"/>
      <w:bookmarkEnd w:id="1560"/>
      <w:bookmarkEnd w:id="1561"/>
      <w:bookmarkEnd w:id="1562"/>
      <w:bookmarkEnd w:id="1563"/>
    </w:p>
    <w:p w14:paraId="4121520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{messageId}/upload-em</w:t>
      </w:r>
    </w:p>
    <w:p w14:paraId="3655DA39" w14:textId="77777777" w:rsidR="00786A9A" w:rsidRDefault="00786A9A" w:rsidP="00786A9A">
      <w:pPr>
        <w:pStyle w:val="Heading3"/>
        <w:rPr>
          <w:lang w:val="ru-RU"/>
        </w:rPr>
      </w:pPr>
      <w:bookmarkStart w:id="1564" w:name="_Toc220679150"/>
      <w:r w:rsidRPr="009E31AA">
        <w:rPr>
          <w:lang w:val="ru-RU"/>
        </w:rPr>
        <w:t>Вхідні параметри</w:t>
      </w:r>
      <w:bookmarkEnd w:id="1564"/>
    </w:p>
    <w:p w14:paraId="1DB02085" w14:textId="6AE2C9D9" w:rsidR="00B15164" w:rsidRPr="00D37A16" w:rsidRDefault="00B15164" w:rsidP="00B15164">
      <w:pPr>
        <w:ind w:firstLine="709"/>
        <w:rPr>
          <w:rFonts w:ascii="Times New Roman" w:hAnsi="Times New Roman" w:cs="Times New Roman"/>
          <w:b/>
          <w:bCs/>
          <w:color w:val="FF0000"/>
          <w:sz w:val="24"/>
          <w:szCs w:val="24"/>
          <w:lang w:val="ru-RU"/>
        </w:rPr>
      </w:pPr>
      <w:r w:rsidRPr="00D37A16">
        <w:rPr>
          <w:rFonts w:ascii="Times New Roman" w:hAnsi="Times New Roman" w:cs="Times New Roman"/>
          <w:b/>
          <w:bCs/>
          <w:color w:val="FF0000"/>
          <w:sz w:val="24"/>
          <w:szCs w:val="24"/>
          <w:lang w:val="ru-RU"/>
        </w:rPr>
        <w:t>Вставити запит!!</w:t>
      </w:r>
    </w:p>
    <w:p w14:paraId="16A18F35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4EFF9734" w14:textId="77777777" w:rsidR="00786A9A" w:rsidRPr="009E31AA" w:rsidRDefault="00786A9A" w:rsidP="00177389">
      <w:pPr>
        <w:spacing w:line="265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3E589383" w14:textId="056B3202" w:rsidR="00786A9A" w:rsidRPr="009E31AA" w:rsidRDefault="00786A9A" w:rsidP="00177389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 - має відповідати XSD схемі для імпорту погашення ЕМ. Структура XML:</w:t>
      </w:r>
    </w:p>
    <w:p w14:paraId="671FD8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emId" з ідентифікаторами електронних марок (GUID формат)</w:t>
      </w:r>
    </w:p>
    <w:p w14:paraId="4BC018D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238587C9" w14:textId="77777777" w:rsidR="00786A9A" w:rsidRPr="00B15164" w:rsidRDefault="00786A9A" w:rsidP="00B15164">
      <w:pPr>
        <w:ind w:firstLine="720"/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B15164">
        <w:rPr>
          <w:rFonts w:ascii="Times New Roman" w:hAnsi="Times New Roman" w:cs="Times New Roman"/>
          <w:b/>
          <w:bCs/>
          <w:sz w:val="24"/>
          <w:szCs w:val="24"/>
          <w:lang w:val="ru-RU"/>
        </w:rPr>
        <w:t>Валідація файлу:</w:t>
      </w:r>
    </w:p>
    <w:p w14:paraId="54B6ECC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перед обробкою</w:t>
      </w:r>
    </w:p>
    <w:p w14:paraId="08A6886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ЕМ у системі</w:t>
      </w:r>
    </w:p>
    <w:p w14:paraId="77CC9A4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ЕМ до вказаного економічного оператора</w:t>
      </w:r>
    </w:p>
    <w:p w14:paraId="7F47B07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ЕМ (тільки активовані ЕМ можуть бути погашені)</w:t>
      </w:r>
    </w:p>
    <w:p w14:paraId="7C48DBA7" w14:textId="77777777" w:rsidR="00786A9A" w:rsidRPr="009E31AA" w:rsidRDefault="00786A9A" w:rsidP="00B15164">
      <w:pPr>
        <w:keepNext/>
        <w:keepLines/>
        <w:spacing w:before="120" w:after="120"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  <w:t xml:space="preserve">Обробка помилок: </w:t>
      </w:r>
    </w:p>
    <w:p w14:paraId="121F9892" w14:textId="77777777" w:rsidR="00786A9A" w:rsidRPr="009E31AA" w:rsidRDefault="00786A9A" w:rsidP="00B15164">
      <w:pPr>
        <w:spacing w:after="137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для кожного ідентифікатора.</w:t>
      </w:r>
    </w:p>
    <w:p w14:paraId="612CD91A" w14:textId="77777777" w:rsidR="00786A9A" w:rsidRPr="009E31AA" w:rsidRDefault="00786A9A" w:rsidP="00B15164">
      <w:pPr>
        <w:pStyle w:val="Heading3"/>
        <w:rPr>
          <w:lang w:val="en-US"/>
        </w:rPr>
      </w:pPr>
      <w:bookmarkStart w:id="1565" w:name="_Toc220679151"/>
      <w:r w:rsidRPr="009E31AA">
        <w:rPr>
          <w:lang w:val="en-US"/>
        </w:rPr>
        <w:t xml:space="preserve">Вихідні </w:t>
      </w:r>
      <w:r w:rsidRPr="00B15164">
        <w:t>параметри</w:t>
      </w:r>
      <w:bookmarkEnd w:id="156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21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1733"/>
        <w:gridCol w:w="1660"/>
        <w:gridCol w:w="959"/>
        <w:gridCol w:w="1855"/>
        <w:gridCol w:w="1957"/>
      </w:tblGrid>
      <w:tr w:rsidR="00786A9A" w:rsidRPr="009E31AA" w14:paraId="6AA19179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919FE7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012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B4FC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3DB8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DA23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05B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032B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4EA284E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6C0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6E2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94B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B19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DED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A7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9B6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A247265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8FD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D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177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1F6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3337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A6F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773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EEAC966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584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1AD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AE7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991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F25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196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5EF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4E959E5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D4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203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606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BFD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3CC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80C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9F0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06BDCD3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A66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B8F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C6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307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038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8CE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095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0E56F33F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353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B0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7ED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43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B75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6FA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375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7D32148E" w14:textId="77777777" w:rsidR="00786A9A" w:rsidRPr="009E31AA" w:rsidRDefault="00786A9A" w:rsidP="00786A9A">
      <w:pPr>
        <w:pStyle w:val="Heading3"/>
        <w:rPr>
          <w:lang w:val="en-US"/>
        </w:rPr>
      </w:pPr>
      <w:bookmarkStart w:id="1566" w:name="_Toc220679152"/>
      <w:r w:rsidRPr="009E31AA">
        <w:rPr>
          <w:lang w:val="en-US"/>
        </w:rPr>
        <w:t>Опис помилок</w:t>
      </w:r>
      <w:bookmarkEnd w:id="1566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0FB972B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4B8F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9CF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ECA6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BA1B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AE98DC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3AB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09A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934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244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4EBBB4D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0F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045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93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646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D13831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62F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075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B38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03F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5FEC4A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8A3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435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6C6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28E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35D3D2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B4A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153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D08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573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72AD3FD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F6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8B0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DEB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2AB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A92309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66C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EE5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1C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84B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55E68E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67" w:name="_Toc220679153"/>
      <w:bookmarkStart w:id="1568" w:name="_Toc221011733"/>
      <w:bookmarkStart w:id="1569" w:name="_Toc221014927"/>
      <w:bookmarkStart w:id="1570" w:name="_Toc221016096"/>
      <w:bookmarkStart w:id="1571" w:name="_Toc221016318"/>
      <w:bookmarkStart w:id="1572" w:name="_Toc221016541"/>
      <w:r w:rsidRPr="009E31AA">
        <w:rPr>
          <w:rFonts w:eastAsia="Calibri"/>
          <w:lang w:val="ru-RU"/>
        </w:rPr>
        <w:t>7.33 Оновити чернетку повідомлення на погашення ЕМ</w:t>
      </w:r>
      <w:bookmarkEnd w:id="1567"/>
      <w:bookmarkEnd w:id="1568"/>
      <w:bookmarkEnd w:id="1569"/>
      <w:bookmarkEnd w:id="1570"/>
      <w:bookmarkEnd w:id="1571"/>
      <w:bookmarkEnd w:id="1572"/>
    </w:p>
    <w:p w14:paraId="61EBE0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{messageId}</w:t>
      </w:r>
    </w:p>
    <w:p w14:paraId="3109D201" w14:textId="77777777" w:rsidR="00786A9A" w:rsidRPr="009E31AA" w:rsidRDefault="00786A9A" w:rsidP="00786A9A">
      <w:pPr>
        <w:pStyle w:val="Heading3"/>
        <w:rPr>
          <w:lang w:val="en-US"/>
        </w:rPr>
      </w:pPr>
      <w:bookmarkStart w:id="1573" w:name="_Toc220679154"/>
      <w:r w:rsidRPr="009E31AA">
        <w:rPr>
          <w:lang w:val="en-US"/>
        </w:rPr>
        <w:t>Вхідні параметри</w:t>
      </w:r>
      <w:bookmarkEnd w:id="1573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10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559"/>
        <w:gridCol w:w="2298"/>
        <w:gridCol w:w="821"/>
        <w:gridCol w:w="1134"/>
        <w:gridCol w:w="2314"/>
      </w:tblGrid>
      <w:tr w:rsidR="00786A9A" w:rsidRPr="009E31AA" w14:paraId="19A25536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CA41E2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4E6C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549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E88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86D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1D4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E336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4F4A7A8" w14:textId="77777777" w:rsidTr="000E56E7">
        <w:trPr>
          <w:trHeight w:val="287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AB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1C7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77E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C26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952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CE6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9B5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E08AB38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07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E85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F93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9CD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1C6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B17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C69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1E09046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D5B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949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56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4AF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2E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629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E4D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2F09A8FA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B9F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94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590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EE2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05C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438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A27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0C44BB8C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453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0E6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8FA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410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1CB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5DA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C55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3613CBC5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B99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EC5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E69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2F2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E3F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D22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F3C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660D303C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D0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27D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3FC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4C9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видалених скан-копій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061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54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347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5DC5FE81" w14:textId="77777777" w:rsidR="00786A9A" w:rsidRPr="009E31AA" w:rsidRDefault="00786A9A" w:rsidP="00786A9A">
      <w:pPr>
        <w:pStyle w:val="Heading3"/>
        <w:rPr>
          <w:lang w:val="en-US"/>
        </w:rPr>
      </w:pPr>
      <w:bookmarkStart w:id="1574" w:name="_Toc220679155"/>
      <w:r w:rsidRPr="009E31AA">
        <w:rPr>
          <w:lang w:val="en-US"/>
        </w:rPr>
        <w:t>Вихідні параметри</w:t>
      </w:r>
      <w:bookmarkEnd w:id="1574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4ADFCAF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C189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A8B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B6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2AF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DF84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F4CC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638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8F04F6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B4E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CE2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E8B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116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731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ED1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94B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5207993" w14:textId="77777777" w:rsidR="00786A9A" w:rsidRPr="009E31AA" w:rsidRDefault="00786A9A" w:rsidP="00786A9A">
      <w:pPr>
        <w:pStyle w:val="Heading3"/>
        <w:rPr>
          <w:lang w:val="en-US"/>
        </w:rPr>
      </w:pPr>
      <w:bookmarkStart w:id="1575" w:name="_Toc220679156"/>
      <w:r w:rsidRPr="009E31AA">
        <w:rPr>
          <w:lang w:val="en-US"/>
        </w:rPr>
        <w:t>Опис помилок</w:t>
      </w:r>
      <w:bookmarkEnd w:id="157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922"/>
      </w:tblGrid>
      <w:tr w:rsidR="00786A9A" w:rsidRPr="009E31AA" w14:paraId="5D1F457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E4D0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32A3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AD9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41EC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51FD7A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988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7C9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8999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0FB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5A8534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1A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6C8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773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F57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954EA0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A49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9A7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D92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908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670B27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653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8B2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D8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740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88D118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ADF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9EA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482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F2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41BAF10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583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DB4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0BC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442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517DD9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76" w:name="_Toc220679157"/>
      <w:bookmarkStart w:id="1577" w:name="_Toc221011734"/>
      <w:bookmarkStart w:id="1578" w:name="_Toc221014928"/>
      <w:bookmarkStart w:id="1579" w:name="_Toc221016097"/>
      <w:bookmarkStart w:id="1580" w:name="_Toc221016319"/>
      <w:bookmarkStart w:id="1581" w:name="_Toc221016542"/>
      <w:r w:rsidRPr="009E31AA">
        <w:rPr>
          <w:rFonts w:eastAsia="Calibri"/>
          <w:lang w:val="ru-RU"/>
        </w:rPr>
        <w:t>7.34 Отримати хеш повідомлення на погашення ЕМ</w:t>
      </w:r>
      <w:bookmarkEnd w:id="1576"/>
      <w:bookmarkEnd w:id="1577"/>
      <w:bookmarkEnd w:id="1578"/>
      <w:bookmarkEnd w:id="1579"/>
      <w:bookmarkEnd w:id="1580"/>
      <w:bookmarkEnd w:id="1581"/>
    </w:p>
    <w:p w14:paraId="2F9CE6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hash</w:t>
      </w:r>
    </w:p>
    <w:p w14:paraId="31421968" w14:textId="77777777" w:rsidR="00786A9A" w:rsidRPr="009E31AA" w:rsidRDefault="00786A9A" w:rsidP="00786A9A">
      <w:pPr>
        <w:pStyle w:val="Heading3"/>
        <w:rPr>
          <w:lang w:val="en-US"/>
        </w:rPr>
      </w:pPr>
      <w:bookmarkStart w:id="1582" w:name="_Toc220679158"/>
      <w:r w:rsidRPr="009E31AA">
        <w:rPr>
          <w:lang w:val="en-US"/>
        </w:rPr>
        <w:t>Вхідні параметри</w:t>
      </w:r>
      <w:bookmarkEnd w:id="158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786A9A" w:rsidRPr="009E31AA" w14:paraId="68C114FA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56A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6DE6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1F5C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29F4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9F4F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AE55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1236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DFC2D22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EA4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E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EA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A04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9D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5CB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2FC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F4316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C4B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328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A97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49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017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5D2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984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5CBE2C5" w14:textId="77777777" w:rsidR="00786A9A" w:rsidRPr="009E31AA" w:rsidRDefault="00786A9A" w:rsidP="00786A9A">
      <w:pPr>
        <w:pStyle w:val="Heading3"/>
        <w:rPr>
          <w:lang w:val="en-US"/>
        </w:rPr>
      </w:pPr>
      <w:bookmarkStart w:id="1583" w:name="_Toc220679159"/>
      <w:r w:rsidRPr="009E31AA">
        <w:rPr>
          <w:lang w:val="en-US"/>
        </w:rPr>
        <w:t>Вихідні параметри</w:t>
      </w:r>
      <w:bookmarkEnd w:id="1583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33"/>
        <w:gridCol w:w="828"/>
        <w:gridCol w:w="2179"/>
        <w:gridCol w:w="948"/>
        <w:gridCol w:w="1849"/>
        <w:gridCol w:w="2189"/>
      </w:tblGrid>
      <w:tr w:rsidR="00786A9A" w:rsidRPr="009E31AA" w14:paraId="6F25561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C78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6C46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505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FEE6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0EA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9C79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FEC0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EBE011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5A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02C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EB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A3B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2E6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1A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230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60A387DA" w14:textId="77777777" w:rsidR="00786A9A" w:rsidRPr="009E31AA" w:rsidRDefault="00786A9A" w:rsidP="00786A9A">
      <w:pPr>
        <w:pStyle w:val="Heading3"/>
        <w:rPr>
          <w:lang w:val="en-US"/>
        </w:rPr>
      </w:pPr>
      <w:bookmarkStart w:id="1584" w:name="_Toc220679160"/>
      <w:r w:rsidRPr="009E31AA">
        <w:rPr>
          <w:lang w:val="en-US"/>
        </w:rPr>
        <w:t>Опис помилок</w:t>
      </w:r>
      <w:bookmarkEnd w:id="158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AED036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9F92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BE96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B11B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7DA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70127F9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753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365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C62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DD6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F4850D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743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3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05B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3D5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7A082A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20D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DF6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7E0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3DC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A968BA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272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E4D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0DB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6C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DDCA5E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94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7C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58C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BD7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9D6A9B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5A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6D5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581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880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398C00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85" w:name="_Toc220679161"/>
      <w:bookmarkStart w:id="1586" w:name="_Toc221011735"/>
      <w:bookmarkStart w:id="1587" w:name="_Toc221014929"/>
      <w:bookmarkStart w:id="1588" w:name="_Toc221016098"/>
      <w:bookmarkStart w:id="1589" w:name="_Toc221016320"/>
      <w:bookmarkStart w:id="1590" w:name="_Toc221016543"/>
      <w:r w:rsidRPr="009E31AA">
        <w:rPr>
          <w:rFonts w:eastAsia="Calibri"/>
          <w:lang w:val="ru-RU"/>
        </w:rPr>
        <w:t>7.35 Підписати хеш повідомлення на погашення ЕМ</w:t>
      </w:r>
      <w:bookmarkEnd w:id="1585"/>
      <w:bookmarkEnd w:id="1586"/>
      <w:bookmarkEnd w:id="1587"/>
      <w:bookmarkEnd w:id="1588"/>
      <w:bookmarkEnd w:id="1589"/>
      <w:bookmarkEnd w:id="1590"/>
    </w:p>
    <w:p w14:paraId="79BCB08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redemption-messages/{messageId}/sign</w:t>
      </w:r>
    </w:p>
    <w:p w14:paraId="56CCB3F5" w14:textId="77777777" w:rsidR="00786A9A" w:rsidRPr="009E31AA" w:rsidRDefault="00786A9A" w:rsidP="00786A9A">
      <w:pPr>
        <w:pStyle w:val="Heading3"/>
        <w:rPr>
          <w:lang w:val="en-US"/>
        </w:rPr>
      </w:pPr>
      <w:bookmarkStart w:id="1591" w:name="_Toc220679162"/>
      <w:r w:rsidRPr="009E31AA">
        <w:rPr>
          <w:lang w:val="en-US"/>
        </w:rPr>
        <w:t>Вхідні параметри</w:t>
      </w:r>
      <w:bookmarkEnd w:id="1591"/>
    </w:p>
    <w:p w14:paraId="2EFA6246" w14:textId="77777777" w:rsidR="00786A9A" w:rsidRPr="009E31AA" w:rsidRDefault="00786A9A" w:rsidP="00786A9A">
      <w:pPr>
        <w:pStyle w:val="Heading3"/>
        <w:rPr>
          <w:lang w:val="en-US"/>
        </w:rPr>
      </w:pPr>
      <w:bookmarkStart w:id="1592" w:name="_Toc220679163"/>
      <w:r w:rsidRPr="009E31AA">
        <w:rPr>
          <w:lang w:val="en-US"/>
        </w:rPr>
        <w:t>Вихідні параметри</w:t>
      </w:r>
      <w:bookmarkEnd w:id="1592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49C91F6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98F2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ABF2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9206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15BE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368D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D1B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6C2B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943FC3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578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7A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465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DFE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1C1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A0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BDE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0C260D7C" w14:textId="77777777" w:rsidR="00786A9A" w:rsidRPr="009E31AA" w:rsidRDefault="00786A9A" w:rsidP="00786A9A">
      <w:pPr>
        <w:pStyle w:val="Heading3"/>
        <w:rPr>
          <w:lang w:val="en-US"/>
        </w:rPr>
      </w:pPr>
      <w:bookmarkStart w:id="1593" w:name="_Toc220679164"/>
      <w:r w:rsidRPr="009E31AA">
        <w:rPr>
          <w:lang w:val="en-US"/>
        </w:rPr>
        <w:t>Опис помилок</w:t>
      </w:r>
      <w:bookmarkEnd w:id="159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5369"/>
      </w:tblGrid>
      <w:tr w:rsidR="00786A9A" w:rsidRPr="009E31AA" w14:paraId="6018B471" w14:textId="77777777" w:rsidTr="00B15164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E00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B2C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E954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6134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42C952A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F3B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D5F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832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4A3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5D032D2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32D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EC8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99D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A50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FED08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945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E3E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01C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03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0F8E82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286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B97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4FE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A4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3AEB29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EE14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69B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1E2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DBD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AC5A17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5DA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B31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F58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F4B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ACF872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94" w:name="_Toc220679165"/>
      <w:bookmarkStart w:id="1595" w:name="_Toc221011736"/>
      <w:bookmarkStart w:id="1596" w:name="_Toc221014930"/>
      <w:bookmarkStart w:id="1597" w:name="_Toc221016099"/>
      <w:bookmarkStart w:id="1598" w:name="_Toc221016321"/>
      <w:bookmarkStart w:id="1599" w:name="_Toc221016544"/>
      <w:r w:rsidRPr="009E31AA">
        <w:rPr>
          <w:rFonts w:eastAsia="Calibri"/>
          <w:lang w:val="ru-RU"/>
        </w:rPr>
        <w:t>7.36 Видалити чернетку повідомлення на погашення ЕМ</w:t>
      </w:r>
      <w:bookmarkEnd w:id="1594"/>
      <w:bookmarkEnd w:id="1595"/>
      <w:bookmarkEnd w:id="1596"/>
      <w:bookmarkEnd w:id="1597"/>
      <w:bookmarkEnd w:id="1598"/>
      <w:bookmarkEnd w:id="1599"/>
    </w:p>
    <w:p w14:paraId="7680BCD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excise-stamp-redemp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43DA07A8" w14:textId="77777777" w:rsidR="00786A9A" w:rsidRPr="009E31AA" w:rsidRDefault="00786A9A" w:rsidP="00786A9A">
      <w:pPr>
        <w:pStyle w:val="Heading3"/>
        <w:rPr>
          <w:lang w:val="en-US"/>
        </w:rPr>
      </w:pPr>
      <w:bookmarkStart w:id="1600" w:name="_Toc220679166"/>
      <w:r w:rsidRPr="009E31AA">
        <w:rPr>
          <w:lang w:val="en-US"/>
        </w:rPr>
        <w:t>Вхідні параметри</w:t>
      </w:r>
      <w:bookmarkEnd w:id="160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786A9A" w:rsidRPr="009E31AA" w14:paraId="061235B5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6499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67DC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78BC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E7E2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D79D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B3F2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7387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D584AF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30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608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DF4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A8E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C93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4A7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AD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4388C4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163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DBB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BF5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5E4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37F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FD8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72F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0209637" w14:textId="77777777" w:rsidR="00786A9A" w:rsidRPr="009E31AA" w:rsidRDefault="00786A9A" w:rsidP="00786A9A">
      <w:pPr>
        <w:pStyle w:val="Heading3"/>
        <w:rPr>
          <w:lang w:val="en-US"/>
        </w:rPr>
      </w:pPr>
      <w:bookmarkStart w:id="1601" w:name="_Toc220679167"/>
      <w:r w:rsidRPr="009E31AA">
        <w:rPr>
          <w:lang w:val="en-US"/>
        </w:rPr>
        <w:t>Вихідні параметри</w:t>
      </w:r>
      <w:bookmarkEnd w:id="1601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381352D2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2F7B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9419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8FF7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370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9671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8F76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B3C1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21A876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D1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C2C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019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A74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C0E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EF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31A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585CFAFD" w14:textId="77777777" w:rsidR="00786A9A" w:rsidRPr="009E31AA" w:rsidRDefault="00786A9A" w:rsidP="00786A9A">
      <w:pPr>
        <w:pStyle w:val="Heading3"/>
        <w:rPr>
          <w:lang w:val="en-US"/>
        </w:rPr>
      </w:pPr>
      <w:bookmarkStart w:id="1602" w:name="_Toc220679168"/>
      <w:r w:rsidRPr="009E31AA">
        <w:rPr>
          <w:lang w:val="en-US"/>
        </w:rPr>
        <w:t>Опис помилок</w:t>
      </w:r>
      <w:bookmarkEnd w:id="160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28A9864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15A1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DF24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7E67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581E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6A57D28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259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3EE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B5C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636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4D356411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F52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68D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5D9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7D3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034DC27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CB7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D01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651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1F7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FB9F97E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EBD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06D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D0E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667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2E4358C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52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C0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8CC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33F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A1EA5E0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721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431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8EB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FA0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C9FF562" w14:textId="77777777" w:rsidR="00B15164" w:rsidRDefault="00B1516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14:paraId="7BE6ABEE" w14:textId="3CE15C55" w:rsidR="00786A9A" w:rsidRPr="009E31AA" w:rsidRDefault="00786A9A" w:rsidP="00786A9A">
      <w:pPr>
        <w:pStyle w:val="Heading1"/>
        <w:rPr>
          <w:sz w:val="24"/>
          <w:szCs w:val="24"/>
          <w:lang w:val="ru-RU"/>
        </w:rPr>
      </w:pPr>
      <w:bookmarkStart w:id="1603" w:name="_Toc220679169"/>
      <w:bookmarkStart w:id="1604" w:name="_Toc221011737"/>
      <w:bookmarkStart w:id="1605" w:name="_Toc221014931"/>
      <w:bookmarkStart w:id="1606" w:name="_Toc221016100"/>
      <w:bookmarkStart w:id="1607" w:name="_Toc221016322"/>
      <w:bookmarkStart w:id="1608" w:name="_Toc221016545"/>
      <w:bookmarkStart w:id="1609" w:name="_Toc221725256"/>
      <w:r w:rsidRPr="009E31AA">
        <w:rPr>
          <w:sz w:val="24"/>
          <w:szCs w:val="24"/>
          <w:lang w:val="ru-RU"/>
        </w:rPr>
        <w:t>8 УНІКАЛЬНИЙ ГРУПОВИЙ ІДЕНТИФІКАТОР (УГІ)</w:t>
      </w:r>
      <w:bookmarkEnd w:id="1603"/>
      <w:bookmarkEnd w:id="1604"/>
      <w:bookmarkEnd w:id="1605"/>
      <w:bookmarkEnd w:id="1606"/>
      <w:bookmarkEnd w:id="1607"/>
      <w:bookmarkEnd w:id="1608"/>
      <w:bookmarkEnd w:id="1609"/>
    </w:p>
    <w:p w14:paraId="6E893CE7" w14:textId="3DB8F6F3" w:rsidR="00786A9A" w:rsidRPr="009E31AA" w:rsidRDefault="00786A9A" w:rsidP="00786A9A">
      <w:pPr>
        <w:pStyle w:val="Heading2"/>
        <w:rPr>
          <w:lang w:val="ru-RU"/>
        </w:rPr>
      </w:pPr>
      <w:bookmarkStart w:id="1610" w:name="_Toc220679170"/>
      <w:bookmarkStart w:id="1611" w:name="_Toc221011738"/>
      <w:bookmarkStart w:id="1612" w:name="_Toc221014932"/>
      <w:bookmarkStart w:id="1613" w:name="_Toc221016101"/>
      <w:bookmarkStart w:id="1614" w:name="_Toc221016323"/>
      <w:bookmarkStart w:id="1615" w:name="_Toc221016546"/>
      <w:r w:rsidRPr="009E31AA">
        <w:rPr>
          <w:lang w:val="ru-RU"/>
        </w:rPr>
        <w:t>8.1 Створення чернетки повідомлення на формування УГІ</w:t>
      </w:r>
      <w:bookmarkEnd w:id="1610"/>
      <w:bookmarkEnd w:id="1611"/>
      <w:bookmarkEnd w:id="1612"/>
      <w:bookmarkEnd w:id="1613"/>
      <w:bookmarkEnd w:id="1614"/>
      <w:bookmarkEnd w:id="1615"/>
    </w:p>
    <w:p w14:paraId="21F24D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</w:t>
      </w:r>
    </w:p>
    <w:p w14:paraId="67A529A2" w14:textId="77777777" w:rsidR="00786A9A" w:rsidRPr="009E31AA" w:rsidRDefault="00786A9A" w:rsidP="00786A9A">
      <w:pPr>
        <w:pStyle w:val="Heading3"/>
        <w:rPr>
          <w:lang w:val="en-US"/>
        </w:rPr>
      </w:pPr>
      <w:bookmarkStart w:id="1616" w:name="_Toc220679171"/>
      <w:r w:rsidRPr="009E31AA">
        <w:rPr>
          <w:lang w:val="en-US"/>
        </w:rPr>
        <w:t>Вхідні параметри</w:t>
      </w:r>
      <w:bookmarkEnd w:id="161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93"/>
        <w:gridCol w:w="1373"/>
        <w:gridCol w:w="2202"/>
        <w:gridCol w:w="1664"/>
        <w:gridCol w:w="1001"/>
        <w:gridCol w:w="1872"/>
        <w:gridCol w:w="1359"/>
      </w:tblGrid>
      <w:tr w:rsidR="00786A9A" w:rsidRPr="009E31AA" w14:paraId="2D53ED12" w14:textId="77777777" w:rsidTr="000E56E7">
        <w:trPr>
          <w:tblHeader/>
        </w:trPr>
        <w:tc>
          <w:tcPr>
            <w:tcW w:w="579" w:type="dxa"/>
            <w:shd w:val="clear" w:color="auto" w:fill="F0F0F0"/>
          </w:tcPr>
          <w:p w14:paraId="463B1B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74" w:type="dxa"/>
            <w:shd w:val="clear" w:color="auto" w:fill="F0F0F0"/>
          </w:tcPr>
          <w:p w14:paraId="648F23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ня</w:t>
            </w:r>
          </w:p>
        </w:tc>
        <w:tc>
          <w:tcPr>
            <w:tcW w:w="1738" w:type="dxa"/>
            <w:shd w:val="clear" w:color="auto" w:fill="F0F0F0"/>
          </w:tcPr>
          <w:p w14:paraId="625F68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06" w:type="dxa"/>
            <w:shd w:val="clear" w:color="auto" w:fill="F0F0F0"/>
          </w:tcPr>
          <w:p w14:paraId="01378A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358" w:type="dxa"/>
            <w:shd w:val="clear" w:color="auto" w:fill="F0F0F0"/>
          </w:tcPr>
          <w:p w14:paraId="4ABF9E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74" w:type="dxa"/>
            <w:shd w:val="clear" w:color="auto" w:fill="F0F0F0"/>
          </w:tcPr>
          <w:p w14:paraId="342138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547" w:type="dxa"/>
            <w:shd w:val="clear" w:color="auto" w:fill="F0F0F0"/>
          </w:tcPr>
          <w:p w14:paraId="796EDE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BEAFD7B" w14:textId="77777777" w:rsidTr="00DE389A">
        <w:tc>
          <w:tcPr>
            <w:tcW w:w="579" w:type="dxa"/>
          </w:tcPr>
          <w:p w14:paraId="07BA99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</w:tcPr>
          <w:p w14:paraId="1CB25F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20923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06" w:type="dxa"/>
          </w:tcPr>
          <w:p w14:paraId="33A99F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358" w:type="dxa"/>
          </w:tcPr>
          <w:p w14:paraId="0D5F79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674" w:type="dxa"/>
          </w:tcPr>
          <w:p w14:paraId="22D0A9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547" w:type="dxa"/>
          </w:tcPr>
          <w:p w14:paraId="39F15F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BBE8B36" w14:textId="77777777" w:rsidR="00786A9A" w:rsidRPr="009E31AA" w:rsidRDefault="00786A9A" w:rsidP="00786A9A">
      <w:pPr>
        <w:pStyle w:val="Heading3"/>
        <w:rPr>
          <w:lang w:val="uk-UA"/>
        </w:rPr>
      </w:pPr>
      <w:bookmarkStart w:id="1617" w:name="_Toc220679172"/>
      <w:r w:rsidRPr="009E31AA">
        <w:rPr>
          <w:lang w:val="uk-UA"/>
        </w:rPr>
        <w:t>Вкладенння запиту</w:t>
      </w:r>
      <w:bookmarkEnd w:id="1617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16"/>
        <w:gridCol w:w="1417"/>
        <w:gridCol w:w="1559"/>
        <w:gridCol w:w="1843"/>
        <w:gridCol w:w="1559"/>
        <w:gridCol w:w="1134"/>
        <w:gridCol w:w="1867"/>
      </w:tblGrid>
      <w:tr w:rsidR="00786A9A" w:rsidRPr="009E31AA" w14:paraId="366C68C8" w14:textId="77777777" w:rsidTr="000E56E7">
        <w:trPr>
          <w:tblHeader/>
        </w:trPr>
        <w:tc>
          <w:tcPr>
            <w:tcW w:w="416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EF55B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43B7E3D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ACCAF6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1843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2EB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47268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134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F068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1867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C9527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3DFD4E58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FC8F2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1417" w:type="dxa"/>
          </w:tcPr>
          <w:p w14:paraId="2F0DBF5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72282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7C09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7EEA8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F919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63CEB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BB221C3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B34AF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417" w:type="dxa"/>
          </w:tcPr>
          <w:p w14:paraId="2E503DD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09BC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45BA4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07EF1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6D03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31E88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13F37A81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C621C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417" w:type="dxa"/>
          </w:tcPr>
          <w:p w14:paraId="7B0BF8A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4F4BF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2294E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B74F0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5F11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3F001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6662E1D5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AF5BE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1417" w:type="dxa"/>
          </w:tcPr>
          <w:p w14:paraId="2865EA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E465F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286B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AE255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DDC48C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6E1255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0785ECA0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E970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1417" w:type="dxa"/>
          </w:tcPr>
          <w:p w14:paraId="65758C1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8B2072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89F1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AB06F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384AD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9BEA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768B16E3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D3757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1417" w:type="dxa"/>
          </w:tcPr>
          <w:p w14:paraId="464D362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48384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D61B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EF67B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6B1BC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610B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03A2E312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F9F27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1417" w:type="dxa"/>
            <w:vAlign w:val="center"/>
          </w:tcPr>
          <w:p w14:paraId="1FD847C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7476B9F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9F89F0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F9E1C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5864E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C235C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344B0F9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EDEC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8</w:t>
            </w:r>
          </w:p>
        </w:tc>
        <w:tc>
          <w:tcPr>
            <w:tcW w:w="1417" w:type="dxa"/>
            <w:vAlign w:val="center"/>
          </w:tcPr>
          <w:p w14:paraId="3494D97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683E7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332367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85FA8F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E258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E677D75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3B000194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45EE2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1417" w:type="dxa"/>
            <w:vAlign w:val="center"/>
          </w:tcPr>
          <w:p w14:paraId="7ECE93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5FBC3F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99100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08B2B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BCC59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DF5D52D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7A2858E6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4969A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1417" w:type="dxa"/>
            <w:vAlign w:val="center"/>
          </w:tcPr>
          <w:p w14:paraId="3D65F75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BCDB04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CEF483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B22BF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4D6F6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B6D579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12565674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E7568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1417" w:type="dxa"/>
            <w:vAlign w:val="center"/>
          </w:tcPr>
          <w:p w14:paraId="5DEE82E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21FE0D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C0219B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7A1210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7CCF1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20FB52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661FFBC5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F559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1417" w:type="dxa"/>
            <w:vAlign w:val="center"/>
          </w:tcPr>
          <w:p w14:paraId="39C262B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519B1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B772F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C2046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830F19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B0EA78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591942FF" w14:textId="77777777" w:rsidR="00786A9A" w:rsidRPr="009E31AA" w:rsidRDefault="00786A9A" w:rsidP="00786A9A">
      <w:pPr>
        <w:pStyle w:val="Heading3"/>
        <w:rPr>
          <w:lang w:val="en-US"/>
        </w:rPr>
      </w:pPr>
      <w:bookmarkStart w:id="1618" w:name="_Toc220679173"/>
      <w:r w:rsidRPr="009E31AA">
        <w:rPr>
          <w:lang w:val="en-US"/>
        </w:rPr>
        <w:t>Вихідні параметри</w:t>
      </w:r>
      <w:bookmarkEnd w:id="161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24"/>
        <w:gridCol w:w="983"/>
        <w:gridCol w:w="1949"/>
        <w:gridCol w:w="1664"/>
        <w:gridCol w:w="1293"/>
        <w:gridCol w:w="1872"/>
        <w:gridCol w:w="1579"/>
      </w:tblGrid>
      <w:tr w:rsidR="00786A9A" w:rsidRPr="009E31AA" w14:paraId="206D25C3" w14:textId="77777777" w:rsidTr="000E56E7">
        <w:trPr>
          <w:tblHeader/>
        </w:trPr>
        <w:tc>
          <w:tcPr>
            <w:tcW w:w="648" w:type="dxa"/>
          </w:tcPr>
          <w:p w14:paraId="392C1B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990" w:type="dxa"/>
          </w:tcPr>
          <w:p w14:paraId="6C1E9F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10" w:type="dxa"/>
          </w:tcPr>
          <w:p w14:paraId="6DC780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20" w:type="dxa"/>
          </w:tcPr>
          <w:p w14:paraId="198CED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350" w:type="dxa"/>
          </w:tcPr>
          <w:p w14:paraId="4E7F44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20" w:type="dxa"/>
          </w:tcPr>
          <w:p w14:paraId="038314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20" w:type="dxa"/>
          </w:tcPr>
          <w:p w14:paraId="56C00A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695A685" w14:textId="77777777" w:rsidTr="00DE389A">
        <w:tc>
          <w:tcPr>
            <w:tcW w:w="648" w:type="dxa"/>
          </w:tcPr>
          <w:p w14:paraId="164E78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5B63CF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F27B3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1620" w:type="dxa"/>
          </w:tcPr>
          <w:p w14:paraId="51177E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350" w:type="dxa"/>
          </w:tcPr>
          <w:p w14:paraId="0D6742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620" w:type="dxa"/>
          </w:tcPr>
          <w:p w14:paraId="4D7F65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2B65AC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3CBA69" w14:textId="77777777" w:rsidTr="00DE389A">
        <w:tc>
          <w:tcPr>
            <w:tcW w:w="648" w:type="dxa"/>
          </w:tcPr>
          <w:p w14:paraId="662227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4764EF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644C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620" w:type="dxa"/>
          </w:tcPr>
          <w:p w14:paraId="1857E4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1350" w:type="dxa"/>
          </w:tcPr>
          <w:p w14:paraId="7EE707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620" w:type="dxa"/>
          </w:tcPr>
          <w:p w14:paraId="0012E3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6FA09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B3000A0" w14:textId="77777777" w:rsidTr="00DE389A">
        <w:tc>
          <w:tcPr>
            <w:tcW w:w="648" w:type="dxa"/>
          </w:tcPr>
          <w:p w14:paraId="57C83C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37B51D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3A3EB8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620" w:type="dxa"/>
          </w:tcPr>
          <w:p w14:paraId="133143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 в повідомленні</w:t>
            </w:r>
          </w:p>
        </w:tc>
        <w:tc>
          <w:tcPr>
            <w:tcW w:w="1350" w:type="dxa"/>
          </w:tcPr>
          <w:p w14:paraId="64011E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620" w:type="dxa"/>
          </w:tcPr>
          <w:p w14:paraId="19FCEB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16E71C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21C1A7B" w14:textId="77777777" w:rsidTr="00DE389A">
        <w:tc>
          <w:tcPr>
            <w:tcW w:w="648" w:type="dxa"/>
          </w:tcPr>
          <w:p w14:paraId="3B94C8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55E26F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6AECDF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1620" w:type="dxa"/>
          </w:tcPr>
          <w:p w14:paraId="1C400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350" w:type="dxa"/>
          </w:tcPr>
          <w:p w14:paraId="5F9EB3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620" w:type="dxa"/>
          </w:tcPr>
          <w:p w14:paraId="6660FD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31F07D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9422379" w14:textId="77777777" w:rsidR="00786A9A" w:rsidRPr="009E31AA" w:rsidRDefault="00786A9A" w:rsidP="00786A9A">
      <w:pPr>
        <w:pStyle w:val="Heading2"/>
        <w:rPr>
          <w:lang w:val="ru-RU"/>
        </w:rPr>
      </w:pPr>
      <w:bookmarkStart w:id="1619" w:name="_Toc220679174"/>
      <w:bookmarkStart w:id="1620" w:name="_Toc221011739"/>
      <w:bookmarkStart w:id="1621" w:name="_Toc221014933"/>
      <w:bookmarkStart w:id="1622" w:name="_Toc221016102"/>
      <w:bookmarkStart w:id="1623" w:name="_Toc221016324"/>
      <w:bookmarkStart w:id="1624" w:name="_Toc221016547"/>
      <w:r w:rsidRPr="009E31AA">
        <w:rPr>
          <w:lang w:val="ru-RU"/>
        </w:rPr>
        <w:t>8.2 Внесення змін в існуючу чернетку повідомлення на формування УГІ.</w:t>
      </w:r>
      <w:bookmarkEnd w:id="1619"/>
      <w:bookmarkEnd w:id="1620"/>
      <w:bookmarkEnd w:id="1621"/>
      <w:bookmarkEnd w:id="1622"/>
      <w:bookmarkEnd w:id="1623"/>
      <w:bookmarkEnd w:id="1624"/>
    </w:p>
    <w:p w14:paraId="5957D03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-messages/{messageId}</w:t>
      </w:r>
    </w:p>
    <w:p w14:paraId="18DCBAF5" w14:textId="77777777" w:rsidR="00786A9A" w:rsidRPr="009E31AA" w:rsidRDefault="00786A9A" w:rsidP="00786A9A">
      <w:pPr>
        <w:pStyle w:val="Heading3"/>
        <w:rPr>
          <w:lang w:val="en-US"/>
        </w:rPr>
      </w:pPr>
      <w:bookmarkStart w:id="1625" w:name="_Toc220679175"/>
      <w:r w:rsidRPr="009E31AA">
        <w:rPr>
          <w:lang w:val="en-US"/>
        </w:rPr>
        <w:t>Вхідні параметри</w:t>
      </w:r>
      <w:bookmarkEnd w:id="162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63"/>
        <w:gridCol w:w="1525"/>
        <w:gridCol w:w="2202"/>
        <w:gridCol w:w="1724"/>
        <w:gridCol w:w="878"/>
        <w:gridCol w:w="1872"/>
        <w:gridCol w:w="1300"/>
      </w:tblGrid>
      <w:tr w:rsidR="00786A9A" w:rsidRPr="009E31AA" w14:paraId="7CD77CE6" w14:textId="77777777" w:rsidTr="000E56E7">
        <w:trPr>
          <w:tblHeader/>
        </w:trPr>
        <w:tc>
          <w:tcPr>
            <w:tcW w:w="511" w:type="dxa"/>
          </w:tcPr>
          <w:p w14:paraId="66FD1A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606" w:type="dxa"/>
          </w:tcPr>
          <w:p w14:paraId="16DE39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6647FB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98" w:type="dxa"/>
          </w:tcPr>
          <w:p w14:paraId="727F02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4" w:type="dxa"/>
          </w:tcPr>
          <w:p w14:paraId="0D803A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6" w:type="dxa"/>
          </w:tcPr>
          <w:p w14:paraId="0B5F4313" w14:textId="3369B7A1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47" w:type="dxa"/>
          </w:tcPr>
          <w:p w14:paraId="609CDD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и</w:t>
            </w:r>
          </w:p>
        </w:tc>
      </w:tr>
      <w:tr w:rsidR="00786A9A" w:rsidRPr="009E31AA" w14:paraId="49115189" w14:textId="77777777" w:rsidTr="00DE389A">
        <w:tc>
          <w:tcPr>
            <w:tcW w:w="511" w:type="dxa"/>
          </w:tcPr>
          <w:p w14:paraId="71DF88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06" w:type="dxa"/>
          </w:tcPr>
          <w:p w14:paraId="277DD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11E75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98" w:type="dxa"/>
          </w:tcPr>
          <w:p w14:paraId="28925A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4" w:type="dxa"/>
          </w:tcPr>
          <w:p w14:paraId="11ABA9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6" w:type="dxa"/>
          </w:tcPr>
          <w:p w14:paraId="0191A9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147" w:type="dxa"/>
          </w:tcPr>
          <w:p w14:paraId="4C1126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17ECEDF" w14:textId="77777777" w:rsidTr="00DE389A">
        <w:tc>
          <w:tcPr>
            <w:tcW w:w="511" w:type="dxa"/>
          </w:tcPr>
          <w:p w14:paraId="3871DE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606" w:type="dxa"/>
          </w:tcPr>
          <w:p w14:paraId="037A0C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C3FDF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98" w:type="dxa"/>
          </w:tcPr>
          <w:p w14:paraId="397B80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84" w:type="dxa"/>
          </w:tcPr>
          <w:p w14:paraId="51F3A0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6" w:type="dxa"/>
          </w:tcPr>
          <w:p w14:paraId="0A5FDC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147" w:type="dxa"/>
          </w:tcPr>
          <w:p w14:paraId="1A8EC0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8D32A70" w14:textId="77777777" w:rsidR="00786A9A" w:rsidRPr="009E31AA" w:rsidRDefault="00786A9A" w:rsidP="00786A9A">
      <w:pPr>
        <w:pStyle w:val="Heading3"/>
        <w:rPr>
          <w:lang w:val="uk-UA"/>
        </w:rPr>
      </w:pPr>
      <w:bookmarkStart w:id="1626" w:name="_Toc220679176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26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57"/>
        <w:gridCol w:w="1418"/>
        <w:gridCol w:w="1276"/>
        <w:gridCol w:w="2268"/>
        <w:gridCol w:w="1275"/>
        <w:gridCol w:w="1276"/>
        <w:gridCol w:w="1725"/>
      </w:tblGrid>
      <w:tr w:rsidR="00786A9A" w:rsidRPr="009E31AA" w14:paraId="0F3D72B3" w14:textId="77777777" w:rsidTr="000E56E7">
        <w:trPr>
          <w:tblHeader/>
        </w:trPr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0FD40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1418" w:type="dxa"/>
          </w:tcPr>
          <w:p w14:paraId="22467D2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3CA5EE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B63DA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671CB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C62A93" w14:textId="1614B4D3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ковість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5BFE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17ED7CB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65E63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1418" w:type="dxa"/>
          </w:tcPr>
          <w:p w14:paraId="373E884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FDF42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8BCA5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DE4D8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516A1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60E9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B288117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D6BAA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418" w:type="dxa"/>
          </w:tcPr>
          <w:p w14:paraId="24C2317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EF810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7017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3F934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0230B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12894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254A7CAC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D40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418" w:type="dxa"/>
          </w:tcPr>
          <w:p w14:paraId="37D30C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95BCE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C42B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8D9D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6A327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1F213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5EF7B2CE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D9AB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1418" w:type="dxa"/>
          </w:tcPr>
          <w:p w14:paraId="7A453C3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23ECB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3DD1B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A36F7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F8DAC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9ED483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2114B7FC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3605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1418" w:type="dxa"/>
          </w:tcPr>
          <w:p w14:paraId="33E43C8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F2ED1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7E9AB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01648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79411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C1F65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3AC5DE35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E2F7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1418" w:type="dxa"/>
          </w:tcPr>
          <w:p w14:paraId="4840584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879D7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B1D4B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3A90E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D5C3A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BF164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0AAFE07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EA773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1418" w:type="dxa"/>
            <w:vAlign w:val="center"/>
          </w:tcPr>
          <w:p w14:paraId="64ED2CC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DBFBC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55E1B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C047B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8B764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445F40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1CD9B922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36EA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8</w:t>
            </w:r>
          </w:p>
        </w:tc>
        <w:tc>
          <w:tcPr>
            <w:tcW w:w="1418" w:type="dxa"/>
          </w:tcPr>
          <w:p w14:paraId="6DF9D23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01787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859C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18351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BA072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1B2364B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94B00A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A017A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1418" w:type="dxa"/>
          </w:tcPr>
          <w:p w14:paraId="03B94F3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21DFF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9A6D9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нанес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6ADF6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08FF9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42B5F3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97EC0A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63A9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1418" w:type="dxa"/>
          </w:tcPr>
          <w:p w14:paraId="1363E5F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AF90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B0140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FE0B7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0ABEC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45BD5E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C97762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B08F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1418" w:type="dxa"/>
          </w:tcPr>
          <w:p w14:paraId="767144A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49BC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BA0A8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284A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18E46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2FFDB94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6964551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9CE1F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1418" w:type="dxa"/>
          </w:tcPr>
          <w:p w14:paraId="229637E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EC152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F355E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333A5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51D0A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BE8796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49204345" w14:textId="77777777" w:rsidR="00786A9A" w:rsidRPr="009E31AA" w:rsidRDefault="00786A9A" w:rsidP="00786A9A">
      <w:pPr>
        <w:pStyle w:val="Heading3"/>
        <w:rPr>
          <w:lang w:val="en-US"/>
        </w:rPr>
      </w:pPr>
      <w:bookmarkStart w:id="1627" w:name="_Toc220679177"/>
      <w:r w:rsidRPr="009E31AA">
        <w:rPr>
          <w:lang w:val="en-US"/>
        </w:rPr>
        <w:t>Вихідні параметри</w:t>
      </w:r>
      <w:bookmarkEnd w:id="1627"/>
    </w:p>
    <w:tbl>
      <w:tblPr>
        <w:tblStyle w:val="TableGrid2"/>
        <w:tblW w:w="0" w:type="auto"/>
        <w:tblLayout w:type="fixed"/>
        <w:tblLook w:val="04A0" w:firstRow="1" w:lastRow="0" w:firstColumn="1" w:lastColumn="0" w:noHBand="0" w:noVBand="1"/>
      </w:tblPr>
      <w:tblGrid>
        <w:gridCol w:w="445"/>
        <w:gridCol w:w="1535"/>
        <w:gridCol w:w="1662"/>
        <w:gridCol w:w="1603"/>
        <w:gridCol w:w="937"/>
        <w:gridCol w:w="1893"/>
        <w:gridCol w:w="1889"/>
      </w:tblGrid>
      <w:tr w:rsidR="00786A9A" w:rsidRPr="009E31AA" w14:paraId="59E82EF4" w14:textId="77777777" w:rsidTr="000E56E7">
        <w:trPr>
          <w:tblHeader/>
        </w:trPr>
        <w:tc>
          <w:tcPr>
            <w:tcW w:w="445" w:type="dxa"/>
          </w:tcPr>
          <w:p w14:paraId="75C17C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35" w:type="dxa"/>
          </w:tcPr>
          <w:p w14:paraId="1AD594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662" w:type="dxa"/>
          </w:tcPr>
          <w:p w14:paraId="0EAE14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03" w:type="dxa"/>
          </w:tcPr>
          <w:p w14:paraId="4759B4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</w:tcPr>
          <w:p w14:paraId="5769FC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893" w:type="dxa"/>
          </w:tcPr>
          <w:p w14:paraId="180000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</w:tcPr>
          <w:p w14:paraId="53114D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182DC93" w14:textId="77777777" w:rsidTr="000E56E7">
        <w:tc>
          <w:tcPr>
            <w:tcW w:w="445" w:type="dxa"/>
          </w:tcPr>
          <w:p w14:paraId="3B5E32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35" w:type="dxa"/>
          </w:tcPr>
          <w:p w14:paraId="27B182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5FD8A6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603" w:type="dxa"/>
          </w:tcPr>
          <w:p w14:paraId="158645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37" w:type="dxa"/>
          </w:tcPr>
          <w:p w14:paraId="5B232C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893" w:type="dxa"/>
          </w:tcPr>
          <w:p w14:paraId="6F6D82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</w:tcPr>
          <w:p w14:paraId="5746C8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BE6EBB" w14:textId="77777777" w:rsidTr="000E56E7">
        <w:tc>
          <w:tcPr>
            <w:tcW w:w="445" w:type="dxa"/>
          </w:tcPr>
          <w:p w14:paraId="2454E6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535" w:type="dxa"/>
          </w:tcPr>
          <w:p w14:paraId="681589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1D5709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603" w:type="dxa"/>
          </w:tcPr>
          <w:p w14:paraId="2F24A1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37" w:type="dxa"/>
          </w:tcPr>
          <w:p w14:paraId="2B5DA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893" w:type="dxa"/>
          </w:tcPr>
          <w:p w14:paraId="428D0D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889" w:type="dxa"/>
          </w:tcPr>
          <w:p w14:paraId="383AE7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у випадку помилки</w:t>
            </w:r>
          </w:p>
        </w:tc>
      </w:tr>
      <w:tr w:rsidR="00786A9A" w:rsidRPr="009E31AA" w14:paraId="17353280" w14:textId="77777777" w:rsidTr="000E56E7">
        <w:tc>
          <w:tcPr>
            <w:tcW w:w="445" w:type="dxa"/>
          </w:tcPr>
          <w:p w14:paraId="12AADE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535" w:type="dxa"/>
          </w:tcPr>
          <w:p w14:paraId="402DEF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3D3ECC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603" w:type="dxa"/>
          </w:tcPr>
          <w:p w14:paraId="2D3160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37" w:type="dxa"/>
          </w:tcPr>
          <w:p w14:paraId="5A539C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893" w:type="dxa"/>
          </w:tcPr>
          <w:p w14:paraId="549E5F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89" w:type="dxa"/>
          </w:tcPr>
          <w:p w14:paraId="5AB61A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14:paraId="7FA452ED" w14:textId="77777777" w:rsidR="00786A9A" w:rsidRPr="009E31AA" w:rsidRDefault="00786A9A" w:rsidP="00786A9A">
      <w:pPr>
        <w:pStyle w:val="Heading2"/>
        <w:rPr>
          <w:lang w:val="en-US"/>
        </w:rPr>
      </w:pPr>
      <w:bookmarkStart w:id="1628" w:name="_Toc220679178"/>
      <w:bookmarkStart w:id="1629" w:name="_Toc221011740"/>
      <w:bookmarkStart w:id="1630" w:name="_Toc221014934"/>
      <w:bookmarkStart w:id="1631" w:name="_Toc221016103"/>
      <w:bookmarkStart w:id="1632" w:name="_Toc221016325"/>
      <w:bookmarkStart w:id="1633" w:name="_Toc221016548"/>
      <w:r w:rsidRPr="009E31AA">
        <w:rPr>
          <w:lang w:val="ru-RU"/>
        </w:rPr>
        <w:t>8.3 Видалення чернетки повідомлення на формування\деактивацію УГІ</w:t>
      </w:r>
      <w:r w:rsidRPr="009E31AA">
        <w:rPr>
          <w:lang w:val="en-US"/>
        </w:rPr>
        <w:t>.</w:t>
      </w:r>
      <w:bookmarkEnd w:id="1628"/>
      <w:bookmarkEnd w:id="1629"/>
      <w:bookmarkEnd w:id="1630"/>
      <w:bookmarkEnd w:id="1631"/>
      <w:bookmarkEnd w:id="1632"/>
      <w:bookmarkEnd w:id="1633"/>
    </w:p>
    <w:p w14:paraId="5E0E4AD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DELETE /v1/economic-operators/{economicOperatorId}/unique-group-identifier-messages/{messageId}</w:t>
      </w:r>
    </w:p>
    <w:p w14:paraId="655A77AB" w14:textId="77777777" w:rsidR="00786A9A" w:rsidRPr="009E31AA" w:rsidRDefault="00786A9A" w:rsidP="00786A9A">
      <w:pPr>
        <w:pStyle w:val="Heading3"/>
        <w:rPr>
          <w:lang w:val="en-US"/>
        </w:rPr>
      </w:pPr>
      <w:bookmarkStart w:id="1634" w:name="_Toc220679179"/>
      <w:r w:rsidRPr="009E31AA">
        <w:rPr>
          <w:lang w:val="en-US"/>
        </w:rPr>
        <w:t>Вхідні параметри</w:t>
      </w:r>
      <w:bookmarkEnd w:id="163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9"/>
        <w:gridCol w:w="1331"/>
        <w:gridCol w:w="2202"/>
        <w:gridCol w:w="1841"/>
        <w:gridCol w:w="978"/>
        <w:gridCol w:w="1872"/>
        <w:gridCol w:w="1281"/>
      </w:tblGrid>
      <w:tr w:rsidR="00786A9A" w:rsidRPr="009E31AA" w14:paraId="7C857059" w14:textId="77777777" w:rsidTr="000E56E7">
        <w:trPr>
          <w:tblHeader/>
        </w:trPr>
        <w:tc>
          <w:tcPr>
            <w:tcW w:w="442" w:type="dxa"/>
          </w:tcPr>
          <w:p w14:paraId="5AADB9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24" w:type="dxa"/>
          </w:tcPr>
          <w:p w14:paraId="55A7EB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93" w:type="dxa"/>
          </w:tcPr>
          <w:p w14:paraId="2608D3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13" w:type="dxa"/>
          </w:tcPr>
          <w:p w14:paraId="3BB1CF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38" w:type="dxa"/>
          </w:tcPr>
          <w:p w14:paraId="2F83F9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750A0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</w:tcPr>
          <w:p w14:paraId="1D3E5D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7C1463B" w14:textId="77777777" w:rsidTr="00DE389A">
        <w:tc>
          <w:tcPr>
            <w:tcW w:w="442" w:type="dxa"/>
          </w:tcPr>
          <w:p w14:paraId="26340D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24" w:type="dxa"/>
          </w:tcPr>
          <w:p w14:paraId="35F11B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93" w:type="dxa"/>
          </w:tcPr>
          <w:p w14:paraId="7DC53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13" w:type="dxa"/>
          </w:tcPr>
          <w:p w14:paraId="11E4BA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38" w:type="dxa"/>
          </w:tcPr>
          <w:p w14:paraId="0ED3F2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40EF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58" w:type="dxa"/>
          </w:tcPr>
          <w:p w14:paraId="7CD739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24EF33" w14:textId="77777777" w:rsidTr="00DE389A">
        <w:tc>
          <w:tcPr>
            <w:tcW w:w="442" w:type="dxa"/>
          </w:tcPr>
          <w:p w14:paraId="7CB03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24" w:type="dxa"/>
          </w:tcPr>
          <w:p w14:paraId="0F94E5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93" w:type="dxa"/>
          </w:tcPr>
          <w:p w14:paraId="5E25BA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13" w:type="dxa"/>
          </w:tcPr>
          <w:p w14:paraId="68814E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38" w:type="dxa"/>
          </w:tcPr>
          <w:p w14:paraId="43A499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1C8FE4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58" w:type="dxa"/>
          </w:tcPr>
          <w:p w14:paraId="5743DA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0F96166" w14:textId="77777777" w:rsidR="00786A9A" w:rsidRPr="009E31AA" w:rsidRDefault="00786A9A" w:rsidP="00786A9A">
      <w:pPr>
        <w:pStyle w:val="Heading3"/>
        <w:rPr>
          <w:lang w:val="en-US"/>
        </w:rPr>
      </w:pPr>
      <w:bookmarkStart w:id="1635" w:name="_Toc220679180"/>
      <w:r w:rsidRPr="009E31AA">
        <w:rPr>
          <w:lang w:val="en-US"/>
        </w:rPr>
        <w:t>Вихідні параметри</w:t>
      </w:r>
      <w:bookmarkEnd w:id="1635"/>
    </w:p>
    <w:tbl>
      <w:tblPr>
        <w:tblStyle w:val="TableGrid2"/>
        <w:tblW w:w="9355" w:type="dxa"/>
        <w:tblLayout w:type="fixed"/>
        <w:tblLook w:val="04A0" w:firstRow="1" w:lastRow="0" w:firstColumn="1" w:lastColumn="0" w:noHBand="0" w:noVBand="1"/>
      </w:tblPr>
      <w:tblGrid>
        <w:gridCol w:w="468"/>
        <w:gridCol w:w="1170"/>
        <w:gridCol w:w="1710"/>
        <w:gridCol w:w="1980"/>
        <w:gridCol w:w="1170"/>
        <w:gridCol w:w="1080"/>
        <w:gridCol w:w="1777"/>
      </w:tblGrid>
      <w:tr w:rsidR="00786A9A" w:rsidRPr="009E31AA" w14:paraId="50D73926" w14:textId="77777777" w:rsidTr="000E56E7">
        <w:trPr>
          <w:tblHeader/>
        </w:trPr>
        <w:tc>
          <w:tcPr>
            <w:tcW w:w="468" w:type="dxa"/>
          </w:tcPr>
          <w:p w14:paraId="5A1A79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44A65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10" w:type="dxa"/>
          </w:tcPr>
          <w:p w14:paraId="3CE24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50D09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6D4D3F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4776FB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77" w:type="dxa"/>
          </w:tcPr>
          <w:p w14:paraId="3A9A69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9C949A1" w14:textId="77777777" w:rsidTr="00DE389A">
        <w:tc>
          <w:tcPr>
            <w:tcW w:w="468" w:type="dxa"/>
          </w:tcPr>
          <w:p w14:paraId="6BB837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152A9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EAC01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80" w:type="dxa"/>
          </w:tcPr>
          <w:p w14:paraId="47B6ED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70" w:type="dxa"/>
          </w:tcPr>
          <w:p w14:paraId="4FB977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080" w:type="dxa"/>
          </w:tcPr>
          <w:p w14:paraId="193A0B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777" w:type="dxa"/>
          </w:tcPr>
          <w:p w14:paraId="62D9D4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736317" w14:textId="77777777" w:rsidTr="00DE389A">
        <w:tc>
          <w:tcPr>
            <w:tcW w:w="468" w:type="dxa"/>
          </w:tcPr>
          <w:p w14:paraId="1A1A89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170" w:type="dxa"/>
          </w:tcPr>
          <w:p w14:paraId="07203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A449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80" w:type="dxa"/>
          </w:tcPr>
          <w:p w14:paraId="358A94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1170" w:type="dxa"/>
          </w:tcPr>
          <w:p w14:paraId="206527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0" w:type="dxa"/>
          </w:tcPr>
          <w:p w14:paraId="63A356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777" w:type="dxa"/>
          </w:tcPr>
          <w:p w14:paraId="0C3E20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у випадку помилки</w:t>
            </w:r>
          </w:p>
        </w:tc>
      </w:tr>
      <w:tr w:rsidR="00786A9A" w:rsidRPr="009E31AA" w14:paraId="09123E83" w14:textId="77777777" w:rsidTr="00DE389A">
        <w:tc>
          <w:tcPr>
            <w:tcW w:w="468" w:type="dxa"/>
          </w:tcPr>
          <w:p w14:paraId="53AD47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170" w:type="dxa"/>
          </w:tcPr>
          <w:p w14:paraId="398D20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615BB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80" w:type="dxa"/>
          </w:tcPr>
          <w:p w14:paraId="3AC4E6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70" w:type="dxa"/>
          </w:tcPr>
          <w:p w14:paraId="2EBD07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080" w:type="dxa"/>
          </w:tcPr>
          <w:p w14:paraId="24DD79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777" w:type="dxa"/>
          </w:tcPr>
          <w:p w14:paraId="5F8840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14:paraId="1BF4E45C" w14:textId="77777777" w:rsidR="00786A9A" w:rsidRPr="009E31AA" w:rsidRDefault="00786A9A" w:rsidP="00786A9A">
      <w:pPr>
        <w:pStyle w:val="Heading2"/>
        <w:rPr>
          <w:lang w:val="ru-RU"/>
        </w:rPr>
      </w:pPr>
      <w:bookmarkStart w:id="1636" w:name="_Toc220679181"/>
      <w:bookmarkStart w:id="1637" w:name="_Toc221011741"/>
      <w:bookmarkStart w:id="1638" w:name="_Toc221014935"/>
      <w:bookmarkStart w:id="1639" w:name="_Toc221016104"/>
      <w:bookmarkStart w:id="1640" w:name="_Toc221016326"/>
      <w:bookmarkStart w:id="1641" w:name="_Toc221016549"/>
      <w:r w:rsidRPr="009E31AA">
        <w:rPr>
          <w:lang w:val="ru-RU"/>
        </w:rPr>
        <w:t>8.4 Отримання хешу повідомлення на формування УГІ для підпису.</w:t>
      </w:r>
      <w:bookmarkEnd w:id="1636"/>
      <w:bookmarkEnd w:id="1637"/>
      <w:bookmarkEnd w:id="1638"/>
      <w:bookmarkEnd w:id="1639"/>
      <w:bookmarkEnd w:id="1640"/>
      <w:bookmarkEnd w:id="1641"/>
    </w:p>
    <w:p w14:paraId="1CE95C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/hash</w:t>
      </w:r>
    </w:p>
    <w:p w14:paraId="3F9A64AA" w14:textId="77777777" w:rsidR="00786A9A" w:rsidRPr="009E31AA" w:rsidRDefault="00786A9A" w:rsidP="00786A9A">
      <w:pPr>
        <w:pStyle w:val="Heading3"/>
        <w:rPr>
          <w:lang w:val="en-US"/>
        </w:rPr>
      </w:pPr>
      <w:bookmarkStart w:id="1642" w:name="_Toc220679182"/>
      <w:r w:rsidRPr="009E31AA">
        <w:rPr>
          <w:lang w:val="en-US"/>
        </w:rPr>
        <w:t>Вхідні параметри</w:t>
      </w:r>
      <w:bookmarkEnd w:id="164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44"/>
        <w:gridCol w:w="1516"/>
        <w:gridCol w:w="2202"/>
        <w:gridCol w:w="2258"/>
        <w:gridCol w:w="1017"/>
        <w:gridCol w:w="1146"/>
        <w:gridCol w:w="1281"/>
      </w:tblGrid>
      <w:tr w:rsidR="00786A9A" w:rsidRPr="009E31AA" w14:paraId="75F96491" w14:textId="77777777" w:rsidTr="000E56E7">
        <w:trPr>
          <w:tblHeader/>
        </w:trPr>
        <w:tc>
          <w:tcPr>
            <w:tcW w:w="625" w:type="dxa"/>
          </w:tcPr>
          <w:p w14:paraId="2114A4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80" w:type="dxa"/>
          </w:tcPr>
          <w:p w14:paraId="2FE750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530" w:type="dxa"/>
          </w:tcPr>
          <w:p w14:paraId="5801A8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790" w:type="dxa"/>
          </w:tcPr>
          <w:p w14:paraId="529C50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51B827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20C731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14B16E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093E438A" w14:textId="77777777" w:rsidTr="00DE389A">
        <w:tc>
          <w:tcPr>
            <w:tcW w:w="625" w:type="dxa"/>
          </w:tcPr>
          <w:p w14:paraId="7B9413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</w:tcPr>
          <w:p w14:paraId="7AAF78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</w:tcPr>
          <w:p w14:paraId="389CEC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790" w:type="dxa"/>
          </w:tcPr>
          <w:p w14:paraId="772509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170" w:type="dxa"/>
          </w:tcPr>
          <w:p w14:paraId="62EA39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4EA097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1D5FC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D21DA8" w14:textId="77777777" w:rsidTr="00DE389A">
        <w:tc>
          <w:tcPr>
            <w:tcW w:w="625" w:type="dxa"/>
          </w:tcPr>
          <w:p w14:paraId="34B1C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80" w:type="dxa"/>
          </w:tcPr>
          <w:p w14:paraId="2300E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</w:tcPr>
          <w:p w14:paraId="752EFE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790" w:type="dxa"/>
          </w:tcPr>
          <w:p w14:paraId="26DFB5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6F4B23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0AEB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3964D8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3C8A599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</w:p>
    <w:p w14:paraId="5385CA41" w14:textId="77777777" w:rsidR="00786A9A" w:rsidRPr="009E31AA" w:rsidRDefault="00786A9A" w:rsidP="00786A9A">
      <w:pPr>
        <w:pStyle w:val="Heading3"/>
        <w:rPr>
          <w:lang w:val="en-US"/>
        </w:rPr>
      </w:pPr>
      <w:bookmarkStart w:id="1643" w:name="_Toc220679183"/>
      <w:r w:rsidRPr="009E31AA">
        <w:rPr>
          <w:lang w:val="en-US"/>
        </w:rPr>
        <w:t>Вихідні параметри</w:t>
      </w:r>
      <w:bookmarkEnd w:id="164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25"/>
        <w:gridCol w:w="1516"/>
        <w:gridCol w:w="1776"/>
        <w:gridCol w:w="2160"/>
        <w:gridCol w:w="1080"/>
        <w:gridCol w:w="1260"/>
        <w:gridCol w:w="1281"/>
      </w:tblGrid>
      <w:tr w:rsidR="00786A9A" w:rsidRPr="009E31AA" w14:paraId="20AB641A" w14:textId="77777777" w:rsidTr="000E56E7">
        <w:trPr>
          <w:tblHeader/>
        </w:trPr>
        <w:tc>
          <w:tcPr>
            <w:tcW w:w="625" w:type="dxa"/>
          </w:tcPr>
          <w:p w14:paraId="4EACFA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80" w:type="dxa"/>
          </w:tcPr>
          <w:p w14:paraId="5D0487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620" w:type="dxa"/>
          </w:tcPr>
          <w:p w14:paraId="11D4C5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60" w:type="dxa"/>
          </w:tcPr>
          <w:p w14:paraId="2ABB8C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781134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47206F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426466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0E18A9E" w14:textId="77777777" w:rsidTr="00DE389A">
        <w:tc>
          <w:tcPr>
            <w:tcW w:w="625" w:type="dxa"/>
          </w:tcPr>
          <w:p w14:paraId="6A2C04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</w:tcPr>
          <w:p w14:paraId="35B382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42ADAF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160" w:type="dxa"/>
          </w:tcPr>
          <w:p w14:paraId="1C3F9B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4F4BD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2BD9AC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8AC9B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A47B56" w14:textId="77777777" w:rsidTr="00DE389A">
        <w:tc>
          <w:tcPr>
            <w:tcW w:w="625" w:type="dxa"/>
          </w:tcPr>
          <w:p w14:paraId="178FC1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80" w:type="dxa"/>
          </w:tcPr>
          <w:p w14:paraId="00F9F1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0FA987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160" w:type="dxa"/>
          </w:tcPr>
          <w:p w14:paraId="75BD7C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01704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4B14A9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2C701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7A7E883" w14:textId="77777777" w:rsidTr="00DE389A">
        <w:tc>
          <w:tcPr>
            <w:tcW w:w="625" w:type="dxa"/>
          </w:tcPr>
          <w:p w14:paraId="5C1C7B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80" w:type="dxa"/>
          </w:tcPr>
          <w:p w14:paraId="4BAA19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579EA4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160" w:type="dxa"/>
          </w:tcPr>
          <w:p w14:paraId="7C1968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0" w:type="dxa"/>
          </w:tcPr>
          <w:p w14:paraId="75CD4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260" w:type="dxa"/>
          </w:tcPr>
          <w:p w14:paraId="5E35B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4D8CA5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64C650A" w14:textId="77777777" w:rsidTr="00DE389A">
        <w:tc>
          <w:tcPr>
            <w:tcW w:w="625" w:type="dxa"/>
          </w:tcPr>
          <w:p w14:paraId="6F8FB7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80" w:type="dxa"/>
          </w:tcPr>
          <w:p w14:paraId="777779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3D8031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h</w:t>
            </w:r>
          </w:p>
        </w:tc>
        <w:tc>
          <w:tcPr>
            <w:tcW w:w="2160" w:type="dxa"/>
          </w:tcPr>
          <w:p w14:paraId="7A093B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хеш</w:t>
            </w:r>
          </w:p>
        </w:tc>
        <w:tc>
          <w:tcPr>
            <w:tcW w:w="1080" w:type="dxa"/>
          </w:tcPr>
          <w:p w14:paraId="4F4EB3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194CBD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60" w:type="dxa"/>
          </w:tcPr>
          <w:p w14:paraId="2FFCF4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0D31B43" w14:textId="77777777" w:rsidR="00786A9A" w:rsidRPr="009E31AA" w:rsidRDefault="00786A9A" w:rsidP="00786A9A">
      <w:pPr>
        <w:pStyle w:val="Heading2"/>
        <w:rPr>
          <w:lang w:val="ru-RU"/>
        </w:rPr>
      </w:pPr>
      <w:bookmarkStart w:id="1644" w:name="_Toc220679184"/>
      <w:bookmarkStart w:id="1645" w:name="_Toc221011742"/>
      <w:bookmarkStart w:id="1646" w:name="_Toc221014936"/>
      <w:bookmarkStart w:id="1647" w:name="_Toc221016105"/>
      <w:bookmarkStart w:id="1648" w:name="_Toc221016327"/>
      <w:bookmarkStart w:id="1649" w:name="_Toc221016550"/>
      <w:r w:rsidRPr="009E31AA">
        <w:rPr>
          <w:lang w:val="ru-RU"/>
        </w:rPr>
        <w:t>8.5 Підписання повідомлення (</w:t>
      </w:r>
      <w:r w:rsidRPr="009E31AA">
        <w:rPr>
          <w:lang w:val="uk-UA"/>
        </w:rPr>
        <w:t>хешу)</w:t>
      </w:r>
      <w:r w:rsidRPr="009E31AA">
        <w:rPr>
          <w:lang w:val="ru-RU"/>
        </w:rPr>
        <w:t xml:space="preserve"> на формування УГІ КЕП-підписом.</w:t>
      </w:r>
      <w:bookmarkEnd w:id="1644"/>
      <w:bookmarkEnd w:id="1645"/>
      <w:bookmarkEnd w:id="1646"/>
      <w:bookmarkEnd w:id="1647"/>
      <w:bookmarkEnd w:id="1648"/>
      <w:bookmarkEnd w:id="1649"/>
    </w:p>
    <w:p w14:paraId="4DC9BCB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/{messageId}/sign</w:t>
      </w:r>
    </w:p>
    <w:p w14:paraId="4F58CCF5" w14:textId="77777777" w:rsidR="00786A9A" w:rsidRPr="009E31AA" w:rsidRDefault="00786A9A" w:rsidP="00786A9A">
      <w:pPr>
        <w:pStyle w:val="Heading3"/>
        <w:rPr>
          <w:lang w:val="en-US"/>
        </w:rPr>
      </w:pPr>
      <w:bookmarkStart w:id="1650" w:name="_Toc220679185"/>
      <w:r w:rsidRPr="009E31AA">
        <w:rPr>
          <w:lang w:val="en-US"/>
        </w:rPr>
        <w:t>Вхідні параметри</w:t>
      </w:r>
      <w:bookmarkEnd w:id="165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09"/>
        <w:gridCol w:w="1516"/>
        <w:gridCol w:w="2202"/>
        <w:gridCol w:w="1948"/>
        <w:gridCol w:w="1154"/>
        <w:gridCol w:w="1254"/>
        <w:gridCol w:w="1281"/>
      </w:tblGrid>
      <w:tr w:rsidR="00786A9A" w:rsidRPr="009E31AA" w14:paraId="09857263" w14:textId="77777777" w:rsidTr="000E56E7">
        <w:trPr>
          <w:tblHeader/>
        </w:trPr>
        <w:tc>
          <w:tcPr>
            <w:tcW w:w="616" w:type="dxa"/>
          </w:tcPr>
          <w:p w14:paraId="1CBBB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9" w:type="dxa"/>
          </w:tcPr>
          <w:p w14:paraId="68DF75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5FA1F1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62" w:type="dxa"/>
          </w:tcPr>
          <w:p w14:paraId="62ABCF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744C3B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2B8DDB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7C2744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52F0724" w14:textId="77777777" w:rsidTr="00DE389A">
        <w:tc>
          <w:tcPr>
            <w:tcW w:w="616" w:type="dxa"/>
          </w:tcPr>
          <w:p w14:paraId="5F8204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14:paraId="19F46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09C6C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62" w:type="dxa"/>
          </w:tcPr>
          <w:p w14:paraId="1C01B3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083E55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5A52E7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60" w:type="dxa"/>
          </w:tcPr>
          <w:p w14:paraId="397FC1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4B87B8" w14:textId="77777777" w:rsidTr="00DE389A">
        <w:tc>
          <w:tcPr>
            <w:tcW w:w="616" w:type="dxa"/>
          </w:tcPr>
          <w:p w14:paraId="2831E0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14:paraId="1C7A67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EDA8C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62" w:type="dxa"/>
          </w:tcPr>
          <w:p w14:paraId="414B2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7BE067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AEDB6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60" w:type="dxa"/>
          </w:tcPr>
          <w:p w14:paraId="3C8D2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E2DB2EF" w14:textId="77777777" w:rsidR="00786A9A" w:rsidRPr="009E31AA" w:rsidRDefault="00786A9A" w:rsidP="00786A9A">
      <w:pPr>
        <w:pStyle w:val="Heading3"/>
        <w:rPr>
          <w:lang w:val="en-US"/>
        </w:rPr>
      </w:pPr>
      <w:bookmarkStart w:id="1651" w:name="_Toc220679186"/>
      <w:r w:rsidRPr="009E31AA">
        <w:rPr>
          <w:lang w:val="en-US"/>
        </w:rPr>
        <w:t>Тіло запиту</w:t>
      </w:r>
      <w:bookmarkEnd w:id="165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68"/>
        <w:gridCol w:w="1089"/>
        <w:gridCol w:w="2202"/>
        <w:gridCol w:w="1882"/>
        <w:gridCol w:w="1003"/>
        <w:gridCol w:w="1872"/>
        <w:gridCol w:w="1348"/>
      </w:tblGrid>
      <w:tr w:rsidR="00786A9A" w:rsidRPr="009E31AA" w14:paraId="54230735" w14:textId="77777777" w:rsidTr="000E56E7">
        <w:trPr>
          <w:tblHeader/>
        </w:trPr>
        <w:tc>
          <w:tcPr>
            <w:tcW w:w="625" w:type="dxa"/>
          </w:tcPr>
          <w:p w14:paraId="1A366F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355181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10" w:type="dxa"/>
          </w:tcPr>
          <w:p w14:paraId="12EC8B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17BA4A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60C8CC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126370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82" w:type="dxa"/>
          </w:tcPr>
          <w:p w14:paraId="0BDA63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7E27E9B" w14:textId="77777777" w:rsidTr="00DE389A">
        <w:tc>
          <w:tcPr>
            <w:tcW w:w="625" w:type="dxa"/>
          </w:tcPr>
          <w:p w14:paraId="5ED851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2BCD8F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8071D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80" w:type="dxa"/>
          </w:tcPr>
          <w:p w14:paraId="140C6E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3C07FA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1934E9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</w:t>
            </w:r>
          </w:p>
        </w:tc>
        <w:tc>
          <w:tcPr>
            <w:tcW w:w="1382" w:type="dxa"/>
          </w:tcPr>
          <w:p w14:paraId="1DE9A8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</w:tc>
      </w:tr>
      <w:tr w:rsidR="00786A9A" w:rsidRPr="009E31AA" w14:paraId="2E7E49A5" w14:textId="77777777" w:rsidTr="00DE389A">
        <w:tc>
          <w:tcPr>
            <w:tcW w:w="625" w:type="dxa"/>
          </w:tcPr>
          <w:p w14:paraId="371FCA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14:paraId="59ADB0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74F43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80" w:type="dxa"/>
          </w:tcPr>
          <w:p w14:paraId="36D754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80" w:type="dxa"/>
          </w:tcPr>
          <w:p w14:paraId="7DCC8C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2B3398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і</w:t>
            </w:r>
          </w:p>
        </w:tc>
        <w:tc>
          <w:tcPr>
            <w:tcW w:w="1382" w:type="dxa"/>
          </w:tcPr>
          <w:p w14:paraId="756B3F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</w:tc>
      </w:tr>
      <w:tr w:rsidR="00786A9A" w:rsidRPr="009E31AA" w14:paraId="5F93F531" w14:textId="77777777" w:rsidTr="00DE389A">
        <w:tc>
          <w:tcPr>
            <w:tcW w:w="625" w:type="dxa"/>
          </w:tcPr>
          <w:p w14:paraId="3DDC0D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170" w:type="dxa"/>
          </w:tcPr>
          <w:p w14:paraId="3E061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A7272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serId</w:t>
            </w:r>
          </w:p>
        </w:tc>
        <w:tc>
          <w:tcPr>
            <w:tcW w:w="1980" w:type="dxa"/>
          </w:tcPr>
          <w:p w14:paraId="638F99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ористувача</w:t>
            </w:r>
          </w:p>
        </w:tc>
        <w:tc>
          <w:tcPr>
            <w:tcW w:w="1080" w:type="dxa"/>
          </w:tcPr>
          <w:p w14:paraId="17007F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092318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</w:tcPr>
          <w:p w14:paraId="225CDC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B48704" w14:textId="77777777" w:rsidTr="00DE389A">
        <w:tc>
          <w:tcPr>
            <w:tcW w:w="625" w:type="dxa"/>
          </w:tcPr>
          <w:p w14:paraId="4A324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170" w:type="dxa"/>
          </w:tcPr>
          <w:p w14:paraId="04D2F7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2C7FD7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ature</w:t>
            </w:r>
          </w:p>
        </w:tc>
        <w:tc>
          <w:tcPr>
            <w:tcW w:w="1980" w:type="dxa"/>
          </w:tcPr>
          <w:p w14:paraId="3F8CBD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підпису</w:t>
            </w:r>
          </w:p>
        </w:tc>
        <w:tc>
          <w:tcPr>
            <w:tcW w:w="1080" w:type="dxa"/>
          </w:tcPr>
          <w:p w14:paraId="154711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626451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382" w:type="dxa"/>
          </w:tcPr>
          <w:p w14:paraId="3DAA56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94A3455" w14:textId="77777777" w:rsidR="00786A9A" w:rsidRPr="009E31AA" w:rsidRDefault="00786A9A" w:rsidP="00786A9A">
      <w:pPr>
        <w:pStyle w:val="Heading3"/>
        <w:rPr>
          <w:lang w:val="en-US"/>
        </w:rPr>
      </w:pPr>
      <w:bookmarkStart w:id="1652" w:name="_Toc220679187"/>
      <w:r w:rsidRPr="009E31AA">
        <w:rPr>
          <w:lang w:val="en-US"/>
        </w:rPr>
        <w:t>Вихідні параметри</w:t>
      </w:r>
      <w:bookmarkEnd w:id="165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931"/>
        <w:gridCol w:w="1776"/>
        <w:gridCol w:w="2296"/>
        <w:gridCol w:w="1083"/>
        <w:gridCol w:w="1376"/>
        <w:gridCol w:w="2044"/>
      </w:tblGrid>
      <w:tr w:rsidR="00786A9A" w:rsidRPr="009E31AA" w14:paraId="742ACF19" w14:textId="77777777" w:rsidTr="000E56E7">
        <w:trPr>
          <w:tblHeader/>
        </w:trPr>
        <w:tc>
          <w:tcPr>
            <w:tcW w:w="0" w:type="auto"/>
          </w:tcPr>
          <w:p w14:paraId="4EC651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</w:tcPr>
          <w:p w14:paraId="29263E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0" w:type="auto"/>
          </w:tcPr>
          <w:p w14:paraId="3B2B97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</w:tcPr>
          <w:p w14:paraId="126FD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</w:tcPr>
          <w:p w14:paraId="66AC74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</w:tcPr>
          <w:p w14:paraId="00FDE7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</w:tcPr>
          <w:p w14:paraId="279AAE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20576C8" w14:textId="77777777" w:rsidTr="000E56E7">
        <w:tc>
          <w:tcPr>
            <w:tcW w:w="0" w:type="auto"/>
          </w:tcPr>
          <w:p w14:paraId="2957F1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DDE3D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1E678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41B9F4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0" w:type="auto"/>
          </w:tcPr>
          <w:p w14:paraId="15D7CC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12DEE8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C9B04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0B8C873" w14:textId="77777777" w:rsidTr="000E56E7">
        <w:tc>
          <w:tcPr>
            <w:tcW w:w="0" w:type="auto"/>
          </w:tcPr>
          <w:p w14:paraId="16AA9E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A8D0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F9E33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</w:tcPr>
          <w:p w14:paraId="733B65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0" w:type="auto"/>
          </w:tcPr>
          <w:p w14:paraId="48A6BF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400E82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7A0D9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 разі неуспішного виконання</w:t>
            </w:r>
          </w:p>
        </w:tc>
      </w:tr>
      <w:tr w:rsidR="00786A9A" w:rsidRPr="009E31AA" w14:paraId="6DD5455D" w14:textId="77777777" w:rsidTr="000E56E7">
        <w:tc>
          <w:tcPr>
            <w:tcW w:w="0" w:type="auto"/>
          </w:tcPr>
          <w:p w14:paraId="0BEEBE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11286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EBA74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</w:tcPr>
          <w:p w14:paraId="721472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0" w:type="auto"/>
          </w:tcPr>
          <w:p w14:paraId="15729E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</w:tcPr>
          <w:p w14:paraId="6936EE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B57AE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 разі неуспішного виконання</w:t>
            </w:r>
          </w:p>
        </w:tc>
      </w:tr>
    </w:tbl>
    <w:p w14:paraId="1EBCFCF4" w14:textId="77777777" w:rsidR="00786A9A" w:rsidRPr="009E31AA" w:rsidRDefault="00786A9A" w:rsidP="00786A9A">
      <w:pPr>
        <w:pStyle w:val="Heading2"/>
        <w:rPr>
          <w:lang w:val="ru-RU"/>
        </w:rPr>
      </w:pPr>
      <w:bookmarkStart w:id="1653" w:name="_Toc220679188"/>
      <w:bookmarkStart w:id="1654" w:name="_Toc221011743"/>
      <w:bookmarkStart w:id="1655" w:name="_Toc221014937"/>
      <w:bookmarkStart w:id="1656" w:name="_Toc221016106"/>
      <w:bookmarkStart w:id="1657" w:name="_Toc221016328"/>
      <w:bookmarkStart w:id="1658" w:name="_Toc221016551"/>
      <w:r w:rsidRPr="009E31AA">
        <w:rPr>
          <w:lang w:val="ru-RU"/>
        </w:rPr>
        <w:t>8.6 Створення повідомлення на внесення УГІ</w:t>
      </w:r>
      <w:bookmarkEnd w:id="1653"/>
      <w:bookmarkEnd w:id="1654"/>
      <w:bookmarkEnd w:id="1655"/>
      <w:bookmarkEnd w:id="1656"/>
      <w:bookmarkEnd w:id="1657"/>
      <w:bookmarkEnd w:id="1658"/>
    </w:p>
    <w:p w14:paraId="5340D9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-ext/hierarchy</w:t>
      </w:r>
    </w:p>
    <w:p w14:paraId="79E43067" w14:textId="77777777" w:rsidR="00786A9A" w:rsidRPr="009E31AA" w:rsidRDefault="00786A9A" w:rsidP="00786A9A">
      <w:pPr>
        <w:pStyle w:val="Heading3"/>
        <w:rPr>
          <w:lang w:val="en-US"/>
        </w:rPr>
      </w:pPr>
      <w:bookmarkStart w:id="1659" w:name="_Toc220679189"/>
      <w:r w:rsidRPr="009E31AA">
        <w:rPr>
          <w:lang w:val="en-US"/>
        </w:rPr>
        <w:t>Вхідні параметри</w:t>
      </w:r>
      <w:bookmarkEnd w:id="165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750"/>
        <w:gridCol w:w="885"/>
        <w:gridCol w:w="1872"/>
        <w:gridCol w:w="1281"/>
      </w:tblGrid>
      <w:tr w:rsidR="00786A9A" w:rsidRPr="009E31AA" w14:paraId="7E9C1B0E" w14:textId="77777777" w:rsidTr="000E56E7">
        <w:trPr>
          <w:tblHeader/>
        </w:trPr>
        <w:tc>
          <w:tcPr>
            <w:tcW w:w="435" w:type="dxa"/>
          </w:tcPr>
          <w:p w14:paraId="4221CE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2605E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4B493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30" w:type="dxa"/>
          </w:tcPr>
          <w:p w14:paraId="521227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61" w:type="dxa"/>
          </w:tcPr>
          <w:p w14:paraId="1D902E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496" w:type="dxa"/>
          </w:tcPr>
          <w:p w14:paraId="3F639F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2" w:type="dxa"/>
          </w:tcPr>
          <w:p w14:paraId="6BFDB1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88CA6CC" w14:textId="77777777" w:rsidTr="00DE389A">
        <w:tc>
          <w:tcPr>
            <w:tcW w:w="435" w:type="dxa"/>
          </w:tcPr>
          <w:p w14:paraId="45C6F0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7C11E1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51398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230" w:type="dxa"/>
          </w:tcPr>
          <w:p w14:paraId="6BC9B6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61" w:type="dxa"/>
          </w:tcPr>
          <w:p w14:paraId="3459F1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496" w:type="dxa"/>
          </w:tcPr>
          <w:p w14:paraId="798DFC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32" w:type="dxa"/>
          </w:tcPr>
          <w:p w14:paraId="57176B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0E42754" w14:textId="77777777" w:rsidR="00786A9A" w:rsidRPr="009E31AA" w:rsidRDefault="00786A9A" w:rsidP="00786A9A">
      <w:pPr>
        <w:pStyle w:val="Heading3"/>
        <w:rPr>
          <w:lang w:val="uk-UA"/>
        </w:rPr>
      </w:pPr>
      <w:bookmarkStart w:id="1660" w:name="_Toc220679190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60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720"/>
        <w:gridCol w:w="890"/>
        <w:gridCol w:w="1060"/>
        <w:gridCol w:w="1920"/>
        <w:gridCol w:w="1170"/>
        <w:gridCol w:w="1425"/>
        <w:gridCol w:w="2610"/>
      </w:tblGrid>
      <w:tr w:rsidR="00786A9A" w:rsidRPr="009E31AA" w14:paraId="42930E23" w14:textId="77777777" w:rsidTr="009E31AA">
        <w:trPr>
          <w:tblHeader/>
        </w:trPr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C5649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890" w:type="dxa"/>
          </w:tcPr>
          <w:p w14:paraId="6EB0824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8263B7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38247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DAEF6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1EE88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CC7AE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5502A1AB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922C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890" w:type="dxa"/>
          </w:tcPr>
          <w:p w14:paraId="68D471F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2540A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2E801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F5C7E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01D9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FF30D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2CA58EE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0101F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890" w:type="dxa"/>
          </w:tcPr>
          <w:p w14:paraId="7EB59A0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E2DFF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B64C3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9692C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89AA2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511CC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169A86B6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C2A3D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890" w:type="dxa"/>
          </w:tcPr>
          <w:p w14:paraId="6115236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FD447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38A60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47479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92814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75C88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6EEF3EB9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2EB94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890" w:type="dxa"/>
          </w:tcPr>
          <w:p w14:paraId="3886A55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82F96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A7316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81FD4E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8366A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A60A8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16AF9246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46434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890" w:type="dxa"/>
          </w:tcPr>
          <w:p w14:paraId="0190EA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743D94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B14F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FD73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BFC01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829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46CB79B2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8B463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890" w:type="dxa"/>
          </w:tcPr>
          <w:p w14:paraId="4211B46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438A8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5F0C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91C6D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8554A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0DA04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5C33D2E6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0885B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890" w:type="dxa"/>
          </w:tcPr>
          <w:p w14:paraId="6CFDC3F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53034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208C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07541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30FC9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574D0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C3F9C34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2E9FF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8</w:t>
            </w:r>
          </w:p>
        </w:tc>
        <w:tc>
          <w:tcPr>
            <w:tcW w:w="890" w:type="dxa"/>
          </w:tcPr>
          <w:p w14:paraId="56BB9B7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485B8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EB48F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A20B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A6CEA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B53786C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EFBC085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584F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890" w:type="dxa"/>
          </w:tcPr>
          <w:p w14:paraId="1A0128E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8ADBC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EC53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810AA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3691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36258F7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6690822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5580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890" w:type="dxa"/>
          </w:tcPr>
          <w:p w14:paraId="2CDFCB3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846E7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8F023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54747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04981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24BF0FE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0B70D1D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69BB4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890" w:type="dxa"/>
          </w:tcPr>
          <w:p w14:paraId="214130E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FD358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FA62D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ADB44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EB002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71E6FC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DA8EF5D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7EFAE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890" w:type="dxa"/>
          </w:tcPr>
          <w:p w14:paraId="276B98C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D0DA9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5FAE7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B43D7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A6768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71D6498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74251141" w14:textId="77777777" w:rsidR="00786A9A" w:rsidRPr="009E31AA" w:rsidRDefault="00786A9A" w:rsidP="00786A9A">
      <w:pPr>
        <w:pStyle w:val="Heading3"/>
        <w:rPr>
          <w:lang w:val="uk-UA"/>
        </w:rPr>
      </w:pPr>
      <w:bookmarkStart w:id="1661" w:name="_Toc220679191"/>
      <w:r w:rsidRPr="009E31AA">
        <w:rPr>
          <w:lang w:val="ru-RU"/>
        </w:rPr>
        <w:t>Вихідні параметри</w:t>
      </w:r>
      <w:r w:rsidRPr="009E31AA">
        <w:rPr>
          <w:lang w:val="uk-UA"/>
        </w:rPr>
        <w:t xml:space="preserve"> (буде перероблено в наступних версіях – зайве прибереться)</w:t>
      </w:r>
      <w:bookmarkEnd w:id="166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199"/>
        <w:gridCol w:w="1776"/>
        <w:gridCol w:w="2478"/>
        <w:gridCol w:w="1074"/>
        <w:gridCol w:w="1252"/>
        <w:gridCol w:w="1281"/>
      </w:tblGrid>
      <w:tr w:rsidR="00786A9A" w:rsidRPr="009E31AA" w14:paraId="29E194A1" w14:textId="77777777" w:rsidTr="009E31AA">
        <w:trPr>
          <w:tblHeader/>
        </w:trPr>
        <w:tc>
          <w:tcPr>
            <w:tcW w:w="406" w:type="dxa"/>
          </w:tcPr>
          <w:p w14:paraId="4D13E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99" w:type="dxa"/>
          </w:tcPr>
          <w:p w14:paraId="1001A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04" w:type="dxa"/>
          </w:tcPr>
          <w:p w14:paraId="2A7921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478" w:type="dxa"/>
          </w:tcPr>
          <w:p w14:paraId="03F9C1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4" w:type="dxa"/>
          </w:tcPr>
          <w:p w14:paraId="1F7352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</w:tcPr>
          <w:p w14:paraId="262188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37" w:type="dxa"/>
          </w:tcPr>
          <w:p w14:paraId="6F9107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CE7CE15" w14:textId="77777777" w:rsidTr="00DE389A">
        <w:tc>
          <w:tcPr>
            <w:tcW w:w="406" w:type="dxa"/>
          </w:tcPr>
          <w:p w14:paraId="4E0FB1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99" w:type="dxa"/>
          </w:tcPr>
          <w:p w14:paraId="4B1144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08507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2478" w:type="dxa"/>
          </w:tcPr>
          <w:p w14:paraId="3A8B0F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74" w:type="dxa"/>
          </w:tcPr>
          <w:p w14:paraId="03F01B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2D511E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C1717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10DBED" w14:textId="77777777" w:rsidTr="00DE389A">
        <w:tc>
          <w:tcPr>
            <w:tcW w:w="406" w:type="dxa"/>
          </w:tcPr>
          <w:p w14:paraId="23D9D5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99" w:type="dxa"/>
          </w:tcPr>
          <w:p w14:paraId="76D3AE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31E518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2478" w:type="dxa"/>
          </w:tcPr>
          <w:p w14:paraId="3CEAE6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074" w:type="dxa"/>
          </w:tcPr>
          <w:p w14:paraId="1A8E60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63081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7DBB0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4DE09B" w14:textId="77777777" w:rsidTr="00DE389A">
        <w:tc>
          <w:tcPr>
            <w:tcW w:w="406" w:type="dxa"/>
          </w:tcPr>
          <w:p w14:paraId="6BD1F0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99" w:type="dxa"/>
          </w:tcPr>
          <w:p w14:paraId="70085E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C1F0A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2478" w:type="dxa"/>
          </w:tcPr>
          <w:p w14:paraId="1DD096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074" w:type="dxa"/>
          </w:tcPr>
          <w:p w14:paraId="661DD1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0FA17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56C1A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5FCA72" w14:textId="77777777" w:rsidTr="00DE389A">
        <w:tc>
          <w:tcPr>
            <w:tcW w:w="406" w:type="dxa"/>
          </w:tcPr>
          <w:p w14:paraId="39AE46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99" w:type="dxa"/>
          </w:tcPr>
          <w:p w14:paraId="6DD416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C65E5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2478" w:type="dxa"/>
          </w:tcPr>
          <w:p w14:paraId="6C1A64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1074" w:type="dxa"/>
          </w:tcPr>
          <w:p w14:paraId="4B9C14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3DBB1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DE56B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0C0DF2" w14:textId="77777777" w:rsidTr="00DE389A">
        <w:tc>
          <w:tcPr>
            <w:tcW w:w="406" w:type="dxa"/>
          </w:tcPr>
          <w:p w14:paraId="76E65D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99" w:type="dxa"/>
          </w:tcPr>
          <w:p w14:paraId="7E8B47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0554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questId</w:t>
            </w:r>
          </w:p>
        </w:tc>
        <w:tc>
          <w:tcPr>
            <w:tcW w:w="2478" w:type="dxa"/>
          </w:tcPr>
          <w:p w14:paraId="228AA9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запиту</w:t>
            </w:r>
          </w:p>
        </w:tc>
        <w:tc>
          <w:tcPr>
            <w:tcW w:w="1074" w:type="dxa"/>
          </w:tcPr>
          <w:p w14:paraId="3C9B2A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7B8A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72C1C7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904906B" w14:textId="77777777" w:rsidTr="00DE389A">
        <w:tc>
          <w:tcPr>
            <w:tcW w:w="406" w:type="dxa"/>
          </w:tcPr>
          <w:p w14:paraId="5C7FA7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99" w:type="dxa"/>
          </w:tcPr>
          <w:p w14:paraId="28514D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5203E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478" w:type="dxa"/>
          </w:tcPr>
          <w:p w14:paraId="7A5176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повідомлення на внесення УГІ</w:t>
            </w:r>
          </w:p>
        </w:tc>
        <w:tc>
          <w:tcPr>
            <w:tcW w:w="1074" w:type="dxa"/>
          </w:tcPr>
          <w:p w14:paraId="2229F5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3EBD6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22C4F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8E72418" w14:textId="77777777" w:rsidTr="00DE389A">
        <w:tc>
          <w:tcPr>
            <w:tcW w:w="406" w:type="dxa"/>
          </w:tcPr>
          <w:p w14:paraId="3F2542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99" w:type="dxa"/>
          </w:tcPr>
          <w:p w14:paraId="13871C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168D6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Number</w:t>
            </w:r>
          </w:p>
        </w:tc>
        <w:tc>
          <w:tcPr>
            <w:tcW w:w="2478" w:type="dxa"/>
          </w:tcPr>
          <w:p w14:paraId="6DEECB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еревірки 1</w:t>
            </w:r>
          </w:p>
        </w:tc>
        <w:tc>
          <w:tcPr>
            <w:tcW w:w="1074" w:type="dxa"/>
          </w:tcPr>
          <w:p w14:paraId="7D00FC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9EF63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FD63C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4185B6" w14:textId="77777777" w:rsidTr="00DE389A">
        <w:tc>
          <w:tcPr>
            <w:tcW w:w="406" w:type="dxa"/>
          </w:tcPr>
          <w:p w14:paraId="166079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99" w:type="dxa"/>
          </w:tcPr>
          <w:p w14:paraId="0E1744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DB125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2478" w:type="dxa"/>
          </w:tcPr>
          <w:p w14:paraId="7FFCD0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еревірки 1</w:t>
            </w:r>
          </w:p>
        </w:tc>
        <w:tc>
          <w:tcPr>
            <w:tcW w:w="1074" w:type="dxa"/>
          </w:tcPr>
          <w:p w14:paraId="20CFF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64A106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074A0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71CC6ED" w14:textId="77777777" w:rsidTr="00DE389A">
        <w:tc>
          <w:tcPr>
            <w:tcW w:w="406" w:type="dxa"/>
          </w:tcPr>
          <w:p w14:paraId="1DB394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99" w:type="dxa"/>
          </w:tcPr>
          <w:p w14:paraId="0D569B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E8E98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2478" w:type="dxa"/>
          </w:tcPr>
          <w:p w14:paraId="4F75A8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еревірки 2</w:t>
            </w:r>
          </w:p>
        </w:tc>
        <w:tc>
          <w:tcPr>
            <w:tcW w:w="1074" w:type="dxa"/>
          </w:tcPr>
          <w:p w14:paraId="6FD5B5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74B398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8E9A9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E0CC779" w14:textId="77777777" w:rsidTr="00DE389A">
        <w:tc>
          <w:tcPr>
            <w:tcW w:w="406" w:type="dxa"/>
          </w:tcPr>
          <w:p w14:paraId="160832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99" w:type="dxa"/>
          </w:tcPr>
          <w:p w14:paraId="537C14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5A207B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Date</w:t>
            </w:r>
          </w:p>
        </w:tc>
        <w:tc>
          <w:tcPr>
            <w:tcW w:w="2478" w:type="dxa"/>
          </w:tcPr>
          <w:p w14:paraId="2B3AC1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документа перевірки 1</w:t>
            </w:r>
          </w:p>
        </w:tc>
        <w:tc>
          <w:tcPr>
            <w:tcW w:w="1074" w:type="dxa"/>
          </w:tcPr>
          <w:p w14:paraId="08274E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66EADD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B37FD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1241F1" w14:textId="77777777" w:rsidTr="00DE389A">
        <w:tc>
          <w:tcPr>
            <w:tcW w:w="406" w:type="dxa"/>
          </w:tcPr>
          <w:p w14:paraId="1B4D21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99" w:type="dxa"/>
          </w:tcPr>
          <w:p w14:paraId="7912F1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66D2FF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Date</w:t>
            </w:r>
          </w:p>
        </w:tc>
        <w:tc>
          <w:tcPr>
            <w:tcW w:w="2478" w:type="dxa"/>
          </w:tcPr>
          <w:p w14:paraId="4793E9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документа перевірки 2</w:t>
            </w:r>
          </w:p>
        </w:tc>
        <w:tc>
          <w:tcPr>
            <w:tcW w:w="1074" w:type="dxa"/>
          </w:tcPr>
          <w:p w14:paraId="106C7F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2D5DC4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159C6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2FDE03" w14:textId="77777777" w:rsidTr="00DE389A">
        <w:tc>
          <w:tcPr>
            <w:tcW w:w="406" w:type="dxa"/>
          </w:tcPr>
          <w:p w14:paraId="13789A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99" w:type="dxa"/>
          </w:tcPr>
          <w:p w14:paraId="14D032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1239E4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2478" w:type="dxa"/>
          </w:tcPr>
          <w:p w14:paraId="51FBF5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4A07C3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6D805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85D52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9B1C61" w14:textId="77777777" w:rsidTr="00DE389A">
        <w:tc>
          <w:tcPr>
            <w:tcW w:w="406" w:type="dxa"/>
          </w:tcPr>
          <w:p w14:paraId="2A64FE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99" w:type="dxa"/>
          </w:tcPr>
          <w:p w14:paraId="7F8BB1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D31F0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2478" w:type="dxa"/>
          </w:tcPr>
          <w:p w14:paraId="6FE71A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0FE639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E3F7F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50E59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463DFE" w14:textId="77777777" w:rsidTr="00DE389A">
        <w:tc>
          <w:tcPr>
            <w:tcW w:w="406" w:type="dxa"/>
          </w:tcPr>
          <w:p w14:paraId="139C70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199" w:type="dxa"/>
          </w:tcPr>
          <w:p w14:paraId="7397D8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35C65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2A9E9C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074" w:type="dxa"/>
          </w:tcPr>
          <w:p w14:paraId="21F39F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1A2D53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7F258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C72022" w14:textId="77777777" w:rsidTr="00DE389A">
        <w:tc>
          <w:tcPr>
            <w:tcW w:w="406" w:type="dxa"/>
          </w:tcPr>
          <w:p w14:paraId="2CC4FA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199" w:type="dxa"/>
          </w:tcPr>
          <w:p w14:paraId="1BCF1B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735EB5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1361D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74" w:type="dxa"/>
          </w:tcPr>
          <w:p w14:paraId="2A967A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69F15C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B6F6D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F1B529" w14:textId="77777777" w:rsidTr="00DE389A">
        <w:tc>
          <w:tcPr>
            <w:tcW w:w="406" w:type="dxa"/>
          </w:tcPr>
          <w:p w14:paraId="6E2891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199" w:type="dxa"/>
          </w:tcPr>
          <w:p w14:paraId="255AB5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3DF8B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52035B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 на упаковку</w:t>
            </w:r>
          </w:p>
        </w:tc>
        <w:tc>
          <w:tcPr>
            <w:tcW w:w="1074" w:type="dxa"/>
          </w:tcPr>
          <w:p w14:paraId="65E81B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1462C5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C4ECB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2DB8322" w14:textId="77777777" w:rsidTr="00DE389A">
        <w:tc>
          <w:tcPr>
            <w:tcW w:w="406" w:type="dxa"/>
          </w:tcPr>
          <w:p w14:paraId="04BFC7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199" w:type="dxa"/>
          </w:tcPr>
          <w:p w14:paraId="4C679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3C7563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7E7550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нанесення УГІ</w:t>
            </w:r>
          </w:p>
        </w:tc>
        <w:tc>
          <w:tcPr>
            <w:tcW w:w="1074" w:type="dxa"/>
          </w:tcPr>
          <w:p w14:paraId="75A105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3D6745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DEEF2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3E7D978" w14:textId="77777777" w:rsidTr="00DE389A">
        <w:tc>
          <w:tcPr>
            <w:tcW w:w="406" w:type="dxa"/>
          </w:tcPr>
          <w:p w14:paraId="0A427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199" w:type="dxa"/>
          </w:tcPr>
          <w:p w14:paraId="320997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34FFBB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51D831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і дані</w:t>
            </w:r>
          </w:p>
        </w:tc>
        <w:tc>
          <w:tcPr>
            <w:tcW w:w="1074" w:type="dxa"/>
          </w:tcPr>
          <w:p w14:paraId="6DEF2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BC85C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0A20D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0F4ABB" w14:textId="77777777" w:rsidTr="00DE389A">
        <w:tc>
          <w:tcPr>
            <w:tcW w:w="406" w:type="dxa"/>
          </w:tcPr>
          <w:p w14:paraId="708E8F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199" w:type="dxa"/>
          </w:tcPr>
          <w:p w14:paraId="2833A3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601EE3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1C135F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кладені елементи</w:t>
            </w:r>
          </w:p>
        </w:tc>
        <w:tc>
          <w:tcPr>
            <w:tcW w:w="1074" w:type="dxa"/>
          </w:tcPr>
          <w:p w14:paraId="2E564B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3FA2BC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13526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66C40A" w14:textId="77777777" w:rsidTr="00DE389A">
        <w:tc>
          <w:tcPr>
            <w:tcW w:w="406" w:type="dxa"/>
          </w:tcPr>
          <w:p w14:paraId="18B2D7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199" w:type="dxa"/>
          </w:tcPr>
          <w:p w14:paraId="200DB4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04" w:type="dxa"/>
          </w:tcPr>
          <w:p w14:paraId="48D57B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40E3D0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1074" w:type="dxa"/>
          </w:tcPr>
          <w:p w14:paraId="7EB281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212B97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06B81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2911D7" w14:textId="77777777" w:rsidTr="00DE389A">
        <w:tc>
          <w:tcPr>
            <w:tcW w:w="406" w:type="dxa"/>
          </w:tcPr>
          <w:p w14:paraId="1C7B9A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199" w:type="dxa"/>
          </w:tcPr>
          <w:p w14:paraId="4CE356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486BEE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6FB70A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74" w:type="dxa"/>
          </w:tcPr>
          <w:p w14:paraId="5C10DF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E6243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AD0A3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11ED624" w14:textId="77777777" w:rsidTr="00DE389A">
        <w:tc>
          <w:tcPr>
            <w:tcW w:w="406" w:type="dxa"/>
          </w:tcPr>
          <w:p w14:paraId="7F9E56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199" w:type="dxa"/>
          </w:tcPr>
          <w:p w14:paraId="786DF2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D0558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41204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</w:t>
            </w:r>
          </w:p>
        </w:tc>
        <w:tc>
          <w:tcPr>
            <w:tcW w:w="1074" w:type="dxa"/>
          </w:tcPr>
          <w:p w14:paraId="0E329C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46AB93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F50FD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32973C5" w14:textId="77777777" w:rsidTr="00DE389A">
        <w:tc>
          <w:tcPr>
            <w:tcW w:w="406" w:type="dxa"/>
          </w:tcPr>
          <w:p w14:paraId="3709F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199" w:type="dxa"/>
          </w:tcPr>
          <w:p w14:paraId="142D41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72628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7DEEA1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нанесення</w:t>
            </w:r>
          </w:p>
        </w:tc>
        <w:tc>
          <w:tcPr>
            <w:tcW w:w="1074" w:type="dxa"/>
          </w:tcPr>
          <w:p w14:paraId="46B01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6CEB60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CDE9C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ED2055B" w14:textId="77777777" w:rsidTr="00DE389A">
        <w:tc>
          <w:tcPr>
            <w:tcW w:w="406" w:type="dxa"/>
          </w:tcPr>
          <w:p w14:paraId="084B0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199" w:type="dxa"/>
          </w:tcPr>
          <w:p w14:paraId="407895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6D14E8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563686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і дані</w:t>
            </w:r>
          </w:p>
        </w:tc>
        <w:tc>
          <w:tcPr>
            <w:tcW w:w="1074" w:type="dxa"/>
          </w:tcPr>
          <w:p w14:paraId="04E063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F4DDE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963A5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1EDEFA" w14:textId="77777777" w:rsidTr="00DE389A">
        <w:tc>
          <w:tcPr>
            <w:tcW w:w="406" w:type="dxa"/>
          </w:tcPr>
          <w:p w14:paraId="3A2461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199" w:type="dxa"/>
          </w:tcPr>
          <w:p w14:paraId="20C420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1F0FB7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390326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кладені елементи</w:t>
            </w:r>
          </w:p>
        </w:tc>
        <w:tc>
          <w:tcPr>
            <w:tcW w:w="1074" w:type="dxa"/>
          </w:tcPr>
          <w:p w14:paraId="48ED8A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5BF5FA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68DAC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E44B55" w14:textId="77777777" w:rsidTr="00DE389A">
        <w:tc>
          <w:tcPr>
            <w:tcW w:w="406" w:type="dxa"/>
          </w:tcPr>
          <w:p w14:paraId="2F5CCC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199" w:type="dxa"/>
          </w:tcPr>
          <w:p w14:paraId="1625CB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42FC59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660DA3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вкладення</w:t>
            </w:r>
          </w:p>
        </w:tc>
        <w:tc>
          <w:tcPr>
            <w:tcW w:w="1074" w:type="dxa"/>
          </w:tcPr>
          <w:p w14:paraId="34408F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BBC0F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8B918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0EFD3E" w14:textId="77777777" w:rsidTr="00DE389A">
        <w:tc>
          <w:tcPr>
            <w:tcW w:w="406" w:type="dxa"/>
          </w:tcPr>
          <w:p w14:paraId="142ACD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199" w:type="dxa"/>
          </w:tcPr>
          <w:p w14:paraId="492AD2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0AEC2D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21A293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74F253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F7BC2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9D157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29AB7B" w14:textId="77777777" w:rsidTr="00DE389A">
        <w:tc>
          <w:tcPr>
            <w:tcW w:w="406" w:type="dxa"/>
          </w:tcPr>
          <w:p w14:paraId="4D15E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199" w:type="dxa"/>
          </w:tcPr>
          <w:p w14:paraId="5C237E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58B821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2AE65B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625B1E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5CAF27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68415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8F72DF0" w14:textId="77777777" w:rsidTr="00DE389A">
        <w:tc>
          <w:tcPr>
            <w:tcW w:w="406" w:type="dxa"/>
          </w:tcPr>
          <w:p w14:paraId="5DA47A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199" w:type="dxa"/>
          </w:tcPr>
          <w:p w14:paraId="09F2F1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04" w:type="dxa"/>
          </w:tcPr>
          <w:p w14:paraId="48152B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</w:t>
            </w:r>
          </w:p>
        </w:tc>
        <w:tc>
          <w:tcPr>
            <w:tcW w:w="2478" w:type="dxa"/>
          </w:tcPr>
          <w:p w14:paraId="6F3C43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1074" w:type="dxa"/>
          </w:tcPr>
          <w:p w14:paraId="76060F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61878A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7E28A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F2423E" w14:textId="77777777" w:rsidTr="00DE389A">
        <w:tc>
          <w:tcPr>
            <w:tcW w:w="406" w:type="dxa"/>
          </w:tcPr>
          <w:p w14:paraId="7DAA13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199" w:type="dxa"/>
          </w:tcPr>
          <w:p w14:paraId="00B147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C11F8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</w:t>
            </w:r>
          </w:p>
        </w:tc>
        <w:tc>
          <w:tcPr>
            <w:tcW w:w="2478" w:type="dxa"/>
          </w:tcPr>
          <w:p w14:paraId="488107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І</w:t>
            </w:r>
          </w:p>
        </w:tc>
        <w:tc>
          <w:tcPr>
            <w:tcW w:w="1074" w:type="dxa"/>
          </w:tcPr>
          <w:p w14:paraId="19168E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11666A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1114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70DFA9" w14:textId="77777777" w:rsidTr="00DE389A">
        <w:tc>
          <w:tcPr>
            <w:tcW w:w="406" w:type="dxa"/>
          </w:tcPr>
          <w:p w14:paraId="41E403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199" w:type="dxa"/>
          </w:tcPr>
          <w:p w14:paraId="637415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775F9F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2A7A93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вкладення</w:t>
            </w:r>
          </w:p>
        </w:tc>
        <w:tc>
          <w:tcPr>
            <w:tcW w:w="1074" w:type="dxa"/>
          </w:tcPr>
          <w:p w14:paraId="3B7EB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6AB97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7FF1AC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825EF9" w14:textId="77777777" w:rsidTr="00DE389A">
        <w:tc>
          <w:tcPr>
            <w:tcW w:w="406" w:type="dxa"/>
          </w:tcPr>
          <w:p w14:paraId="06413F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199" w:type="dxa"/>
          </w:tcPr>
          <w:p w14:paraId="10232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F6951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767B1F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6C696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26EC9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F29DF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624852E" w14:textId="77777777" w:rsidTr="00DE389A">
        <w:tc>
          <w:tcPr>
            <w:tcW w:w="406" w:type="dxa"/>
          </w:tcPr>
          <w:p w14:paraId="288258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199" w:type="dxa"/>
          </w:tcPr>
          <w:p w14:paraId="2B8B77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06334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18E2A3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49A2FB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C90DB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C3130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497251E" w14:textId="77777777" w:rsidTr="00DE389A">
        <w:tc>
          <w:tcPr>
            <w:tcW w:w="406" w:type="dxa"/>
          </w:tcPr>
          <w:p w14:paraId="721621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199" w:type="dxa"/>
          </w:tcPr>
          <w:p w14:paraId="562286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5817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2478" w:type="dxa"/>
          </w:tcPr>
          <w:p w14:paraId="53970C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74" w:type="dxa"/>
          </w:tcPr>
          <w:p w14:paraId="64DA6A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2A3B59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1D5DD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2CD543" w14:textId="77777777" w:rsidTr="00DE389A">
        <w:tc>
          <w:tcPr>
            <w:tcW w:w="406" w:type="dxa"/>
          </w:tcPr>
          <w:p w14:paraId="7577C3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5</w:t>
            </w:r>
          </w:p>
        </w:tc>
        <w:tc>
          <w:tcPr>
            <w:tcW w:w="1199" w:type="dxa"/>
          </w:tcPr>
          <w:p w14:paraId="0E91B4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6BABC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478" w:type="dxa"/>
          </w:tcPr>
          <w:p w14:paraId="44E243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074" w:type="dxa"/>
          </w:tcPr>
          <w:p w14:paraId="373135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75E931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E12ED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70145E" w14:textId="77777777" w:rsidTr="00DE389A">
        <w:tc>
          <w:tcPr>
            <w:tcW w:w="406" w:type="dxa"/>
          </w:tcPr>
          <w:p w14:paraId="5DFE15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199" w:type="dxa"/>
          </w:tcPr>
          <w:p w14:paraId="7789B9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9A857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2478" w:type="dxa"/>
          </w:tcPr>
          <w:p w14:paraId="4A36F4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1074" w:type="dxa"/>
          </w:tcPr>
          <w:p w14:paraId="394865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9622D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66771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BCA2082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</w:p>
    <w:p w14:paraId="344DE435" w14:textId="77777777" w:rsidR="00786A9A" w:rsidRPr="009E31AA" w:rsidRDefault="00786A9A" w:rsidP="00786A9A">
      <w:pPr>
        <w:pStyle w:val="Heading2"/>
        <w:rPr>
          <w:lang w:val="ru-RU"/>
        </w:rPr>
      </w:pPr>
      <w:bookmarkStart w:id="1662" w:name="_Toc220679192"/>
      <w:bookmarkStart w:id="1663" w:name="_Toc221011744"/>
      <w:bookmarkStart w:id="1664" w:name="_Toc221014938"/>
      <w:bookmarkStart w:id="1665" w:name="_Toc221016107"/>
      <w:bookmarkStart w:id="1666" w:name="_Toc221016329"/>
      <w:bookmarkStart w:id="1667" w:name="_Toc221016552"/>
      <w:r w:rsidRPr="009E31AA">
        <w:rPr>
          <w:lang w:val="ru-RU"/>
        </w:rPr>
        <w:t>8.7 Створення чернетки повідомлення на деактивацію УГІ.</w:t>
      </w:r>
      <w:bookmarkEnd w:id="1662"/>
      <w:bookmarkEnd w:id="1663"/>
      <w:bookmarkEnd w:id="1664"/>
      <w:bookmarkEnd w:id="1665"/>
      <w:bookmarkEnd w:id="1666"/>
      <w:bookmarkEnd w:id="1667"/>
    </w:p>
    <w:p w14:paraId="2B389B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-ext/hierarchy-deactivate</w:t>
      </w:r>
    </w:p>
    <w:p w14:paraId="35C372D3" w14:textId="77777777" w:rsidR="00786A9A" w:rsidRPr="009E31AA" w:rsidRDefault="00786A9A" w:rsidP="00786A9A">
      <w:pPr>
        <w:pStyle w:val="Heading3"/>
        <w:rPr>
          <w:lang w:val="en-US"/>
        </w:rPr>
      </w:pPr>
      <w:bookmarkStart w:id="1668" w:name="_Toc220679193"/>
      <w:r w:rsidRPr="009E31AA">
        <w:rPr>
          <w:lang w:val="en-US"/>
        </w:rPr>
        <w:t>Вхідні параметри</w:t>
      </w:r>
      <w:bookmarkEnd w:id="166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2168"/>
        <w:gridCol w:w="1004"/>
        <w:gridCol w:w="1328"/>
        <w:gridCol w:w="1288"/>
      </w:tblGrid>
      <w:tr w:rsidR="00786A9A" w:rsidRPr="009E31AA" w14:paraId="0538773F" w14:textId="77777777" w:rsidTr="000E56E7">
        <w:trPr>
          <w:tblHeader/>
        </w:trPr>
        <w:tc>
          <w:tcPr>
            <w:tcW w:w="405" w:type="dxa"/>
          </w:tcPr>
          <w:p w14:paraId="2618CF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7" w:type="dxa"/>
          </w:tcPr>
          <w:p w14:paraId="20D5EE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4A2D83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319" w:type="dxa"/>
          </w:tcPr>
          <w:p w14:paraId="4F25E4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9" w:type="dxa"/>
          </w:tcPr>
          <w:p w14:paraId="7BAE8B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721B43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90" w:type="dxa"/>
          </w:tcPr>
          <w:p w14:paraId="1AFD5F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F994FF6" w14:textId="77777777" w:rsidTr="00DE389A">
        <w:tc>
          <w:tcPr>
            <w:tcW w:w="405" w:type="dxa"/>
          </w:tcPr>
          <w:p w14:paraId="62436D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7" w:type="dxa"/>
          </w:tcPr>
          <w:p w14:paraId="4FBC4C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5DAC7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319" w:type="dxa"/>
          </w:tcPr>
          <w:p w14:paraId="35331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49" w:type="dxa"/>
          </w:tcPr>
          <w:p w14:paraId="03CD89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F135D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90" w:type="dxa"/>
          </w:tcPr>
          <w:p w14:paraId="25094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DBD0ED9" w14:textId="77777777" w:rsidR="00786A9A" w:rsidRPr="009E31AA" w:rsidRDefault="00786A9A" w:rsidP="00786A9A">
      <w:pPr>
        <w:pStyle w:val="Heading3"/>
        <w:rPr>
          <w:lang w:val="uk-UA"/>
        </w:rPr>
      </w:pPr>
      <w:bookmarkStart w:id="1669" w:name="_Toc220679194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69"/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442"/>
        <w:gridCol w:w="1718"/>
        <w:gridCol w:w="1163"/>
        <w:gridCol w:w="2713"/>
        <w:gridCol w:w="1164"/>
        <w:gridCol w:w="1489"/>
        <w:gridCol w:w="1265"/>
      </w:tblGrid>
      <w:tr w:rsidR="00786A9A" w:rsidRPr="009E31AA" w14:paraId="27EE4AE6" w14:textId="77777777" w:rsidTr="000E56E7">
        <w:trPr>
          <w:tblHeader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EF67A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0" w:type="auto"/>
          </w:tcPr>
          <w:p w14:paraId="336792A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722AF2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E65FA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F160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1FCE8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2922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3019139B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BC13C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0" w:type="auto"/>
            <w:vAlign w:val="center"/>
          </w:tcPr>
          <w:p w14:paraId="794F71F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2EA50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s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73EF1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релік УГІ для деактивації УГІ)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7C16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B2B4D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CFF5E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B81935D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11EAB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0" w:type="auto"/>
            <w:vAlign w:val="center"/>
          </w:tcPr>
          <w:p w14:paraId="43672EC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7B35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C636E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3664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5CA22A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6A10D21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6D1E9A1D" w14:textId="77777777" w:rsidR="00786A9A" w:rsidRPr="009E31AA" w:rsidRDefault="00786A9A" w:rsidP="00786A9A">
      <w:pPr>
        <w:pStyle w:val="Heading3"/>
        <w:rPr>
          <w:lang w:val="en-US"/>
        </w:rPr>
      </w:pPr>
      <w:bookmarkStart w:id="1670" w:name="_Toc220679195"/>
      <w:r w:rsidRPr="009E31AA">
        <w:rPr>
          <w:lang w:val="en-US"/>
        </w:rPr>
        <w:t>Вихідні параметри</w:t>
      </w:r>
      <w:bookmarkEnd w:id="167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949"/>
        <w:gridCol w:w="1908"/>
        <w:gridCol w:w="947"/>
        <w:gridCol w:w="1872"/>
        <w:gridCol w:w="1314"/>
      </w:tblGrid>
      <w:tr w:rsidR="00786A9A" w:rsidRPr="009E31AA" w14:paraId="3ACAF571" w14:textId="77777777" w:rsidTr="000E56E7">
        <w:trPr>
          <w:tblHeader/>
        </w:trPr>
        <w:tc>
          <w:tcPr>
            <w:tcW w:w="405" w:type="dxa"/>
          </w:tcPr>
          <w:p w14:paraId="4A0B3B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2BE641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58" w:type="dxa"/>
          </w:tcPr>
          <w:p w14:paraId="3B6C1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17" w:type="dxa"/>
          </w:tcPr>
          <w:p w14:paraId="3BCFB2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2" w:type="dxa"/>
          </w:tcPr>
          <w:p w14:paraId="2A072A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6FEE01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8" w:type="dxa"/>
          </w:tcPr>
          <w:p w14:paraId="18B38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CAC0742" w14:textId="77777777" w:rsidTr="00DE389A">
        <w:tc>
          <w:tcPr>
            <w:tcW w:w="405" w:type="dxa"/>
          </w:tcPr>
          <w:p w14:paraId="1736BB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29B5BA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3BD2E8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217" w:type="dxa"/>
          </w:tcPr>
          <w:p w14:paraId="252B95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1072" w:type="dxa"/>
          </w:tcPr>
          <w:p w14:paraId="140422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D9ED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50B221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5330EC8" w14:textId="77777777" w:rsidTr="00DE389A">
        <w:tc>
          <w:tcPr>
            <w:tcW w:w="405" w:type="dxa"/>
          </w:tcPr>
          <w:p w14:paraId="4E9F46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4F65EF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149C07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2217" w:type="dxa"/>
          </w:tcPr>
          <w:p w14:paraId="40CAD9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072" w:type="dxa"/>
          </w:tcPr>
          <w:p w14:paraId="411272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7BC446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33C630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79D3D4" w14:textId="77777777" w:rsidTr="00DE389A">
        <w:tc>
          <w:tcPr>
            <w:tcW w:w="405" w:type="dxa"/>
          </w:tcPr>
          <w:p w14:paraId="22CADF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5BF5D0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005D76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2217" w:type="dxa"/>
          </w:tcPr>
          <w:p w14:paraId="1C9356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72" w:type="dxa"/>
          </w:tcPr>
          <w:p w14:paraId="5B64C9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382" w:type="dxa"/>
          </w:tcPr>
          <w:p w14:paraId="4487F0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2E3201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E1F55E9" w14:textId="77777777" w:rsidR="00786A9A" w:rsidRPr="009E31AA" w:rsidRDefault="00786A9A" w:rsidP="00786A9A">
      <w:pPr>
        <w:pStyle w:val="Heading2"/>
        <w:rPr>
          <w:lang w:val="ru-RU"/>
        </w:rPr>
      </w:pPr>
      <w:bookmarkStart w:id="1671" w:name="_Toc220679196"/>
      <w:bookmarkStart w:id="1672" w:name="_Toc221011745"/>
      <w:bookmarkStart w:id="1673" w:name="_Toc221014939"/>
      <w:bookmarkStart w:id="1674" w:name="_Toc221016108"/>
      <w:bookmarkStart w:id="1675" w:name="_Toc221016330"/>
      <w:bookmarkStart w:id="1676" w:name="_Toc221016553"/>
      <w:r w:rsidRPr="009E31AA">
        <w:rPr>
          <w:lang w:val="ru-RU"/>
        </w:rPr>
        <w:t>8.8 Редагування чернетки повідомлення на деактивацію УГІ.</w:t>
      </w:r>
      <w:bookmarkEnd w:id="1671"/>
      <w:bookmarkEnd w:id="1672"/>
      <w:bookmarkEnd w:id="1673"/>
      <w:bookmarkEnd w:id="1674"/>
      <w:bookmarkEnd w:id="1675"/>
      <w:bookmarkEnd w:id="1676"/>
    </w:p>
    <w:p w14:paraId="732FB43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deactivation-unique-group-identifier-messages/{messageId}</w:t>
      </w:r>
    </w:p>
    <w:p w14:paraId="08229E3F" w14:textId="77777777" w:rsidR="00786A9A" w:rsidRPr="009E31AA" w:rsidRDefault="00786A9A" w:rsidP="00786A9A">
      <w:pPr>
        <w:pStyle w:val="Heading3"/>
        <w:rPr>
          <w:lang w:val="en-US"/>
        </w:rPr>
      </w:pPr>
      <w:bookmarkStart w:id="1677" w:name="_Toc220679197"/>
      <w:r w:rsidRPr="009E31AA">
        <w:rPr>
          <w:lang w:val="en-US"/>
        </w:rPr>
        <w:t>Вхідні параметри</w:t>
      </w:r>
      <w:bookmarkEnd w:id="167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2169"/>
        <w:gridCol w:w="1004"/>
        <w:gridCol w:w="1327"/>
        <w:gridCol w:w="1288"/>
      </w:tblGrid>
      <w:tr w:rsidR="00786A9A" w:rsidRPr="009E31AA" w14:paraId="6F2BC8CD" w14:textId="77777777" w:rsidTr="000E56E7">
        <w:trPr>
          <w:tblHeader/>
        </w:trPr>
        <w:tc>
          <w:tcPr>
            <w:tcW w:w="405" w:type="dxa"/>
          </w:tcPr>
          <w:p w14:paraId="331D83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7" w:type="dxa"/>
          </w:tcPr>
          <w:p w14:paraId="0E54EE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6B5B72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319" w:type="dxa"/>
          </w:tcPr>
          <w:p w14:paraId="2E4505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9" w:type="dxa"/>
          </w:tcPr>
          <w:p w14:paraId="28F3A7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266059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90" w:type="dxa"/>
          </w:tcPr>
          <w:p w14:paraId="59500D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E713795" w14:textId="77777777" w:rsidTr="00DE389A">
        <w:tc>
          <w:tcPr>
            <w:tcW w:w="405" w:type="dxa"/>
          </w:tcPr>
          <w:p w14:paraId="7DC342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7" w:type="dxa"/>
          </w:tcPr>
          <w:p w14:paraId="46E2D2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6AB99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319" w:type="dxa"/>
          </w:tcPr>
          <w:p w14:paraId="00283F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49" w:type="dxa"/>
          </w:tcPr>
          <w:p w14:paraId="231E0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2F61E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90" w:type="dxa"/>
          </w:tcPr>
          <w:p w14:paraId="46EFF4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ACA5D1" w14:textId="77777777" w:rsidTr="00DE389A">
        <w:tc>
          <w:tcPr>
            <w:tcW w:w="405" w:type="dxa"/>
          </w:tcPr>
          <w:p w14:paraId="586E52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167" w:type="dxa"/>
          </w:tcPr>
          <w:p w14:paraId="1B537C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CE42F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319" w:type="dxa"/>
          </w:tcPr>
          <w:p w14:paraId="08F88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 на деактивацію УГІ</w:t>
            </w:r>
          </w:p>
        </w:tc>
        <w:tc>
          <w:tcPr>
            <w:tcW w:w="1049" w:type="dxa"/>
          </w:tcPr>
          <w:p w14:paraId="409A8E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04557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290" w:type="dxa"/>
          </w:tcPr>
          <w:p w14:paraId="5DF80A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</w:tbl>
    <w:p w14:paraId="253746B7" w14:textId="77777777" w:rsidR="00786A9A" w:rsidRPr="009E31AA" w:rsidRDefault="00786A9A" w:rsidP="00786A9A">
      <w:pPr>
        <w:pStyle w:val="Heading3"/>
        <w:rPr>
          <w:lang w:val="uk-UA"/>
        </w:rPr>
      </w:pPr>
      <w:bookmarkStart w:id="1678" w:name="_Toc220679198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78"/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442"/>
        <w:gridCol w:w="1650"/>
        <w:gridCol w:w="1157"/>
        <w:gridCol w:w="2447"/>
        <w:gridCol w:w="1137"/>
        <w:gridCol w:w="1856"/>
        <w:gridCol w:w="1265"/>
      </w:tblGrid>
      <w:tr w:rsidR="00786A9A" w:rsidRPr="009E31AA" w14:paraId="7F466095" w14:textId="77777777" w:rsidTr="000E56E7">
        <w:trPr>
          <w:tblHeader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A0A15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0" w:type="auto"/>
          </w:tcPr>
          <w:p w14:paraId="315B402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BA04EC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5B8DE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5FAB4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3AFD98" w14:textId="6FAF2D78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ковість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1F5D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2840B58A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F4412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0" w:type="auto"/>
            <w:vAlign w:val="center"/>
          </w:tcPr>
          <w:p w14:paraId="3A73FC9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ADDFA9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s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F6A0FB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релік УГІ для деактивації УГІ)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E9B79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35337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0314C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5172B310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813F2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0" w:type="auto"/>
            <w:vAlign w:val="center"/>
          </w:tcPr>
          <w:p w14:paraId="5A60D21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F67F5F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5522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1309E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6F691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D1E60C1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648C6051" w14:textId="77777777" w:rsidR="00786A9A" w:rsidRPr="009E31AA" w:rsidRDefault="00786A9A" w:rsidP="00786A9A">
      <w:pPr>
        <w:pStyle w:val="Heading3"/>
        <w:rPr>
          <w:lang w:val="en-US"/>
        </w:rPr>
      </w:pPr>
      <w:bookmarkStart w:id="1679" w:name="_Toc220679199"/>
      <w:r w:rsidRPr="009E31AA">
        <w:rPr>
          <w:lang w:val="en-US"/>
        </w:rPr>
        <w:t>Вихідні параметри</w:t>
      </w:r>
      <w:bookmarkEnd w:id="167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1757"/>
        <w:gridCol w:w="990"/>
        <w:gridCol w:w="1872"/>
        <w:gridCol w:w="1595"/>
      </w:tblGrid>
      <w:tr w:rsidR="00786A9A" w:rsidRPr="009E31AA" w14:paraId="69F655CD" w14:textId="77777777" w:rsidTr="000E56E7">
        <w:trPr>
          <w:tblHeader/>
        </w:trPr>
        <w:tc>
          <w:tcPr>
            <w:tcW w:w="405" w:type="dxa"/>
          </w:tcPr>
          <w:p w14:paraId="7857EC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602630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58" w:type="dxa"/>
          </w:tcPr>
          <w:p w14:paraId="341E84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17" w:type="dxa"/>
          </w:tcPr>
          <w:p w14:paraId="11D497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2" w:type="dxa"/>
          </w:tcPr>
          <w:p w14:paraId="23D21F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4F18B9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8" w:type="dxa"/>
          </w:tcPr>
          <w:p w14:paraId="02A0B2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8CFE397" w14:textId="77777777" w:rsidTr="00DE389A">
        <w:tc>
          <w:tcPr>
            <w:tcW w:w="405" w:type="dxa"/>
          </w:tcPr>
          <w:p w14:paraId="2A4682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6E0752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29F92C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17" w:type="dxa"/>
          </w:tcPr>
          <w:p w14:paraId="573C41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72" w:type="dxa"/>
          </w:tcPr>
          <w:p w14:paraId="3DB181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382" w:type="dxa"/>
          </w:tcPr>
          <w:p w14:paraId="5DC35B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2A8FC6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F1B0F3" w14:textId="77777777" w:rsidTr="00DE389A">
        <w:tc>
          <w:tcPr>
            <w:tcW w:w="405" w:type="dxa"/>
          </w:tcPr>
          <w:p w14:paraId="0A5B02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606C8F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3FB751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17" w:type="dxa"/>
          </w:tcPr>
          <w:p w14:paraId="76C5A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1072" w:type="dxa"/>
          </w:tcPr>
          <w:p w14:paraId="16AA7C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2583AB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475564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ертається у разі помилки</w:t>
            </w:r>
          </w:p>
        </w:tc>
      </w:tr>
      <w:tr w:rsidR="00786A9A" w:rsidRPr="009E31AA" w14:paraId="737507B5" w14:textId="77777777" w:rsidTr="00DE389A">
        <w:tc>
          <w:tcPr>
            <w:tcW w:w="405" w:type="dxa"/>
          </w:tcPr>
          <w:p w14:paraId="201E2B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4077A3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48C60D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17" w:type="dxa"/>
          </w:tcPr>
          <w:p w14:paraId="70EDA8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72" w:type="dxa"/>
          </w:tcPr>
          <w:p w14:paraId="68742D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382" w:type="dxa"/>
          </w:tcPr>
          <w:p w14:paraId="4C0C2E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0A622D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BB5A08A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uk-UA"/>
          <w14:ligatures w14:val="standardContextual"/>
        </w:rPr>
      </w:pPr>
    </w:p>
    <w:p w14:paraId="31DCBCA7" w14:textId="77777777" w:rsidR="00786A9A" w:rsidRPr="009E31AA" w:rsidRDefault="00786A9A" w:rsidP="00786A9A">
      <w:pPr>
        <w:pStyle w:val="Heading2"/>
        <w:rPr>
          <w:lang w:val="ru-RU"/>
        </w:rPr>
      </w:pPr>
      <w:bookmarkStart w:id="1680" w:name="_Toc220679200"/>
      <w:bookmarkStart w:id="1681" w:name="_Toc221011746"/>
      <w:bookmarkStart w:id="1682" w:name="_Toc221014940"/>
      <w:bookmarkStart w:id="1683" w:name="_Toc221016109"/>
      <w:bookmarkStart w:id="1684" w:name="_Toc221016331"/>
      <w:bookmarkStart w:id="1685" w:name="_Toc221016554"/>
      <w:r w:rsidRPr="009E31AA">
        <w:rPr>
          <w:lang w:val="uk-UA"/>
        </w:rPr>
        <w:t>8.9 Затвердження повідомлення (чернетки) на деактивацію УГІ (починає процес деактивації УГІ</w:t>
      </w:r>
      <w:r w:rsidRPr="009E31AA">
        <w:rPr>
          <w:lang w:val="ru-RU"/>
        </w:rPr>
        <w:t>).</w:t>
      </w:r>
      <w:bookmarkEnd w:id="1680"/>
      <w:bookmarkEnd w:id="1681"/>
      <w:bookmarkEnd w:id="1682"/>
      <w:bookmarkEnd w:id="1683"/>
      <w:bookmarkEnd w:id="1684"/>
      <w:bookmarkEnd w:id="1685"/>
    </w:p>
    <w:p w14:paraId="7C3E29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/{messageId}/deactivation/start-process</w:t>
      </w:r>
    </w:p>
    <w:p w14:paraId="77CB4E12" w14:textId="77777777" w:rsidR="00786A9A" w:rsidRPr="009E31AA" w:rsidRDefault="00786A9A" w:rsidP="00786A9A">
      <w:pPr>
        <w:pStyle w:val="Heading3"/>
        <w:rPr>
          <w:lang w:val="en-US"/>
        </w:rPr>
      </w:pPr>
      <w:bookmarkStart w:id="1686" w:name="_Toc220679201"/>
      <w:r w:rsidRPr="009E31AA">
        <w:rPr>
          <w:lang w:val="en-US"/>
        </w:rPr>
        <w:t>Вхідні параметри</w:t>
      </w:r>
      <w:bookmarkEnd w:id="168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423"/>
        <w:gridCol w:w="2202"/>
        <w:gridCol w:w="1877"/>
        <w:gridCol w:w="983"/>
        <w:gridCol w:w="1146"/>
        <w:gridCol w:w="1854"/>
      </w:tblGrid>
      <w:tr w:rsidR="00786A9A" w:rsidRPr="009E31AA" w14:paraId="76D96722" w14:textId="77777777" w:rsidTr="000E56E7">
        <w:trPr>
          <w:tblHeader/>
        </w:trPr>
        <w:tc>
          <w:tcPr>
            <w:tcW w:w="445" w:type="dxa"/>
          </w:tcPr>
          <w:p w14:paraId="4D7EED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3" w:type="dxa"/>
          </w:tcPr>
          <w:p w14:paraId="1968E1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86" w:type="dxa"/>
          </w:tcPr>
          <w:p w14:paraId="67ACFF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</w:tcPr>
          <w:p w14:paraId="72DB37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3" w:type="dxa"/>
          </w:tcPr>
          <w:p w14:paraId="5EE8F9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82" w:type="dxa"/>
          </w:tcPr>
          <w:p w14:paraId="2AC04A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54" w:type="dxa"/>
          </w:tcPr>
          <w:p w14:paraId="2DF04D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3B98827" w14:textId="77777777" w:rsidTr="00DE389A">
        <w:tc>
          <w:tcPr>
            <w:tcW w:w="445" w:type="dxa"/>
          </w:tcPr>
          <w:p w14:paraId="0D5682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23" w:type="dxa"/>
          </w:tcPr>
          <w:p w14:paraId="4AD692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6" w:type="dxa"/>
          </w:tcPr>
          <w:p w14:paraId="24B379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877" w:type="dxa"/>
          </w:tcPr>
          <w:p w14:paraId="14360A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3" w:type="dxa"/>
          </w:tcPr>
          <w:p w14:paraId="783739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882" w:type="dxa"/>
          </w:tcPr>
          <w:p w14:paraId="79961B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0EB7FE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19CB6CE" w14:textId="77777777" w:rsidTr="00DE389A">
        <w:tc>
          <w:tcPr>
            <w:tcW w:w="445" w:type="dxa"/>
          </w:tcPr>
          <w:p w14:paraId="3FA923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23" w:type="dxa"/>
          </w:tcPr>
          <w:p w14:paraId="56C49F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6" w:type="dxa"/>
          </w:tcPr>
          <w:p w14:paraId="5039FA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877" w:type="dxa"/>
          </w:tcPr>
          <w:p w14:paraId="5B4E17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983" w:type="dxa"/>
          </w:tcPr>
          <w:p w14:paraId="5DE430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882" w:type="dxa"/>
          </w:tcPr>
          <w:p w14:paraId="1619B1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72CD8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6C487E7" w14:textId="77777777" w:rsidR="00786A9A" w:rsidRPr="009E31AA" w:rsidRDefault="00786A9A" w:rsidP="00786A9A">
      <w:pPr>
        <w:pStyle w:val="Heading3"/>
        <w:rPr>
          <w:lang w:val="en-US"/>
        </w:rPr>
      </w:pPr>
      <w:bookmarkStart w:id="1687" w:name="_Toc220679202"/>
      <w:r w:rsidRPr="009E31AA">
        <w:rPr>
          <w:lang w:val="en-US"/>
        </w:rPr>
        <w:t>Вихідні параметри</w:t>
      </w:r>
      <w:bookmarkEnd w:id="168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422"/>
        <w:gridCol w:w="1949"/>
        <w:gridCol w:w="1770"/>
        <w:gridCol w:w="985"/>
        <w:gridCol w:w="1146"/>
        <w:gridCol w:w="1975"/>
      </w:tblGrid>
      <w:tr w:rsidR="00786A9A" w:rsidRPr="009E31AA" w14:paraId="54C79550" w14:textId="77777777" w:rsidTr="000E56E7">
        <w:trPr>
          <w:tblHeader/>
        </w:trPr>
        <w:tc>
          <w:tcPr>
            <w:tcW w:w="443" w:type="dxa"/>
          </w:tcPr>
          <w:p w14:paraId="3C9E6D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2" w:type="dxa"/>
          </w:tcPr>
          <w:p w14:paraId="24D503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82" w:type="dxa"/>
          </w:tcPr>
          <w:p w14:paraId="1AE62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70" w:type="dxa"/>
          </w:tcPr>
          <w:p w14:paraId="0A11BF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5" w:type="dxa"/>
          </w:tcPr>
          <w:p w14:paraId="65E881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73" w:type="dxa"/>
          </w:tcPr>
          <w:p w14:paraId="23BEBB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75" w:type="dxa"/>
          </w:tcPr>
          <w:p w14:paraId="6726C1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0AEF00C" w14:textId="77777777" w:rsidTr="00DE389A">
        <w:tc>
          <w:tcPr>
            <w:tcW w:w="443" w:type="dxa"/>
          </w:tcPr>
          <w:p w14:paraId="07B7F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22" w:type="dxa"/>
          </w:tcPr>
          <w:p w14:paraId="376EED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3597A2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770" w:type="dxa"/>
          </w:tcPr>
          <w:p w14:paraId="1547A6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85" w:type="dxa"/>
          </w:tcPr>
          <w:p w14:paraId="78D12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873" w:type="dxa"/>
          </w:tcPr>
          <w:p w14:paraId="09F259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31706A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99707AA" w14:textId="77777777" w:rsidTr="00DE389A">
        <w:tc>
          <w:tcPr>
            <w:tcW w:w="443" w:type="dxa"/>
          </w:tcPr>
          <w:p w14:paraId="123BD5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22" w:type="dxa"/>
          </w:tcPr>
          <w:p w14:paraId="1C6CF6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1B2697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770" w:type="dxa"/>
          </w:tcPr>
          <w:p w14:paraId="328CD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85" w:type="dxa"/>
          </w:tcPr>
          <w:p w14:paraId="6170EC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73" w:type="dxa"/>
          </w:tcPr>
          <w:p w14:paraId="44210D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4310E1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ертається у разі помилки</w:t>
            </w:r>
          </w:p>
        </w:tc>
      </w:tr>
      <w:tr w:rsidR="00786A9A" w:rsidRPr="009E31AA" w14:paraId="2F3519AB" w14:textId="77777777" w:rsidTr="00DE389A">
        <w:tc>
          <w:tcPr>
            <w:tcW w:w="443" w:type="dxa"/>
          </w:tcPr>
          <w:p w14:paraId="320DF1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22" w:type="dxa"/>
          </w:tcPr>
          <w:p w14:paraId="5BF004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21FC90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770" w:type="dxa"/>
          </w:tcPr>
          <w:p w14:paraId="7141D9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85" w:type="dxa"/>
          </w:tcPr>
          <w:p w14:paraId="06353B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873" w:type="dxa"/>
          </w:tcPr>
          <w:p w14:paraId="432792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6036B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03D1C0D" w14:textId="77777777" w:rsidTr="00DE389A">
        <w:tc>
          <w:tcPr>
            <w:tcW w:w="443" w:type="dxa"/>
          </w:tcPr>
          <w:p w14:paraId="232691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22" w:type="dxa"/>
          </w:tcPr>
          <w:p w14:paraId="19A620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15441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770" w:type="dxa"/>
          </w:tcPr>
          <w:p w14:paraId="6F368D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на деактивацію УГІ</w:t>
            </w:r>
          </w:p>
        </w:tc>
        <w:tc>
          <w:tcPr>
            <w:tcW w:w="985" w:type="dxa"/>
          </w:tcPr>
          <w:p w14:paraId="1ACFC2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73" w:type="dxa"/>
          </w:tcPr>
          <w:p w14:paraId="2F6D96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1A39A3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F3B8E7A" w14:textId="77777777" w:rsidR="00786A9A" w:rsidRPr="009E31AA" w:rsidRDefault="00786A9A" w:rsidP="00786A9A">
      <w:pPr>
        <w:pStyle w:val="Heading2"/>
        <w:rPr>
          <w:lang w:val="en-US"/>
        </w:rPr>
      </w:pPr>
      <w:bookmarkStart w:id="1688" w:name="_Toc220679203"/>
      <w:bookmarkStart w:id="1689" w:name="_Toc221011747"/>
      <w:bookmarkStart w:id="1690" w:name="_Toc221014941"/>
      <w:bookmarkStart w:id="1691" w:name="_Toc221016110"/>
      <w:bookmarkStart w:id="1692" w:name="_Toc221016332"/>
      <w:bookmarkStart w:id="1693" w:name="_Toc221016555"/>
      <w:r w:rsidRPr="009E31AA">
        <w:rPr>
          <w:lang w:val="ru-RU"/>
        </w:rPr>
        <w:t>8.10 Отримання переліку повідомлень на формування, внесення та деактивацію УГІ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для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певного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економічного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оператора</w:t>
      </w:r>
      <w:r w:rsidRPr="009E31AA">
        <w:rPr>
          <w:lang w:val="en-US"/>
        </w:rPr>
        <w:t>.</w:t>
      </w:r>
      <w:bookmarkEnd w:id="1688"/>
      <w:bookmarkEnd w:id="1689"/>
      <w:bookmarkEnd w:id="1690"/>
      <w:bookmarkEnd w:id="1691"/>
      <w:bookmarkEnd w:id="1692"/>
      <w:bookmarkEnd w:id="1693"/>
    </w:p>
    <w:p w14:paraId="2AD5E8F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</w:t>
      </w:r>
    </w:p>
    <w:p w14:paraId="6B561A86" w14:textId="77777777" w:rsidR="00786A9A" w:rsidRPr="009E31AA" w:rsidRDefault="00786A9A" w:rsidP="00786A9A">
      <w:pPr>
        <w:pStyle w:val="Heading3"/>
        <w:rPr>
          <w:lang w:val="en-US"/>
        </w:rPr>
      </w:pPr>
      <w:bookmarkStart w:id="1694" w:name="_Toc220679204"/>
      <w:r w:rsidRPr="009E31AA">
        <w:rPr>
          <w:lang w:val="en-US"/>
        </w:rPr>
        <w:t>Вхідні параметри</w:t>
      </w:r>
      <w:bookmarkEnd w:id="1694"/>
    </w:p>
    <w:tbl>
      <w:tblPr>
        <w:tblStyle w:val="TableGrid2"/>
        <w:tblW w:w="9776" w:type="dxa"/>
        <w:tblLayout w:type="fixed"/>
        <w:tblLook w:val="04A0" w:firstRow="1" w:lastRow="0" w:firstColumn="1" w:lastColumn="0" w:noHBand="0" w:noVBand="1"/>
      </w:tblPr>
      <w:tblGrid>
        <w:gridCol w:w="562"/>
        <w:gridCol w:w="1382"/>
        <w:gridCol w:w="2204"/>
        <w:gridCol w:w="1637"/>
        <w:gridCol w:w="962"/>
        <w:gridCol w:w="1129"/>
        <w:gridCol w:w="1900"/>
      </w:tblGrid>
      <w:tr w:rsidR="00786A9A" w:rsidRPr="009E31AA" w14:paraId="7E2BBDF6" w14:textId="77777777" w:rsidTr="000E56E7">
        <w:trPr>
          <w:tblHeader/>
        </w:trPr>
        <w:tc>
          <w:tcPr>
            <w:tcW w:w="562" w:type="dxa"/>
          </w:tcPr>
          <w:p w14:paraId="614470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82" w:type="dxa"/>
          </w:tcPr>
          <w:p w14:paraId="19A1A4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204" w:type="dxa"/>
          </w:tcPr>
          <w:p w14:paraId="692A34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37" w:type="dxa"/>
          </w:tcPr>
          <w:p w14:paraId="132E35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62" w:type="dxa"/>
          </w:tcPr>
          <w:p w14:paraId="6ECA1F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29" w:type="dxa"/>
          </w:tcPr>
          <w:p w14:paraId="5B14D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00" w:type="dxa"/>
          </w:tcPr>
          <w:p w14:paraId="4A3F6C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09A5119" w14:textId="77777777" w:rsidTr="009E31AA">
        <w:tc>
          <w:tcPr>
            <w:tcW w:w="562" w:type="dxa"/>
          </w:tcPr>
          <w:p w14:paraId="6F2372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82" w:type="dxa"/>
          </w:tcPr>
          <w:p w14:paraId="3DE643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5C030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79239F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62" w:type="dxa"/>
          </w:tcPr>
          <w:p w14:paraId="66A97E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0F6159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900" w:type="dxa"/>
          </w:tcPr>
          <w:p w14:paraId="24A31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3F6F723" w14:textId="77777777" w:rsidTr="009E31AA">
        <w:tc>
          <w:tcPr>
            <w:tcW w:w="562" w:type="dxa"/>
          </w:tcPr>
          <w:p w14:paraId="5B25F6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382" w:type="dxa"/>
          </w:tcPr>
          <w:p w14:paraId="5A5F7B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1C1928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0C299E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62" w:type="dxa"/>
          </w:tcPr>
          <w:p w14:paraId="33AF95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72079B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28DAFB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23C99C3" w14:textId="77777777" w:rsidTr="009E31AA">
        <w:tc>
          <w:tcPr>
            <w:tcW w:w="562" w:type="dxa"/>
          </w:tcPr>
          <w:p w14:paraId="6473F6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82" w:type="dxa"/>
          </w:tcPr>
          <w:p w14:paraId="4FBAA4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646C0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earchString</w:t>
            </w:r>
          </w:p>
        </w:tc>
        <w:tc>
          <w:tcPr>
            <w:tcW w:w="1637" w:type="dxa"/>
          </w:tcPr>
          <w:p w14:paraId="23532F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фільтра</w:t>
            </w:r>
          </w:p>
        </w:tc>
        <w:tc>
          <w:tcPr>
            <w:tcW w:w="962" w:type="dxa"/>
          </w:tcPr>
          <w:p w14:paraId="49404B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42ABC7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53201E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F5AD91" w14:textId="77777777" w:rsidTr="009E31AA">
        <w:tc>
          <w:tcPr>
            <w:tcW w:w="562" w:type="dxa"/>
          </w:tcPr>
          <w:p w14:paraId="39E396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82" w:type="dxa"/>
          </w:tcPr>
          <w:p w14:paraId="6B238C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DDA6C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From</w:t>
            </w:r>
          </w:p>
        </w:tc>
        <w:tc>
          <w:tcPr>
            <w:tcW w:w="1637" w:type="dxa"/>
          </w:tcPr>
          <w:p w14:paraId="4F8F9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початок періоду)</w:t>
            </w:r>
          </w:p>
        </w:tc>
        <w:tc>
          <w:tcPr>
            <w:tcW w:w="962" w:type="dxa"/>
          </w:tcPr>
          <w:p w14:paraId="52515A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15FE84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603706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7AB82D" w14:textId="77777777" w:rsidTr="009E31AA">
        <w:tc>
          <w:tcPr>
            <w:tcW w:w="562" w:type="dxa"/>
          </w:tcPr>
          <w:p w14:paraId="211061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82" w:type="dxa"/>
          </w:tcPr>
          <w:p w14:paraId="0C82E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14E20C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To</w:t>
            </w:r>
          </w:p>
        </w:tc>
        <w:tc>
          <w:tcPr>
            <w:tcW w:w="1637" w:type="dxa"/>
          </w:tcPr>
          <w:p w14:paraId="3F0D4F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кінець періоду)</w:t>
            </w:r>
          </w:p>
        </w:tc>
        <w:tc>
          <w:tcPr>
            <w:tcW w:w="962" w:type="dxa"/>
          </w:tcPr>
          <w:p w14:paraId="7CA9BE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16FF3F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594321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298D76" w14:textId="77777777" w:rsidTr="009E31AA">
        <w:tc>
          <w:tcPr>
            <w:tcW w:w="562" w:type="dxa"/>
          </w:tcPr>
          <w:p w14:paraId="21F880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382" w:type="dxa"/>
          </w:tcPr>
          <w:p w14:paraId="555617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62DAA3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1637" w:type="dxa"/>
          </w:tcPr>
          <w:p w14:paraId="78B5C1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62" w:type="dxa"/>
          </w:tcPr>
          <w:p w14:paraId="6FC9E0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2EAF50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6C260AA" w14:textId="39B9A421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9E31AA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3A030511" w14:textId="095160A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9E31AA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20E63691" w14:textId="349DD041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3AC826E7" w14:textId="503AC253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2B8937AC" w14:textId="05B4C552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06F42DFD" w14:textId="77777777" w:rsidTr="009E31AA">
        <w:tc>
          <w:tcPr>
            <w:tcW w:w="562" w:type="dxa"/>
          </w:tcPr>
          <w:p w14:paraId="3724C8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82" w:type="dxa"/>
          </w:tcPr>
          <w:p w14:paraId="193642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51992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NoteType</w:t>
            </w:r>
          </w:p>
        </w:tc>
        <w:tc>
          <w:tcPr>
            <w:tcW w:w="1637" w:type="dxa"/>
          </w:tcPr>
          <w:p w14:paraId="7B6EDF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повідомлення</w:t>
            </w:r>
          </w:p>
        </w:tc>
        <w:tc>
          <w:tcPr>
            <w:tcW w:w="962" w:type="dxa"/>
          </w:tcPr>
          <w:p w14:paraId="67755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1C36C6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C77714F" w14:textId="6477128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Формування</w:t>
            </w:r>
          </w:p>
          <w:p w14:paraId="0D42D4EB" w14:textId="213E9F20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Внесення</w:t>
            </w:r>
          </w:p>
          <w:p w14:paraId="57EF0087" w14:textId="725B63D3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Анулювання</w:t>
            </w:r>
          </w:p>
        </w:tc>
      </w:tr>
      <w:tr w:rsidR="00786A9A" w:rsidRPr="009E31AA" w14:paraId="2F93B6B9" w14:textId="77777777" w:rsidTr="009E31AA">
        <w:tc>
          <w:tcPr>
            <w:tcW w:w="562" w:type="dxa"/>
          </w:tcPr>
          <w:p w14:paraId="6094E8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82" w:type="dxa"/>
          </w:tcPr>
          <w:p w14:paraId="4BA65D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86527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positorEoId</w:t>
            </w:r>
          </w:p>
        </w:tc>
        <w:tc>
          <w:tcPr>
            <w:tcW w:w="1637" w:type="dxa"/>
          </w:tcPr>
          <w:p w14:paraId="6BBA1D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-зберігача</w:t>
            </w:r>
          </w:p>
        </w:tc>
        <w:tc>
          <w:tcPr>
            <w:tcW w:w="962" w:type="dxa"/>
          </w:tcPr>
          <w:p w14:paraId="5E16CF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2C3226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AEDCB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A38E950" w14:textId="77777777" w:rsidTr="009E31AA">
        <w:tc>
          <w:tcPr>
            <w:tcW w:w="562" w:type="dxa"/>
          </w:tcPr>
          <w:p w14:paraId="50D59A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82" w:type="dxa"/>
          </w:tcPr>
          <w:p w14:paraId="2D94B1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C7BEA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637" w:type="dxa"/>
          </w:tcPr>
          <w:p w14:paraId="78D4C3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орінка</w:t>
            </w:r>
          </w:p>
        </w:tc>
        <w:tc>
          <w:tcPr>
            <w:tcW w:w="962" w:type="dxa"/>
          </w:tcPr>
          <w:p w14:paraId="156873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632102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0466E3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B36A09" w14:textId="77777777" w:rsidTr="009E31AA">
        <w:tc>
          <w:tcPr>
            <w:tcW w:w="562" w:type="dxa"/>
          </w:tcPr>
          <w:p w14:paraId="745BAC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82" w:type="dxa"/>
          </w:tcPr>
          <w:p w14:paraId="7BEB2B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07E42B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637" w:type="dxa"/>
          </w:tcPr>
          <w:p w14:paraId="577111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62" w:type="dxa"/>
          </w:tcPr>
          <w:p w14:paraId="27C65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7E469A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5A61C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B6A6EC0" w14:textId="77777777" w:rsidTr="009E31AA">
        <w:tc>
          <w:tcPr>
            <w:tcW w:w="562" w:type="dxa"/>
          </w:tcPr>
          <w:p w14:paraId="7DF797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82" w:type="dxa"/>
          </w:tcPr>
          <w:p w14:paraId="1E7978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4FFAA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637" w:type="dxa"/>
          </w:tcPr>
          <w:p w14:paraId="4F4440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сортування</w:t>
            </w:r>
          </w:p>
        </w:tc>
        <w:tc>
          <w:tcPr>
            <w:tcW w:w="962" w:type="dxa"/>
          </w:tcPr>
          <w:p w14:paraId="087BF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176FF0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3C5EC9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EF205B4" w14:textId="77777777" w:rsidTr="009E31AA">
        <w:tc>
          <w:tcPr>
            <w:tcW w:w="562" w:type="dxa"/>
          </w:tcPr>
          <w:p w14:paraId="5D276A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382" w:type="dxa"/>
          </w:tcPr>
          <w:p w14:paraId="4C3C1D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93AB5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637" w:type="dxa"/>
          </w:tcPr>
          <w:p w14:paraId="1C5B8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сортування за спаданням</w:t>
            </w:r>
          </w:p>
        </w:tc>
        <w:tc>
          <w:tcPr>
            <w:tcW w:w="962" w:type="dxa"/>
          </w:tcPr>
          <w:p w14:paraId="7F15A7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29" w:type="dxa"/>
          </w:tcPr>
          <w:p w14:paraId="7CCD5D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6D7A7B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FE50A2E" w14:textId="77777777" w:rsidR="00786A9A" w:rsidRPr="009E31AA" w:rsidRDefault="00786A9A" w:rsidP="00786A9A">
      <w:pPr>
        <w:pStyle w:val="Heading3"/>
        <w:rPr>
          <w:lang w:val="en-US"/>
        </w:rPr>
      </w:pPr>
      <w:bookmarkStart w:id="1695" w:name="_Toc220679205"/>
      <w:r w:rsidRPr="009E31AA">
        <w:rPr>
          <w:lang w:val="en-US"/>
        </w:rPr>
        <w:t>Вихідні параметри</w:t>
      </w:r>
      <w:bookmarkEnd w:id="1695"/>
    </w:p>
    <w:tbl>
      <w:tblPr>
        <w:tblStyle w:val="TableGrid2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340"/>
        <w:gridCol w:w="2059"/>
        <w:gridCol w:w="1957"/>
        <w:gridCol w:w="941"/>
        <w:gridCol w:w="1103"/>
        <w:gridCol w:w="2002"/>
      </w:tblGrid>
      <w:tr w:rsidR="00786A9A" w:rsidRPr="009E31AA" w14:paraId="22439C24" w14:textId="77777777" w:rsidTr="000E56E7">
        <w:trPr>
          <w:tblHeader/>
        </w:trPr>
        <w:tc>
          <w:tcPr>
            <w:tcW w:w="562" w:type="dxa"/>
          </w:tcPr>
          <w:p w14:paraId="10C48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40" w:type="dxa"/>
          </w:tcPr>
          <w:p w14:paraId="5E8F8F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059" w:type="dxa"/>
          </w:tcPr>
          <w:p w14:paraId="44896B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66F199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</w:tcPr>
          <w:p w14:paraId="5DA1A4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03" w:type="dxa"/>
          </w:tcPr>
          <w:p w14:paraId="1D3FA2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2002" w:type="dxa"/>
          </w:tcPr>
          <w:p w14:paraId="2D4099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86A9A" w:rsidRPr="009E31AA" w14:paraId="35D7BAE9" w14:textId="77777777" w:rsidTr="009E31AA">
        <w:tc>
          <w:tcPr>
            <w:tcW w:w="562" w:type="dxa"/>
          </w:tcPr>
          <w:p w14:paraId="16C9E8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40" w:type="dxa"/>
          </w:tcPr>
          <w:p w14:paraId="5AF86E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07B553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57" w:type="dxa"/>
          </w:tcPr>
          <w:p w14:paraId="524AF4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результату</w:t>
            </w:r>
          </w:p>
        </w:tc>
        <w:tc>
          <w:tcPr>
            <w:tcW w:w="941" w:type="dxa"/>
          </w:tcPr>
          <w:p w14:paraId="209AEE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72BFF6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950A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DB0CDE1" w14:textId="77777777" w:rsidTr="009E31AA">
        <w:tc>
          <w:tcPr>
            <w:tcW w:w="562" w:type="dxa"/>
          </w:tcPr>
          <w:p w14:paraId="302A4D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340" w:type="dxa"/>
          </w:tcPr>
          <w:p w14:paraId="61E8D4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3C27F3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57" w:type="dxa"/>
          </w:tcPr>
          <w:p w14:paraId="63B3E3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941" w:type="dxa"/>
          </w:tcPr>
          <w:p w14:paraId="072B02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180376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7D767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68E09E3" w14:textId="77777777" w:rsidTr="009E31AA">
        <w:tc>
          <w:tcPr>
            <w:tcW w:w="562" w:type="dxa"/>
          </w:tcPr>
          <w:p w14:paraId="02D72A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40" w:type="dxa"/>
          </w:tcPr>
          <w:p w14:paraId="139489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47925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57" w:type="dxa"/>
          </w:tcPr>
          <w:p w14:paraId="76A802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 валідації</w:t>
            </w:r>
          </w:p>
        </w:tc>
        <w:tc>
          <w:tcPr>
            <w:tcW w:w="941" w:type="dxa"/>
          </w:tcPr>
          <w:p w14:paraId="267B2E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5EAABF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79267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B604CAC" w14:textId="77777777" w:rsidTr="009E31AA">
        <w:tc>
          <w:tcPr>
            <w:tcW w:w="562" w:type="dxa"/>
          </w:tcPr>
          <w:p w14:paraId="321E14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40" w:type="dxa"/>
          </w:tcPr>
          <w:p w14:paraId="470CB2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D1E32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tems</w:t>
            </w:r>
          </w:p>
        </w:tc>
        <w:tc>
          <w:tcPr>
            <w:tcW w:w="1957" w:type="dxa"/>
          </w:tcPr>
          <w:p w14:paraId="1A81C4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відомлень</w:t>
            </w:r>
          </w:p>
        </w:tc>
        <w:tc>
          <w:tcPr>
            <w:tcW w:w="941" w:type="dxa"/>
          </w:tcPr>
          <w:p w14:paraId="7F5F76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03" w:type="dxa"/>
          </w:tcPr>
          <w:p w14:paraId="0C4EF5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C2B7C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0FDA85C" w14:textId="77777777" w:rsidTr="009E31AA">
        <w:tc>
          <w:tcPr>
            <w:tcW w:w="562" w:type="dxa"/>
          </w:tcPr>
          <w:p w14:paraId="786A27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40" w:type="dxa"/>
          </w:tcPr>
          <w:p w14:paraId="1B8571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956DA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441C69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941" w:type="dxa"/>
          </w:tcPr>
          <w:p w14:paraId="110E70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71F925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E1FB2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3705A7" w14:textId="77777777" w:rsidTr="009E31AA">
        <w:tc>
          <w:tcPr>
            <w:tcW w:w="562" w:type="dxa"/>
          </w:tcPr>
          <w:p w14:paraId="3E30A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340" w:type="dxa"/>
          </w:tcPr>
          <w:p w14:paraId="6BA880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A5E48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957" w:type="dxa"/>
          </w:tcPr>
          <w:p w14:paraId="4E0823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</w:t>
            </w:r>
          </w:p>
        </w:tc>
        <w:tc>
          <w:tcPr>
            <w:tcW w:w="941" w:type="dxa"/>
          </w:tcPr>
          <w:p w14:paraId="2935F1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156CA0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3447B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98BA02" w14:textId="77777777" w:rsidTr="009E31AA">
        <w:tc>
          <w:tcPr>
            <w:tcW w:w="562" w:type="dxa"/>
          </w:tcPr>
          <w:p w14:paraId="5AE0C5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40" w:type="dxa"/>
          </w:tcPr>
          <w:p w14:paraId="7C006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7A3DB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57" w:type="dxa"/>
          </w:tcPr>
          <w:p w14:paraId="241AAF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41" w:type="dxa"/>
          </w:tcPr>
          <w:p w14:paraId="2EC5B6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7202F5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6A406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CA9D5C" w14:textId="77777777" w:rsidTr="009E31AA">
        <w:tc>
          <w:tcPr>
            <w:tcW w:w="562" w:type="dxa"/>
          </w:tcPr>
          <w:p w14:paraId="372489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40" w:type="dxa"/>
          </w:tcPr>
          <w:p w14:paraId="0FC7B5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7B7967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957" w:type="dxa"/>
          </w:tcPr>
          <w:p w14:paraId="7B959F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</w:t>
            </w:r>
          </w:p>
        </w:tc>
        <w:tc>
          <w:tcPr>
            <w:tcW w:w="941" w:type="dxa"/>
          </w:tcPr>
          <w:p w14:paraId="36245D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2C3039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1225DE5" w14:textId="4B596CF7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5F7E9F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2E78FA2D" w14:textId="35B31AA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5F7E9F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72225DF8" w14:textId="2511C92D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5F7E9F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2B7BFA31" w14:textId="4579A8DD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4E39F075" w14:textId="208B4E1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5DDB020C" w14:textId="77777777" w:rsidTr="009E31AA">
        <w:tc>
          <w:tcPr>
            <w:tcW w:w="562" w:type="dxa"/>
          </w:tcPr>
          <w:p w14:paraId="3B0398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40" w:type="dxa"/>
          </w:tcPr>
          <w:p w14:paraId="140339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AD0E5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957" w:type="dxa"/>
          </w:tcPr>
          <w:p w14:paraId="1AF2D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41" w:type="dxa"/>
          </w:tcPr>
          <w:p w14:paraId="71E67B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322529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6B7A2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753BFE6" w14:textId="77777777" w:rsidTr="009E31AA">
        <w:tc>
          <w:tcPr>
            <w:tcW w:w="562" w:type="dxa"/>
          </w:tcPr>
          <w:p w14:paraId="35EA73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40" w:type="dxa"/>
          </w:tcPr>
          <w:p w14:paraId="7E5EF4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BE373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At</w:t>
            </w:r>
          </w:p>
        </w:tc>
        <w:tc>
          <w:tcPr>
            <w:tcW w:w="1957" w:type="dxa"/>
          </w:tcPr>
          <w:p w14:paraId="7FDAC8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останнього оновлення</w:t>
            </w:r>
          </w:p>
        </w:tc>
        <w:tc>
          <w:tcPr>
            <w:tcW w:w="941" w:type="dxa"/>
          </w:tcPr>
          <w:p w14:paraId="075D4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20FC5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A9A9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416CAC" w14:textId="77777777" w:rsidTr="009E31AA">
        <w:tc>
          <w:tcPr>
            <w:tcW w:w="562" w:type="dxa"/>
          </w:tcPr>
          <w:p w14:paraId="12F5C7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40" w:type="dxa"/>
          </w:tcPr>
          <w:p w14:paraId="79F917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3F90F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957" w:type="dxa"/>
          </w:tcPr>
          <w:p w14:paraId="64C42D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41" w:type="dxa"/>
          </w:tcPr>
          <w:p w14:paraId="551F2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82A21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34A3E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2222331" w14:textId="77777777" w:rsidTr="009E31AA">
        <w:tc>
          <w:tcPr>
            <w:tcW w:w="562" w:type="dxa"/>
          </w:tcPr>
          <w:p w14:paraId="22F2A7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340" w:type="dxa"/>
          </w:tcPr>
          <w:p w14:paraId="521F08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B905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957" w:type="dxa"/>
          </w:tcPr>
          <w:p w14:paraId="3C3C8B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41" w:type="dxa"/>
          </w:tcPr>
          <w:p w14:paraId="79C3A9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24E1D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9D1D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928BC22" w14:textId="77777777" w:rsidTr="009E31AA">
        <w:tc>
          <w:tcPr>
            <w:tcW w:w="562" w:type="dxa"/>
          </w:tcPr>
          <w:p w14:paraId="62ACDB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340" w:type="dxa"/>
          </w:tcPr>
          <w:p w14:paraId="1C6BC4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D4B7C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Num</w:t>
            </w:r>
          </w:p>
        </w:tc>
        <w:tc>
          <w:tcPr>
            <w:tcW w:w="1957" w:type="dxa"/>
          </w:tcPr>
          <w:p w14:paraId="0402C3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790427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F71C5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AAAE5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29E5DBC3" w14:textId="77777777" w:rsidTr="009E31AA">
        <w:tc>
          <w:tcPr>
            <w:tcW w:w="562" w:type="dxa"/>
          </w:tcPr>
          <w:p w14:paraId="3AC64A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340" w:type="dxa"/>
          </w:tcPr>
          <w:p w14:paraId="643559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DB6D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Name</w:t>
            </w:r>
          </w:p>
        </w:tc>
        <w:tc>
          <w:tcPr>
            <w:tcW w:w="1957" w:type="dxa"/>
          </w:tcPr>
          <w:p w14:paraId="1BB2FD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3CA1D0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6CBB2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F8059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45158D67" w14:textId="77777777" w:rsidTr="009E31AA">
        <w:tc>
          <w:tcPr>
            <w:tcW w:w="562" w:type="dxa"/>
          </w:tcPr>
          <w:p w14:paraId="722C81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340" w:type="dxa"/>
          </w:tcPr>
          <w:p w14:paraId="30751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755EB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Address</w:t>
            </w:r>
          </w:p>
        </w:tc>
        <w:tc>
          <w:tcPr>
            <w:tcW w:w="1957" w:type="dxa"/>
          </w:tcPr>
          <w:p w14:paraId="5635FC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703611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54E2F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3829E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0E0060FC" w14:textId="77777777" w:rsidTr="009E31AA">
        <w:tc>
          <w:tcPr>
            <w:tcW w:w="562" w:type="dxa"/>
          </w:tcPr>
          <w:p w14:paraId="66DE91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340" w:type="dxa"/>
          </w:tcPr>
          <w:p w14:paraId="038815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69AC2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957" w:type="dxa"/>
          </w:tcPr>
          <w:p w14:paraId="4A17E0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941" w:type="dxa"/>
          </w:tcPr>
          <w:p w14:paraId="111282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0E28D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06000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A2560C" w14:textId="77777777" w:rsidTr="009E31AA">
        <w:tc>
          <w:tcPr>
            <w:tcW w:w="562" w:type="dxa"/>
          </w:tcPr>
          <w:p w14:paraId="3F954A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340" w:type="dxa"/>
          </w:tcPr>
          <w:p w14:paraId="5D4FA8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40CFD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11595C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941" w:type="dxa"/>
          </w:tcPr>
          <w:p w14:paraId="2C34BF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7EB17F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A73C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953DA9" w14:textId="77777777" w:rsidTr="009E31AA">
        <w:tc>
          <w:tcPr>
            <w:tcW w:w="562" w:type="dxa"/>
          </w:tcPr>
          <w:p w14:paraId="39CBD5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340" w:type="dxa"/>
          </w:tcPr>
          <w:p w14:paraId="5BCAE3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1884D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957" w:type="dxa"/>
          </w:tcPr>
          <w:p w14:paraId="350C20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 верхнього рівня</w:t>
            </w:r>
          </w:p>
        </w:tc>
        <w:tc>
          <w:tcPr>
            <w:tcW w:w="941" w:type="dxa"/>
          </w:tcPr>
          <w:p w14:paraId="2D553D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3A1272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0C1A2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76FEE2D" w14:textId="77777777" w:rsidTr="009E31AA">
        <w:tc>
          <w:tcPr>
            <w:tcW w:w="562" w:type="dxa"/>
          </w:tcPr>
          <w:p w14:paraId="2B6B6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340" w:type="dxa"/>
          </w:tcPr>
          <w:p w14:paraId="51537C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AD827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pingLevel</w:t>
            </w:r>
          </w:p>
        </w:tc>
        <w:tc>
          <w:tcPr>
            <w:tcW w:w="1957" w:type="dxa"/>
          </w:tcPr>
          <w:p w14:paraId="217225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</w:t>
            </w:r>
          </w:p>
        </w:tc>
        <w:tc>
          <w:tcPr>
            <w:tcW w:w="941" w:type="dxa"/>
          </w:tcPr>
          <w:p w14:paraId="3316E6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10915A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33E48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від 1 до 9</w:t>
            </w:r>
          </w:p>
        </w:tc>
      </w:tr>
      <w:tr w:rsidR="00786A9A" w:rsidRPr="009E31AA" w14:paraId="7E49B3F5" w14:textId="77777777" w:rsidTr="009E31AA">
        <w:tc>
          <w:tcPr>
            <w:tcW w:w="562" w:type="dxa"/>
          </w:tcPr>
          <w:p w14:paraId="1C111D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340" w:type="dxa"/>
          </w:tcPr>
          <w:p w14:paraId="57A47E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CA162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957" w:type="dxa"/>
          </w:tcPr>
          <w:p w14:paraId="363E55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41" w:type="dxa"/>
          </w:tcPr>
          <w:p w14:paraId="106E23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C4F7F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0E3CD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1ED92692" w14:textId="77777777" w:rsidTr="009E31AA">
        <w:tc>
          <w:tcPr>
            <w:tcW w:w="562" w:type="dxa"/>
          </w:tcPr>
          <w:p w14:paraId="6C89BC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340" w:type="dxa"/>
          </w:tcPr>
          <w:p w14:paraId="7AFF6C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3FEC6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957" w:type="dxa"/>
          </w:tcPr>
          <w:p w14:paraId="5010F8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дентифікатор приладу </w:t>
            </w:r>
          </w:p>
        </w:tc>
        <w:tc>
          <w:tcPr>
            <w:tcW w:w="941" w:type="dxa"/>
          </w:tcPr>
          <w:p w14:paraId="36196F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08D4CC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6BA94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4EAF4EDB" w14:textId="77777777" w:rsidTr="009E31AA">
        <w:tc>
          <w:tcPr>
            <w:tcW w:w="562" w:type="dxa"/>
          </w:tcPr>
          <w:p w14:paraId="0BA970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340" w:type="dxa"/>
          </w:tcPr>
          <w:p w14:paraId="7E4EBB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2D79B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P7sFilePath</w:t>
            </w:r>
          </w:p>
        </w:tc>
        <w:tc>
          <w:tcPr>
            <w:tcW w:w="1957" w:type="dxa"/>
          </w:tcPr>
          <w:p w14:paraId="30FDD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лях до підписаного файлу повідомлення</w:t>
            </w:r>
          </w:p>
        </w:tc>
        <w:tc>
          <w:tcPr>
            <w:tcW w:w="941" w:type="dxa"/>
          </w:tcPr>
          <w:p w14:paraId="163E2A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9EFF8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62544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3106B7D9" w14:textId="77777777" w:rsidTr="009E31AA">
        <w:tc>
          <w:tcPr>
            <w:tcW w:w="562" w:type="dxa"/>
          </w:tcPr>
          <w:p w14:paraId="3670F5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340" w:type="dxa"/>
          </w:tcPr>
          <w:p w14:paraId="268C2C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A8203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positorEoId</w:t>
            </w:r>
          </w:p>
        </w:tc>
        <w:tc>
          <w:tcPr>
            <w:tcW w:w="1957" w:type="dxa"/>
          </w:tcPr>
          <w:p w14:paraId="18BEC2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кнтифікатор ЕО-зберігача</w:t>
            </w:r>
          </w:p>
        </w:tc>
        <w:tc>
          <w:tcPr>
            <w:tcW w:w="941" w:type="dxa"/>
          </w:tcPr>
          <w:p w14:paraId="694268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339E2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44332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809E5B" w14:textId="77777777" w:rsidTr="009E31AA">
        <w:tc>
          <w:tcPr>
            <w:tcW w:w="562" w:type="dxa"/>
          </w:tcPr>
          <w:p w14:paraId="69C7C7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340" w:type="dxa"/>
          </w:tcPr>
          <w:p w14:paraId="30362C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296319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Page</w:t>
            </w:r>
          </w:p>
        </w:tc>
        <w:tc>
          <w:tcPr>
            <w:tcW w:w="1957" w:type="dxa"/>
          </w:tcPr>
          <w:p w14:paraId="59DE1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41" w:type="dxa"/>
          </w:tcPr>
          <w:p w14:paraId="38A31A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6444C1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CB324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23C131" w14:textId="77777777" w:rsidTr="009E31AA">
        <w:tc>
          <w:tcPr>
            <w:tcW w:w="562" w:type="dxa"/>
          </w:tcPr>
          <w:p w14:paraId="4447DD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340" w:type="dxa"/>
          </w:tcPr>
          <w:p w14:paraId="13FB0D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2135A7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57" w:type="dxa"/>
          </w:tcPr>
          <w:p w14:paraId="22763A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41" w:type="dxa"/>
          </w:tcPr>
          <w:p w14:paraId="2CAE4F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361BCC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37344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CE3E416" w14:textId="77777777" w:rsidTr="009E31AA">
        <w:tc>
          <w:tcPr>
            <w:tcW w:w="562" w:type="dxa"/>
          </w:tcPr>
          <w:p w14:paraId="6EB768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340" w:type="dxa"/>
          </w:tcPr>
          <w:p w14:paraId="0D362E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729DE7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NextPage</w:t>
            </w:r>
          </w:p>
        </w:tc>
        <w:tc>
          <w:tcPr>
            <w:tcW w:w="1957" w:type="dxa"/>
          </w:tcPr>
          <w:p w14:paraId="2ED17B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941" w:type="dxa"/>
          </w:tcPr>
          <w:p w14:paraId="3569D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383133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29443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A5AF0A5" w14:textId="77777777" w:rsidR="00786A9A" w:rsidRPr="009E31AA" w:rsidRDefault="00786A9A" w:rsidP="00786A9A">
      <w:pPr>
        <w:pStyle w:val="Heading2"/>
        <w:rPr>
          <w:lang w:val="ru-RU"/>
        </w:rPr>
      </w:pPr>
      <w:bookmarkStart w:id="1696" w:name="_Toc220679206"/>
      <w:bookmarkStart w:id="1697" w:name="_Toc221011748"/>
      <w:bookmarkStart w:id="1698" w:name="_Toc221014942"/>
      <w:bookmarkStart w:id="1699" w:name="_Toc221016111"/>
      <w:bookmarkStart w:id="1700" w:name="_Toc221016333"/>
      <w:bookmarkStart w:id="1701" w:name="_Toc221016556"/>
      <w:r w:rsidRPr="009E31AA">
        <w:rPr>
          <w:lang w:val="ru-RU"/>
        </w:rPr>
        <w:t>8.11 Отримати деталі повідомлення на формування УГІ (лише перший рівень вкладень УГІ та УІ) за його ідентифікатором.</w:t>
      </w:r>
      <w:bookmarkEnd w:id="1696"/>
      <w:bookmarkEnd w:id="1697"/>
      <w:bookmarkEnd w:id="1698"/>
      <w:bookmarkEnd w:id="1699"/>
      <w:bookmarkEnd w:id="1700"/>
      <w:bookmarkEnd w:id="1701"/>
    </w:p>
    <w:p w14:paraId="6DCEC32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/details</w:t>
      </w:r>
    </w:p>
    <w:p w14:paraId="3022A25D" w14:textId="77777777" w:rsidR="00786A9A" w:rsidRPr="009E31AA" w:rsidRDefault="00786A9A" w:rsidP="00786A9A">
      <w:pPr>
        <w:pStyle w:val="Heading3"/>
        <w:rPr>
          <w:lang w:val="en-US"/>
        </w:rPr>
      </w:pPr>
      <w:bookmarkStart w:id="1702" w:name="_Toc220679207"/>
      <w:r w:rsidRPr="009E31AA">
        <w:rPr>
          <w:lang w:val="en-US"/>
        </w:rPr>
        <w:t>Вхідні параметри</w:t>
      </w:r>
      <w:bookmarkEnd w:id="170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0"/>
        <w:gridCol w:w="931"/>
        <w:gridCol w:w="2202"/>
        <w:gridCol w:w="2224"/>
        <w:gridCol w:w="1170"/>
        <w:gridCol w:w="1350"/>
        <w:gridCol w:w="1350"/>
      </w:tblGrid>
      <w:tr w:rsidR="00786A9A" w:rsidRPr="009E31AA" w14:paraId="3D720D44" w14:textId="77777777" w:rsidTr="000E56E7">
        <w:trPr>
          <w:tblHeader/>
        </w:trPr>
        <w:tc>
          <w:tcPr>
            <w:tcW w:w="530" w:type="dxa"/>
          </w:tcPr>
          <w:p w14:paraId="3BBB9D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23" w:type="dxa"/>
          </w:tcPr>
          <w:p w14:paraId="27A68C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3B6DB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24" w:type="dxa"/>
          </w:tcPr>
          <w:p w14:paraId="7AE49E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F9A54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50" w:type="dxa"/>
          </w:tcPr>
          <w:p w14:paraId="4EA013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350" w:type="dxa"/>
          </w:tcPr>
          <w:p w14:paraId="6E11D7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6EAA4E8" w14:textId="77777777" w:rsidTr="00DE389A">
        <w:tc>
          <w:tcPr>
            <w:tcW w:w="530" w:type="dxa"/>
          </w:tcPr>
          <w:p w14:paraId="5B73C3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23" w:type="dxa"/>
          </w:tcPr>
          <w:p w14:paraId="03273C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35887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224" w:type="dxa"/>
          </w:tcPr>
          <w:p w14:paraId="465E45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170" w:type="dxa"/>
          </w:tcPr>
          <w:p w14:paraId="29A5A5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52DB0E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38D38D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F52DE04" w14:textId="77777777" w:rsidTr="00DE389A">
        <w:tc>
          <w:tcPr>
            <w:tcW w:w="530" w:type="dxa"/>
          </w:tcPr>
          <w:p w14:paraId="12C518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3" w:type="dxa"/>
          </w:tcPr>
          <w:p w14:paraId="2E522C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18C91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224" w:type="dxa"/>
          </w:tcPr>
          <w:p w14:paraId="28AE39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3EDF80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1F618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7B6EA8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7B25086" w14:textId="77777777" w:rsidR="00786A9A" w:rsidRPr="009E31AA" w:rsidRDefault="00786A9A" w:rsidP="00786A9A">
      <w:pPr>
        <w:pStyle w:val="Heading3"/>
        <w:rPr>
          <w:lang w:val="en-US"/>
        </w:rPr>
      </w:pPr>
      <w:bookmarkStart w:id="1703" w:name="_Toc220679208"/>
      <w:r w:rsidRPr="009E31AA">
        <w:rPr>
          <w:lang w:val="en-US"/>
        </w:rPr>
        <w:t>Вихідні параметри</w:t>
      </w:r>
      <w:bookmarkEnd w:id="1703"/>
    </w:p>
    <w:tbl>
      <w:tblPr>
        <w:tblStyle w:val="TableGrid2"/>
        <w:tblW w:w="10060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9E31AA" w:rsidRPr="009E31AA" w14:paraId="141E059D" w14:textId="77777777" w:rsidTr="000E56E7">
        <w:trPr>
          <w:tblHeader/>
        </w:trPr>
        <w:tc>
          <w:tcPr>
            <w:tcW w:w="458" w:type="dxa"/>
          </w:tcPr>
          <w:p w14:paraId="2EC7D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3045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149" w:type="dxa"/>
          </w:tcPr>
          <w:p w14:paraId="179053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16D7A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6A3E07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8BBB8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87" w:type="dxa"/>
          </w:tcPr>
          <w:p w14:paraId="048F9A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9E31AA" w:rsidRPr="009E31AA" w14:paraId="07377D62" w14:textId="77777777" w:rsidTr="000E56E7">
        <w:tc>
          <w:tcPr>
            <w:tcW w:w="458" w:type="dxa"/>
          </w:tcPr>
          <w:p w14:paraId="5ECA02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06CF81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1B2AA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1E5134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2C6475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4F774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43D85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AD2A6B6" w14:textId="77777777" w:rsidTr="000E56E7">
        <w:tc>
          <w:tcPr>
            <w:tcW w:w="458" w:type="dxa"/>
          </w:tcPr>
          <w:p w14:paraId="76D1D2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6A74E2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125A3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3C10A7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660818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9A1C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641F1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14FF130" w14:textId="77777777" w:rsidTr="000E56E7">
        <w:tc>
          <w:tcPr>
            <w:tcW w:w="458" w:type="dxa"/>
          </w:tcPr>
          <w:p w14:paraId="1E524D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56661A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60C97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4C0E90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76" w:type="dxa"/>
          </w:tcPr>
          <w:p w14:paraId="65CD2B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FB33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FF1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FDA1F4C" w14:textId="77777777" w:rsidTr="000E56E7">
        <w:tc>
          <w:tcPr>
            <w:tcW w:w="458" w:type="dxa"/>
          </w:tcPr>
          <w:p w14:paraId="42E478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51DEA5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56FAA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07F1F5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976" w:type="dxa"/>
          </w:tcPr>
          <w:p w14:paraId="686F70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64EB0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3E7D4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F8F129C" w14:textId="77777777" w:rsidTr="000E56E7">
        <w:tc>
          <w:tcPr>
            <w:tcW w:w="458" w:type="dxa"/>
          </w:tcPr>
          <w:p w14:paraId="7DEF74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66426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BD9A4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Id</w:t>
            </w:r>
          </w:p>
        </w:tc>
        <w:tc>
          <w:tcPr>
            <w:tcW w:w="1828" w:type="dxa"/>
          </w:tcPr>
          <w:p w14:paraId="078194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ваця</w:t>
            </w:r>
          </w:p>
        </w:tc>
        <w:tc>
          <w:tcPr>
            <w:tcW w:w="976" w:type="dxa"/>
          </w:tcPr>
          <w:p w14:paraId="111ECA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(uuid)</w:t>
            </w:r>
          </w:p>
        </w:tc>
        <w:tc>
          <w:tcPr>
            <w:tcW w:w="1146" w:type="dxa"/>
          </w:tcPr>
          <w:p w14:paraId="6544F1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0DE69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BE19090" w14:textId="77777777" w:rsidTr="000E56E7">
        <w:tc>
          <w:tcPr>
            <w:tcW w:w="458" w:type="dxa"/>
          </w:tcPr>
          <w:p w14:paraId="7EC99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15FEBD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8C86B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Code</w:t>
            </w:r>
          </w:p>
        </w:tc>
        <w:tc>
          <w:tcPr>
            <w:tcW w:w="1828" w:type="dxa"/>
          </w:tcPr>
          <w:p w14:paraId="6BE38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ЕО-Поклажодваця</w:t>
            </w:r>
          </w:p>
        </w:tc>
        <w:tc>
          <w:tcPr>
            <w:tcW w:w="976" w:type="dxa"/>
          </w:tcPr>
          <w:p w14:paraId="120AC9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2DDFB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8F4A1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8F87DB8" w14:textId="77777777" w:rsidTr="000E56E7">
        <w:tc>
          <w:tcPr>
            <w:tcW w:w="458" w:type="dxa"/>
          </w:tcPr>
          <w:p w14:paraId="5773C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0F91C1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5B88E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Name</w:t>
            </w:r>
          </w:p>
        </w:tc>
        <w:tc>
          <w:tcPr>
            <w:tcW w:w="1828" w:type="dxa"/>
          </w:tcPr>
          <w:p w14:paraId="743A3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-Поклажодваця</w:t>
            </w:r>
          </w:p>
        </w:tc>
        <w:tc>
          <w:tcPr>
            <w:tcW w:w="976" w:type="dxa"/>
          </w:tcPr>
          <w:p w14:paraId="77719F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D00A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CE85B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CCE98D6" w14:textId="77777777" w:rsidTr="000E56E7">
        <w:tc>
          <w:tcPr>
            <w:tcW w:w="458" w:type="dxa"/>
          </w:tcPr>
          <w:p w14:paraId="6FFBF0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2F57BD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403F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371173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338C1F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1B395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17C68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C8E0D91" w14:textId="77777777" w:rsidTr="000E56E7">
        <w:tc>
          <w:tcPr>
            <w:tcW w:w="458" w:type="dxa"/>
          </w:tcPr>
          <w:p w14:paraId="3CC9FA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2BADEE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A9F8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ountryCode</w:t>
            </w:r>
          </w:p>
        </w:tc>
        <w:tc>
          <w:tcPr>
            <w:tcW w:w="1828" w:type="dxa"/>
          </w:tcPr>
          <w:p w14:paraId="656095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країни</w:t>
            </w:r>
          </w:p>
        </w:tc>
        <w:tc>
          <w:tcPr>
            <w:tcW w:w="976" w:type="dxa"/>
          </w:tcPr>
          <w:p w14:paraId="45633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2FA5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0F470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21E5DE53" w14:textId="77777777" w:rsidTr="000E56E7">
        <w:tc>
          <w:tcPr>
            <w:tcW w:w="458" w:type="dxa"/>
          </w:tcPr>
          <w:p w14:paraId="10AB26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10EA36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43088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828" w:type="dxa"/>
          </w:tcPr>
          <w:p w14:paraId="54F905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76" w:type="dxa"/>
          </w:tcPr>
          <w:p w14:paraId="7046B5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3ACF8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7" w:type="dxa"/>
          </w:tcPr>
          <w:p w14:paraId="7DB849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1EF4BBD" w14:textId="77777777" w:rsidTr="000E56E7">
        <w:tc>
          <w:tcPr>
            <w:tcW w:w="458" w:type="dxa"/>
          </w:tcPr>
          <w:p w14:paraId="0A8ED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24BCE1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D2136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7E4495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283408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F28C3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9DD82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35C4588" w14:textId="77777777" w:rsidTr="000E56E7">
        <w:tc>
          <w:tcPr>
            <w:tcW w:w="458" w:type="dxa"/>
          </w:tcPr>
          <w:p w14:paraId="243948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44A53B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1E11D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042AA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734E5F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0B6F3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59580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5C694095" w14:textId="77777777" w:rsidTr="000E56E7">
        <w:tc>
          <w:tcPr>
            <w:tcW w:w="458" w:type="dxa"/>
          </w:tcPr>
          <w:p w14:paraId="35E461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1589B9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F99ED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2F4195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976" w:type="dxa"/>
          </w:tcPr>
          <w:p w14:paraId="020281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532E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D8B19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2F5D0EB" w14:textId="77777777" w:rsidTr="000E56E7">
        <w:tc>
          <w:tcPr>
            <w:tcW w:w="458" w:type="dxa"/>
          </w:tcPr>
          <w:p w14:paraId="4CDF8B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36E5E2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C327A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2785B0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976" w:type="dxa"/>
          </w:tcPr>
          <w:p w14:paraId="4EC249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E844B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44981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8253E6D" w14:textId="77777777" w:rsidTr="000E56E7">
        <w:tc>
          <w:tcPr>
            <w:tcW w:w="458" w:type="dxa"/>
          </w:tcPr>
          <w:p w14:paraId="7B5C76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254C2F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6BCB4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40559F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2FC2FD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6687D4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3FFD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77CA4B2" w14:textId="77777777" w:rsidTr="000E56E7">
        <w:tc>
          <w:tcPr>
            <w:tcW w:w="458" w:type="dxa"/>
          </w:tcPr>
          <w:p w14:paraId="17D8A0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6C907F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E7AE0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4B008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976" w:type="dxa"/>
          </w:tcPr>
          <w:p w14:paraId="6F57C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6CA49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9784F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4AF7688" w14:textId="77777777" w:rsidTr="000E56E7">
        <w:tc>
          <w:tcPr>
            <w:tcW w:w="458" w:type="dxa"/>
          </w:tcPr>
          <w:p w14:paraId="13C722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598CCA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93A19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14E2FE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976" w:type="dxa"/>
          </w:tcPr>
          <w:p w14:paraId="634763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4C4FA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3BCF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F586CEC" w14:textId="77777777" w:rsidTr="000E56E7">
        <w:tc>
          <w:tcPr>
            <w:tcW w:w="458" w:type="dxa"/>
          </w:tcPr>
          <w:p w14:paraId="2A6305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33CFB9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31DDB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6B779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66A47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4F3513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231E6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E825D6A" w14:textId="77777777" w:rsidTr="000E56E7">
        <w:tc>
          <w:tcPr>
            <w:tcW w:w="458" w:type="dxa"/>
          </w:tcPr>
          <w:p w14:paraId="4E5757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07B271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3B339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6DC2F8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6BB947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DEA54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C786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515FE31" w14:textId="77777777" w:rsidTr="000E56E7">
        <w:tc>
          <w:tcPr>
            <w:tcW w:w="458" w:type="dxa"/>
          </w:tcPr>
          <w:p w14:paraId="2A4685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6E70B9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58020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828" w:type="dxa"/>
          </w:tcPr>
          <w:p w14:paraId="4F7DBE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76" w:type="dxa"/>
          </w:tcPr>
          <w:p w14:paraId="25EF2C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38D88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7B497B9" w14:textId="4ED7E140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762D626E" w14:textId="06DAC92B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46260814" w14:textId="5ADA8C5B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3C10B352" w14:textId="36ABB512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67BC1246" w14:textId="022A6D2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A65285" w:rsidRPr="0007221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9E31AA" w:rsidRPr="009E31AA" w14:paraId="2EEF26C8" w14:textId="77777777" w:rsidTr="000E56E7">
        <w:tc>
          <w:tcPr>
            <w:tcW w:w="458" w:type="dxa"/>
          </w:tcPr>
          <w:p w14:paraId="27C573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5CF90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88878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0678B7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60230F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C20D3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62AF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6CABF76" w14:textId="77777777" w:rsidTr="000E56E7">
        <w:tc>
          <w:tcPr>
            <w:tcW w:w="458" w:type="dxa"/>
          </w:tcPr>
          <w:p w14:paraId="27AF9A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16D563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3574D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At</w:t>
            </w:r>
          </w:p>
        </w:tc>
        <w:tc>
          <w:tcPr>
            <w:tcW w:w="1828" w:type="dxa"/>
          </w:tcPr>
          <w:p w14:paraId="175016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підписання</w:t>
            </w:r>
          </w:p>
        </w:tc>
        <w:tc>
          <w:tcPr>
            <w:tcW w:w="976" w:type="dxa"/>
          </w:tcPr>
          <w:p w14:paraId="768A56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342D34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54799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3A8A48E" w14:textId="77777777" w:rsidTr="000E56E7">
        <w:tc>
          <w:tcPr>
            <w:tcW w:w="458" w:type="dxa"/>
          </w:tcPr>
          <w:p w14:paraId="0B1FF3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63C783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8026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828" w:type="dxa"/>
          </w:tcPr>
          <w:p w14:paraId="10893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76" w:type="dxa"/>
          </w:tcPr>
          <w:p w14:paraId="7A6F60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1DCC7F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94E80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ABE960C" w14:textId="77777777" w:rsidTr="000E56E7">
        <w:tc>
          <w:tcPr>
            <w:tcW w:w="458" w:type="dxa"/>
          </w:tcPr>
          <w:p w14:paraId="57BDC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27278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D06C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By</w:t>
            </w:r>
          </w:p>
        </w:tc>
        <w:tc>
          <w:tcPr>
            <w:tcW w:w="1828" w:type="dxa"/>
          </w:tcPr>
          <w:p w14:paraId="23E8C9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автора підпису</w:t>
            </w:r>
          </w:p>
        </w:tc>
        <w:tc>
          <w:tcPr>
            <w:tcW w:w="976" w:type="dxa"/>
          </w:tcPr>
          <w:p w14:paraId="348840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26C1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BE4FC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FAC7293" w14:textId="77777777" w:rsidTr="000E56E7">
        <w:tc>
          <w:tcPr>
            <w:tcW w:w="458" w:type="dxa"/>
          </w:tcPr>
          <w:p w14:paraId="0C8F27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6AEB04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518D3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FirstName</w:t>
            </w:r>
          </w:p>
        </w:tc>
        <w:tc>
          <w:tcPr>
            <w:tcW w:w="1828" w:type="dxa"/>
          </w:tcPr>
          <w:p w14:paraId="346791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976" w:type="dxa"/>
          </w:tcPr>
          <w:p w14:paraId="044945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9F9D5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9358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76CEF18" w14:textId="77777777" w:rsidTr="000E56E7">
        <w:tc>
          <w:tcPr>
            <w:tcW w:w="458" w:type="dxa"/>
          </w:tcPr>
          <w:p w14:paraId="55B452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01CE2E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DE085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iddleName</w:t>
            </w:r>
          </w:p>
        </w:tc>
        <w:tc>
          <w:tcPr>
            <w:tcW w:w="1828" w:type="dxa"/>
          </w:tcPr>
          <w:p w14:paraId="097F87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батькові</w:t>
            </w:r>
          </w:p>
        </w:tc>
        <w:tc>
          <w:tcPr>
            <w:tcW w:w="976" w:type="dxa"/>
          </w:tcPr>
          <w:p w14:paraId="7C7D60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0DCF7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8148C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466B3F3" w14:textId="77777777" w:rsidTr="000E56E7">
        <w:tc>
          <w:tcPr>
            <w:tcW w:w="458" w:type="dxa"/>
          </w:tcPr>
          <w:p w14:paraId="291D7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69C7A2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ABCE8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astName</w:t>
            </w:r>
          </w:p>
        </w:tc>
        <w:tc>
          <w:tcPr>
            <w:tcW w:w="1828" w:type="dxa"/>
          </w:tcPr>
          <w:p w14:paraId="2C420D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ізвище</w:t>
            </w:r>
          </w:p>
        </w:tc>
        <w:tc>
          <w:tcPr>
            <w:tcW w:w="976" w:type="dxa"/>
          </w:tcPr>
          <w:p w14:paraId="7D0A8D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8DDA5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A2B26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C9B5536" w14:textId="77777777" w:rsidTr="000E56E7">
        <w:tc>
          <w:tcPr>
            <w:tcW w:w="458" w:type="dxa"/>
          </w:tcPr>
          <w:p w14:paraId="631237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4CDBF1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CDEA6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74A6CD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76" w:type="dxa"/>
          </w:tcPr>
          <w:p w14:paraId="3E1CEC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69802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ADF4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9E31AA" w:rsidRPr="009E31AA" w14:paraId="5AD0882E" w14:textId="77777777" w:rsidTr="000E56E7">
        <w:tc>
          <w:tcPr>
            <w:tcW w:w="458" w:type="dxa"/>
          </w:tcPr>
          <w:p w14:paraId="1E20DC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6DAF33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5531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10459E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976" w:type="dxa"/>
          </w:tcPr>
          <w:p w14:paraId="59D9C8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2F856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C198A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9E31AA" w:rsidRPr="009E31AA" w14:paraId="4C0843DD" w14:textId="77777777" w:rsidTr="000E56E7">
        <w:tc>
          <w:tcPr>
            <w:tcW w:w="458" w:type="dxa"/>
          </w:tcPr>
          <w:p w14:paraId="0D0526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19A4C0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088EA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7F9C24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242B82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344631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3EA3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5D485ADC" w14:textId="77777777" w:rsidTr="000E56E7">
        <w:tc>
          <w:tcPr>
            <w:tcW w:w="458" w:type="dxa"/>
          </w:tcPr>
          <w:p w14:paraId="74204B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15F5B6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E7634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tems</w:t>
            </w:r>
          </w:p>
        </w:tc>
        <w:tc>
          <w:tcPr>
            <w:tcW w:w="1828" w:type="dxa"/>
          </w:tcPr>
          <w:p w14:paraId="67CEAC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7EC64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180DB1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7" w:type="dxa"/>
          </w:tcPr>
          <w:p w14:paraId="60635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D214972" w14:textId="77777777" w:rsidR="00786A9A" w:rsidRPr="009E31AA" w:rsidRDefault="00786A9A" w:rsidP="00786A9A">
      <w:pPr>
        <w:pStyle w:val="Heading2"/>
        <w:rPr>
          <w:lang w:val="ru-RU"/>
        </w:rPr>
      </w:pPr>
      <w:bookmarkStart w:id="1704" w:name="_Toc220679209"/>
      <w:bookmarkStart w:id="1705" w:name="_Toc221011749"/>
      <w:bookmarkStart w:id="1706" w:name="_Toc221014943"/>
      <w:bookmarkStart w:id="1707" w:name="_Toc221016112"/>
      <w:bookmarkStart w:id="1708" w:name="_Toc221016334"/>
      <w:bookmarkStart w:id="1709" w:name="_Toc221016557"/>
      <w:r w:rsidRPr="009E31AA">
        <w:rPr>
          <w:lang w:val="ru-RU"/>
        </w:rPr>
        <w:t>8.12 Повертає деталі повідомленння на внесення УГІ за його ідентифікатором.</w:t>
      </w:r>
      <w:bookmarkEnd w:id="1704"/>
      <w:bookmarkEnd w:id="1705"/>
      <w:bookmarkEnd w:id="1706"/>
      <w:bookmarkEnd w:id="1707"/>
      <w:bookmarkEnd w:id="1708"/>
      <w:bookmarkEnd w:id="1709"/>
    </w:p>
    <w:p w14:paraId="110B7C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</w:t>
      </w:r>
    </w:p>
    <w:p w14:paraId="00AB4574" w14:textId="77777777" w:rsidR="00786A9A" w:rsidRPr="009E31AA" w:rsidRDefault="00786A9A" w:rsidP="00786A9A">
      <w:pPr>
        <w:pStyle w:val="Heading3"/>
        <w:rPr>
          <w:lang w:val="en-US"/>
        </w:rPr>
      </w:pPr>
      <w:bookmarkStart w:id="1710" w:name="_Toc220679210"/>
      <w:r w:rsidRPr="009E31AA">
        <w:rPr>
          <w:lang w:val="en-US"/>
        </w:rPr>
        <w:t>Вхідні параметри</w:t>
      </w:r>
      <w:bookmarkEnd w:id="171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384423F8" w14:textId="77777777" w:rsidTr="000E56E7">
        <w:trPr>
          <w:tblHeader/>
        </w:trPr>
        <w:tc>
          <w:tcPr>
            <w:tcW w:w="405" w:type="dxa"/>
          </w:tcPr>
          <w:p w14:paraId="459413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5CB1CE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2C4E6E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57FA14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FECCC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2A69FB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3EE37D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62CD443" w14:textId="77777777" w:rsidTr="00DE389A">
        <w:tc>
          <w:tcPr>
            <w:tcW w:w="405" w:type="dxa"/>
          </w:tcPr>
          <w:p w14:paraId="2924B7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00AB79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D7166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126771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2583CA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4C075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51243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87BCD58" w14:textId="77777777" w:rsidTr="00DE389A">
        <w:tc>
          <w:tcPr>
            <w:tcW w:w="405" w:type="dxa"/>
          </w:tcPr>
          <w:p w14:paraId="30D800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699EF4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20CD0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10B9FA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49CF18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28E4D4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6DC20D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25EDE11" w14:textId="77777777" w:rsidR="00786A9A" w:rsidRPr="009E31AA" w:rsidRDefault="00786A9A" w:rsidP="00786A9A">
      <w:pPr>
        <w:pStyle w:val="Heading3"/>
        <w:rPr>
          <w:lang w:val="en-US"/>
        </w:rPr>
      </w:pPr>
      <w:bookmarkStart w:id="1711" w:name="_Toc220679211"/>
      <w:r w:rsidRPr="009E31AA">
        <w:rPr>
          <w:lang w:val="en-US"/>
        </w:rPr>
        <w:t>Вихідні параметри</w:t>
      </w:r>
      <w:bookmarkEnd w:id="1711"/>
    </w:p>
    <w:tbl>
      <w:tblPr>
        <w:tblStyle w:val="TableGrid2"/>
        <w:tblW w:w="10060" w:type="dxa"/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786A9A" w:rsidRPr="009E31AA" w14:paraId="6A97A342" w14:textId="77777777" w:rsidTr="000E56E7">
        <w:trPr>
          <w:tblHeader/>
        </w:trPr>
        <w:tc>
          <w:tcPr>
            <w:tcW w:w="458" w:type="dxa"/>
          </w:tcPr>
          <w:p w14:paraId="5C79E3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B1B8C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149" w:type="dxa"/>
          </w:tcPr>
          <w:p w14:paraId="7AFB93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20456A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22076E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122EE3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87" w:type="dxa"/>
          </w:tcPr>
          <w:p w14:paraId="2BD021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05787A3F" w14:textId="77777777" w:rsidTr="000E56E7">
        <w:tc>
          <w:tcPr>
            <w:tcW w:w="458" w:type="dxa"/>
          </w:tcPr>
          <w:p w14:paraId="565EF8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146141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22A45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5AAC14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169F48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7AF96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628C7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A14135" w14:textId="77777777" w:rsidTr="000E56E7">
        <w:tc>
          <w:tcPr>
            <w:tcW w:w="458" w:type="dxa"/>
          </w:tcPr>
          <w:p w14:paraId="79F672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7EA085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F2FB4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141D59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450C1B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C7926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EC571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C38FB0E" w14:textId="77777777" w:rsidTr="000E56E7">
        <w:tc>
          <w:tcPr>
            <w:tcW w:w="458" w:type="dxa"/>
          </w:tcPr>
          <w:p w14:paraId="504F36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09F2E7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6AC69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5F628E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76" w:type="dxa"/>
          </w:tcPr>
          <w:p w14:paraId="62FF8A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062B7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6350C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D7ABFCF" w14:textId="77777777" w:rsidTr="000E56E7">
        <w:tc>
          <w:tcPr>
            <w:tcW w:w="458" w:type="dxa"/>
          </w:tcPr>
          <w:p w14:paraId="5103FD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2112F2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EE51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64BC39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976" w:type="dxa"/>
          </w:tcPr>
          <w:p w14:paraId="23FD4A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70FF6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A65C6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54165A6" w14:textId="77777777" w:rsidTr="000E56E7">
        <w:tc>
          <w:tcPr>
            <w:tcW w:w="458" w:type="dxa"/>
          </w:tcPr>
          <w:p w14:paraId="291D2B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5F0BB2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EDA36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745D77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40C7CF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C8176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DBDCB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37EE20" w14:textId="77777777" w:rsidTr="000E56E7">
        <w:tc>
          <w:tcPr>
            <w:tcW w:w="458" w:type="dxa"/>
          </w:tcPr>
          <w:p w14:paraId="08E55E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6271F1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848BD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29AC89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5B31DB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2AC32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21B5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6A186E0" w14:textId="77777777" w:rsidTr="000E56E7">
        <w:tc>
          <w:tcPr>
            <w:tcW w:w="458" w:type="dxa"/>
          </w:tcPr>
          <w:p w14:paraId="1FB74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546DD3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455BD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385CE9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976" w:type="dxa"/>
          </w:tcPr>
          <w:p w14:paraId="5F687F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6E80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F637C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05F4680" w14:textId="77777777" w:rsidTr="000E56E7">
        <w:tc>
          <w:tcPr>
            <w:tcW w:w="458" w:type="dxa"/>
          </w:tcPr>
          <w:p w14:paraId="6DC015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7D188A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7B2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5D2718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976" w:type="dxa"/>
          </w:tcPr>
          <w:p w14:paraId="3FF322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D7F2E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160F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2E2873B" w14:textId="77777777" w:rsidTr="000E56E7">
        <w:tc>
          <w:tcPr>
            <w:tcW w:w="458" w:type="dxa"/>
          </w:tcPr>
          <w:p w14:paraId="222071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51B961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FD176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31C96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167E9B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12157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C667D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056C3C" w14:textId="77777777" w:rsidTr="000E56E7">
        <w:tc>
          <w:tcPr>
            <w:tcW w:w="458" w:type="dxa"/>
          </w:tcPr>
          <w:p w14:paraId="276AD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48D90C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9B434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214152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976" w:type="dxa"/>
          </w:tcPr>
          <w:p w14:paraId="620990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40488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D02C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C05C03F" w14:textId="77777777" w:rsidTr="000E56E7">
        <w:tc>
          <w:tcPr>
            <w:tcW w:w="458" w:type="dxa"/>
          </w:tcPr>
          <w:p w14:paraId="41161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0732C3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1802A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6CF5E9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976" w:type="dxa"/>
          </w:tcPr>
          <w:p w14:paraId="3110E7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098C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12E65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BC6C26" w14:textId="77777777" w:rsidTr="000E56E7">
        <w:tc>
          <w:tcPr>
            <w:tcW w:w="458" w:type="dxa"/>
          </w:tcPr>
          <w:p w14:paraId="63AD14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01EE6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51D3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2B198A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0DF5D5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2B0924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8CE84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8888F0" w14:textId="77777777" w:rsidTr="000E56E7">
        <w:tc>
          <w:tcPr>
            <w:tcW w:w="458" w:type="dxa"/>
          </w:tcPr>
          <w:p w14:paraId="688DBA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2025AE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096D6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15A904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102E92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5AD63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7D9FB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D5A2EF" w14:textId="77777777" w:rsidTr="000E56E7">
        <w:tc>
          <w:tcPr>
            <w:tcW w:w="458" w:type="dxa"/>
          </w:tcPr>
          <w:p w14:paraId="60FA2B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787669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1C285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4E844D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449F2C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96DB4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0B369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3B5502" w14:textId="77777777" w:rsidTr="000E56E7">
        <w:tc>
          <w:tcPr>
            <w:tcW w:w="458" w:type="dxa"/>
          </w:tcPr>
          <w:p w14:paraId="77D873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45CB5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5CC41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2807B3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76" w:type="dxa"/>
          </w:tcPr>
          <w:p w14:paraId="4A82A9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1B39C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87A7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3A12E596" w14:textId="77777777" w:rsidTr="000E56E7">
        <w:tc>
          <w:tcPr>
            <w:tcW w:w="458" w:type="dxa"/>
          </w:tcPr>
          <w:p w14:paraId="1438E2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655817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F8034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7473E5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976" w:type="dxa"/>
          </w:tcPr>
          <w:p w14:paraId="1D2F3A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7F516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647C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2F168E15" w14:textId="77777777" w:rsidTr="000E56E7">
        <w:tc>
          <w:tcPr>
            <w:tcW w:w="458" w:type="dxa"/>
          </w:tcPr>
          <w:p w14:paraId="01FE6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18B8E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8C80A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P7sFilePath</w:t>
            </w:r>
          </w:p>
        </w:tc>
        <w:tc>
          <w:tcPr>
            <w:tcW w:w="1828" w:type="dxa"/>
          </w:tcPr>
          <w:p w14:paraId="7D4764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лях до підписаного файлу повідомлення</w:t>
            </w:r>
          </w:p>
        </w:tc>
        <w:tc>
          <w:tcPr>
            <w:tcW w:w="976" w:type="dxa"/>
          </w:tcPr>
          <w:p w14:paraId="36EA75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BB16E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D7BA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0697C52C" w14:textId="77777777" w:rsidTr="000E56E7">
        <w:tc>
          <w:tcPr>
            <w:tcW w:w="458" w:type="dxa"/>
          </w:tcPr>
          <w:p w14:paraId="0F5589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5F9662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74663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52525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3BF43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2300F2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667C9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7405D17" w14:textId="77777777" w:rsidTr="000E56E7">
        <w:tc>
          <w:tcPr>
            <w:tcW w:w="458" w:type="dxa"/>
          </w:tcPr>
          <w:p w14:paraId="0773E2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03BDA2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D0E06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</w:t>
            </w:r>
          </w:p>
        </w:tc>
        <w:tc>
          <w:tcPr>
            <w:tcW w:w="1828" w:type="dxa"/>
          </w:tcPr>
          <w:p w14:paraId="3E2F29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326063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36E218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AE3FB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77D1BCA" w14:textId="77777777" w:rsidTr="000E56E7">
        <w:tc>
          <w:tcPr>
            <w:tcW w:w="458" w:type="dxa"/>
          </w:tcPr>
          <w:p w14:paraId="3B3FF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21215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721D7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085D59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003206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A326A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B200C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567FB4" w14:textId="77777777" w:rsidTr="000E56E7">
        <w:tc>
          <w:tcPr>
            <w:tcW w:w="458" w:type="dxa"/>
          </w:tcPr>
          <w:p w14:paraId="559FF8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7506E0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3EF83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36A2B6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1B304D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708A4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18DF0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4CEF229" w14:textId="77777777" w:rsidTr="000E56E7">
        <w:tc>
          <w:tcPr>
            <w:tcW w:w="458" w:type="dxa"/>
          </w:tcPr>
          <w:p w14:paraId="4A6DDC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73C352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7480B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11DC8E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ГІ</w:t>
            </w:r>
          </w:p>
        </w:tc>
        <w:tc>
          <w:tcPr>
            <w:tcW w:w="976" w:type="dxa"/>
          </w:tcPr>
          <w:p w14:paraId="55508E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E782A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F60F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610F47" w14:textId="77777777" w:rsidTr="000E56E7">
        <w:tc>
          <w:tcPr>
            <w:tcW w:w="458" w:type="dxa"/>
          </w:tcPr>
          <w:p w14:paraId="322CE5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7F736B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9E71E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029BC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2E5F7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1F40C3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2A7D3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иймає значення від 1 до 9</w:t>
            </w:r>
          </w:p>
        </w:tc>
      </w:tr>
      <w:tr w:rsidR="00786A9A" w:rsidRPr="009E31AA" w14:paraId="6B223505" w14:textId="77777777" w:rsidTr="000E56E7">
        <w:tc>
          <w:tcPr>
            <w:tcW w:w="458" w:type="dxa"/>
          </w:tcPr>
          <w:p w14:paraId="6593F1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77A00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1423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7490A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6B783A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E69BA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914B9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86B2131" w14:textId="77777777" w:rsidTr="000E56E7">
        <w:tc>
          <w:tcPr>
            <w:tcW w:w="458" w:type="dxa"/>
          </w:tcPr>
          <w:p w14:paraId="1A58F1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613029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FBB57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211482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2ACFF3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6ACA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7CCD7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E647870" w14:textId="77777777" w:rsidTr="000E56E7">
        <w:tc>
          <w:tcPr>
            <w:tcW w:w="458" w:type="dxa"/>
          </w:tcPr>
          <w:p w14:paraId="40E55E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3A6DA8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BE063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0A5816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706EA2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4E19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42F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709FF3" w14:textId="77777777" w:rsidTr="000E56E7">
        <w:tc>
          <w:tcPr>
            <w:tcW w:w="458" w:type="dxa"/>
          </w:tcPr>
          <w:p w14:paraId="1F6D47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3E6AC7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17EAC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13A406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168F77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8F3A4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6024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D4EFF53" w14:textId="77777777" w:rsidTr="000E56E7">
        <w:tc>
          <w:tcPr>
            <w:tcW w:w="458" w:type="dxa"/>
          </w:tcPr>
          <w:p w14:paraId="48B4F0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607223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5B620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071441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2F1B98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0BBDD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262B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02E5636" w14:textId="77777777" w:rsidTr="000E56E7">
        <w:tc>
          <w:tcPr>
            <w:tcW w:w="458" w:type="dxa"/>
          </w:tcPr>
          <w:p w14:paraId="7AA5C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44A801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C47A5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639EF2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63D51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0D50A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7F153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435036" w14:textId="77777777" w:rsidTr="000E56E7">
        <w:tc>
          <w:tcPr>
            <w:tcW w:w="458" w:type="dxa"/>
          </w:tcPr>
          <w:p w14:paraId="1CAE3F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63B9A2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38D48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3E2D68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976" w:type="dxa"/>
          </w:tcPr>
          <w:p w14:paraId="6F0788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EFDFC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DC1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04E3F7B" w14:textId="77777777" w:rsidTr="000E56E7">
        <w:tc>
          <w:tcPr>
            <w:tcW w:w="458" w:type="dxa"/>
          </w:tcPr>
          <w:p w14:paraId="4C690D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516" w:type="dxa"/>
          </w:tcPr>
          <w:p w14:paraId="7546E1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3B4DB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3048AC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6F1319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AC00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CD26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22AD46" w14:textId="77777777" w:rsidTr="000E56E7">
        <w:tc>
          <w:tcPr>
            <w:tcW w:w="458" w:type="dxa"/>
          </w:tcPr>
          <w:p w14:paraId="44E616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16" w:type="dxa"/>
          </w:tcPr>
          <w:p w14:paraId="49F02A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D8B2E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7F75CB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6511D4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80A6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45DC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4201750" w14:textId="77777777" w:rsidTr="000E56E7">
        <w:tc>
          <w:tcPr>
            <w:tcW w:w="458" w:type="dxa"/>
          </w:tcPr>
          <w:p w14:paraId="4F5E5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516" w:type="dxa"/>
          </w:tcPr>
          <w:p w14:paraId="70F1F9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DF37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50F6E8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2B428C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3309A3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3E35A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54519F" w14:textId="77777777" w:rsidTr="000E56E7">
        <w:tc>
          <w:tcPr>
            <w:tcW w:w="458" w:type="dxa"/>
          </w:tcPr>
          <w:p w14:paraId="2E2B16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516" w:type="dxa"/>
          </w:tcPr>
          <w:p w14:paraId="460D0B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D8A4C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3D9853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17B8EB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2C3646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94A09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F9D5D1" w14:textId="77777777" w:rsidTr="000E56E7">
        <w:tc>
          <w:tcPr>
            <w:tcW w:w="458" w:type="dxa"/>
          </w:tcPr>
          <w:p w14:paraId="05CC41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5</w:t>
            </w:r>
          </w:p>
        </w:tc>
        <w:tc>
          <w:tcPr>
            <w:tcW w:w="1516" w:type="dxa"/>
          </w:tcPr>
          <w:p w14:paraId="080793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25BFE0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4D143A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1C22D1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ED6A0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ADA12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16BB131" w14:textId="77777777" w:rsidTr="000E56E7">
        <w:tc>
          <w:tcPr>
            <w:tcW w:w="458" w:type="dxa"/>
          </w:tcPr>
          <w:p w14:paraId="0D8CAD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516" w:type="dxa"/>
          </w:tcPr>
          <w:p w14:paraId="68DDB4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C70E1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3184C3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4D425D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60960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0D90A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C907A37" w14:textId="77777777" w:rsidTr="000E56E7">
        <w:tc>
          <w:tcPr>
            <w:tcW w:w="458" w:type="dxa"/>
          </w:tcPr>
          <w:p w14:paraId="6B795A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  <w:tc>
          <w:tcPr>
            <w:tcW w:w="1516" w:type="dxa"/>
          </w:tcPr>
          <w:p w14:paraId="29844A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3209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257F2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194563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611A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EF0F2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92C37A" w14:textId="77777777" w:rsidTr="000E56E7">
        <w:tc>
          <w:tcPr>
            <w:tcW w:w="458" w:type="dxa"/>
          </w:tcPr>
          <w:p w14:paraId="0DAD62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8</w:t>
            </w:r>
          </w:p>
        </w:tc>
        <w:tc>
          <w:tcPr>
            <w:tcW w:w="1516" w:type="dxa"/>
          </w:tcPr>
          <w:p w14:paraId="4F9C3C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7BC7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54EA68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3FA561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69A7B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F926E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9BC5FF" w14:textId="77777777" w:rsidTr="000E56E7">
        <w:tc>
          <w:tcPr>
            <w:tcW w:w="458" w:type="dxa"/>
          </w:tcPr>
          <w:p w14:paraId="5C61F2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516" w:type="dxa"/>
          </w:tcPr>
          <w:p w14:paraId="349237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687091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4184AE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1A2123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45B2A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8841E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FB927E" w14:textId="77777777" w:rsidTr="000E56E7">
        <w:tc>
          <w:tcPr>
            <w:tcW w:w="458" w:type="dxa"/>
          </w:tcPr>
          <w:p w14:paraId="5607AE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1516" w:type="dxa"/>
          </w:tcPr>
          <w:p w14:paraId="7FB341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AD1B9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7AB5F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31991D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A1CE3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14097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0311F9" w14:textId="77777777" w:rsidTr="000E56E7">
        <w:tc>
          <w:tcPr>
            <w:tcW w:w="458" w:type="dxa"/>
          </w:tcPr>
          <w:p w14:paraId="5F2FBF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1</w:t>
            </w:r>
          </w:p>
        </w:tc>
        <w:tc>
          <w:tcPr>
            <w:tcW w:w="1516" w:type="dxa"/>
          </w:tcPr>
          <w:p w14:paraId="45C2D4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E70A1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21F67E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084D9D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4AA76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A9097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ABF154" w14:textId="77777777" w:rsidTr="000E56E7">
        <w:tc>
          <w:tcPr>
            <w:tcW w:w="458" w:type="dxa"/>
          </w:tcPr>
          <w:p w14:paraId="08D56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2</w:t>
            </w:r>
          </w:p>
        </w:tc>
        <w:tc>
          <w:tcPr>
            <w:tcW w:w="1516" w:type="dxa"/>
          </w:tcPr>
          <w:p w14:paraId="7E938C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D941F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3690D7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6DAB93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3EA3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01243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B5F1CCD" w14:textId="77777777" w:rsidTr="000E56E7">
        <w:tc>
          <w:tcPr>
            <w:tcW w:w="458" w:type="dxa"/>
          </w:tcPr>
          <w:p w14:paraId="7A560A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3</w:t>
            </w:r>
          </w:p>
        </w:tc>
        <w:tc>
          <w:tcPr>
            <w:tcW w:w="1516" w:type="dxa"/>
          </w:tcPr>
          <w:p w14:paraId="51F093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56419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3C2153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657EB8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985A4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70F91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2F0C80" w14:textId="77777777" w:rsidTr="000E56E7">
        <w:tc>
          <w:tcPr>
            <w:tcW w:w="458" w:type="dxa"/>
          </w:tcPr>
          <w:p w14:paraId="2AE0B2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  <w:tc>
          <w:tcPr>
            <w:tcW w:w="1516" w:type="dxa"/>
          </w:tcPr>
          <w:p w14:paraId="092029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1EC07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46E4B2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4E9994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4D88E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D505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E0861D" w14:textId="77777777" w:rsidTr="000E56E7">
        <w:tc>
          <w:tcPr>
            <w:tcW w:w="458" w:type="dxa"/>
          </w:tcPr>
          <w:p w14:paraId="74FF69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1516" w:type="dxa"/>
          </w:tcPr>
          <w:p w14:paraId="0579C6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2BC54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4A3F06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6EF302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BAD9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C8CA6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яс</w:t>
            </w:r>
          </w:p>
        </w:tc>
      </w:tr>
      <w:tr w:rsidR="00786A9A" w:rsidRPr="009E31AA" w14:paraId="42A9BD7C" w14:textId="77777777" w:rsidTr="000E56E7">
        <w:tc>
          <w:tcPr>
            <w:tcW w:w="458" w:type="dxa"/>
          </w:tcPr>
          <w:p w14:paraId="2285DF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6</w:t>
            </w:r>
          </w:p>
        </w:tc>
        <w:tc>
          <w:tcPr>
            <w:tcW w:w="1516" w:type="dxa"/>
          </w:tcPr>
          <w:p w14:paraId="04D83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5A537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5E558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12BC2D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824A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14C99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69F727" w14:textId="77777777" w:rsidTr="000E56E7">
        <w:tc>
          <w:tcPr>
            <w:tcW w:w="458" w:type="dxa"/>
          </w:tcPr>
          <w:p w14:paraId="04D70C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7</w:t>
            </w:r>
          </w:p>
        </w:tc>
        <w:tc>
          <w:tcPr>
            <w:tcW w:w="1516" w:type="dxa"/>
          </w:tcPr>
          <w:p w14:paraId="4912C4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000AD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6504AD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7F6EA1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23318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D2CB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632C90" w14:textId="77777777" w:rsidTr="000E56E7">
        <w:tc>
          <w:tcPr>
            <w:tcW w:w="458" w:type="dxa"/>
          </w:tcPr>
          <w:p w14:paraId="073B4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  <w:tc>
          <w:tcPr>
            <w:tcW w:w="1516" w:type="dxa"/>
          </w:tcPr>
          <w:p w14:paraId="08DB30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BE2C9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266373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504042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4C39D3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6889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8F2040D" w14:textId="77777777" w:rsidTr="000E56E7">
        <w:tc>
          <w:tcPr>
            <w:tcW w:w="458" w:type="dxa"/>
          </w:tcPr>
          <w:p w14:paraId="31B140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  <w:tc>
          <w:tcPr>
            <w:tcW w:w="1516" w:type="dxa"/>
          </w:tcPr>
          <w:p w14:paraId="77F2B4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50450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01A22C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459F98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16A3FF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C9631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BD6530E" w14:textId="77777777" w:rsidTr="000E56E7">
        <w:tc>
          <w:tcPr>
            <w:tcW w:w="458" w:type="dxa"/>
          </w:tcPr>
          <w:p w14:paraId="179233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516" w:type="dxa"/>
          </w:tcPr>
          <w:p w14:paraId="5EBE3D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34119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33809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679D85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1246F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DC93A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F20240" w14:textId="77777777" w:rsidTr="000E56E7">
        <w:tc>
          <w:tcPr>
            <w:tcW w:w="458" w:type="dxa"/>
          </w:tcPr>
          <w:p w14:paraId="683D4B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1</w:t>
            </w:r>
          </w:p>
        </w:tc>
        <w:tc>
          <w:tcPr>
            <w:tcW w:w="1516" w:type="dxa"/>
          </w:tcPr>
          <w:p w14:paraId="128195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050C0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04FC14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55BC63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75257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CE1C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355A5E" w14:textId="77777777" w:rsidTr="000E56E7">
        <w:tc>
          <w:tcPr>
            <w:tcW w:w="458" w:type="dxa"/>
          </w:tcPr>
          <w:p w14:paraId="5B4D2A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1516" w:type="dxa"/>
          </w:tcPr>
          <w:p w14:paraId="3A52A4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F8A92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5221A8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703EF6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A7C14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52F6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11A0957" w14:textId="77777777" w:rsidTr="000E56E7">
        <w:tc>
          <w:tcPr>
            <w:tcW w:w="458" w:type="dxa"/>
          </w:tcPr>
          <w:p w14:paraId="64D8B4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3</w:t>
            </w:r>
          </w:p>
        </w:tc>
        <w:tc>
          <w:tcPr>
            <w:tcW w:w="1516" w:type="dxa"/>
          </w:tcPr>
          <w:p w14:paraId="6899D8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109EE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250360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0D8FAB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BB8CE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BD9E4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C0EF9F5" w14:textId="77777777" w:rsidTr="000E56E7">
        <w:tc>
          <w:tcPr>
            <w:tcW w:w="458" w:type="dxa"/>
          </w:tcPr>
          <w:p w14:paraId="6EE534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4</w:t>
            </w:r>
          </w:p>
        </w:tc>
        <w:tc>
          <w:tcPr>
            <w:tcW w:w="1516" w:type="dxa"/>
          </w:tcPr>
          <w:p w14:paraId="6A24D9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2C74E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531F36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6F86FE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8CD9B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2D763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FA55FCA" w14:textId="77777777" w:rsidTr="000E56E7">
        <w:tc>
          <w:tcPr>
            <w:tcW w:w="458" w:type="dxa"/>
          </w:tcPr>
          <w:p w14:paraId="75981B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5</w:t>
            </w:r>
          </w:p>
        </w:tc>
        <w:tc>
          <w:tcPr>
            <w:tcW w:w="1516" w:type="dxa"/>
          </w:tcPr>
          <w:p w14:paraId="6760DB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9E0B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0D9E12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044A1A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9D7E3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A3CF5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11E4F8E" w14:textId="77777777" w:rsidTr="000E56E7">
        <w:tc>
          <w:tcPr>
            <w:tcW w:w="458" w:type="dxa"/>
          </w:tcPr>
          <w:p w14:paraId="3658B7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6</w:t>
            </w:r>
          </w:p>
        </w:tc>
        <w:tc>
          <w:tcPr>
            <w:tcW w:w="1516" w:type="dxa"/>
          </w:tcPr>
          <w:p w14:paraId="047ED1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04A85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15F6B1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340F3C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7908A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F281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6498B7E" w14:textId="77777777" w:rsidTr="000E56E7">
        <w:tc>
          <w:tcPr>
            <w:tcW w:w="458" w:type="dxa"/>
          </w:tcPr>
          <w:p w14:paraId="52DEB2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7</w:t>
            </w:r>
          </w:p>
        </w:tc>
        <w:tc>
          <w:tcPr>
            <w:tcW w:w="1516" w:type="dxa"/>
          </w:tcPr>
          <w:p w14:paraId="446686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C3DC7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59185D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16B71F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2F39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C450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3827C71" w14:textId="77777777" w:rsidTr="000E56E7">
        <w:tc>
          <w:tcPr>
            <w:tcW w:w="458" w:type="dxa"/>
          </w:tcPr>
          <w:p w14:paraId="1E791B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  <w:tc>
          <w:tcPr>
            <w:tcW w:w="1516" w:type="dxa"/>
          </w:tcPr>
          <w:p w14:paraId="271BC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EB9F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706E64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560383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C868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6569A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719E24" w14:textId="77777777" w:rsidTr="000E56E7">
        <w:tc>
          <w:tcPr>
            <w:tcW w:w="458" w:type="dxa"/>
          </w:tcPr>
          <w:p w14:paraId="1FECEF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9</w:t>
            </w:r>
          </w:p>
        </w:tc>
        <w:tc>
          <w:tcPr>
            <w:tcW w:w="1516" w:type="dxa"/>
          </w:tcPr>
          <w:p w14:paraId="5F9B3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00E63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2314DA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721B74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255B2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CAB08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A69AEB" w14:textId="77777777" w:rsidTr="000E56E7">
        <w:tc>
          <w:tcPr>
            <w:tcW w:w="458" w:type="dxa"/>
          </w:tcPr>
          <w:p w14:paraId="19CCB9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516" w:type="dxa"/>
          </w:tcPr>
          <w:p w14:paraId="5DE7BA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DDC36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2431A2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1F44A5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781C7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8C7BC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425CFA19" w14:textId="77777777" w:rsidTr="000E56E7">
        <w:tc>
          <w:tcPr>
            <w:tcW w:w="458" w:type="dxa"/>
          </w:tcPr>
          <w:p w14:paraId="4F9221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1</w:t>
            </w:r>
          </w:p>
        </w:tc>
        <w:tc>
          <w:tcPr>
            <w:tcW w:w="1516" w:type="dxa"/>
          </w:tcPr>
          <w:p w14:paraId="34210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2CDDF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5F12AD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6AA937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8CC71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634CB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E007138" w14:textId="77777777" w:rsidTr="000E56E7">
        <w:tc>
          <w:tcPr>
            <w:tcW w:w="458" w:type="dxa"/>
          </w:tcPr>
          <w:p w14:paraId="03F359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2</w:t>
            </w:r>
          </w:p>
        </w:tc>
        <w:tc>
          <w:tcPr>
            <w:tcW w:w="1516" w:type="dxa"/>
          </w:tcPr>
          <w:p w14:paraId="29CD2E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3F87D6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594F94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5CF494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DF5E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EADD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3E738B" w14:textId="77777777" w:rsidTr="000E56E7">
        <w:tc>
          <w:tcPr>
            <w:tcW w:w="458" w:type="dxa"/>
          </w:tcPr>
          <w:p w14:paraId="72045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3</w:t>
            </w:r>
          </w:p>
        </w:tc>
        <w:tc>
          <w:tcPr>
            <w:tcW w:w="1516" w:type="dxa"/>
          </w:tcPr>
          <w:p w14:paraId="2CB359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7903D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738D10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05B79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6F125A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E1803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0C99756" w14:textId="77777777" w:rsidTr="000E56E7">
        <w:tc>
          <w:tcPr>
            <w:tcW w:w="458" w:type="dxa"/>
          </w:tcPr>
          <w:p w14:paraId="78E37D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4</w:t>
            </w:r>
          </w:p>
        </w:tc>
        <w:tc>
          <w:tcPr>
            <w:tcW w:w="1516" w:type="dxa"/>
          </w:tcPr>
          <w:p w14:paraId="4A4148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58AC6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77E2DB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54F9C4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0CFFF9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30A64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32B78EE" w14:textId="77777777" w:rsidR="00786A9A" w:rsidRPr="009E31AA" w:rsidRDefault="00786A9A" w:rsidP="00786A9A">
      <w:pPr>
        <w:pStyle w:val="Heading2"/>
        <w:rPr>
          <w:lang w:val="ru-RU"/>
        </w:rPr>
      </w:pPr>
      <w:bookmarkStart w:id="1712" w:name="_Toc220679212"/>
      <w:bookmarkStart w:id="1713" w:name="_Toc221011750"/>
      <w:bookmarkStart w:id="1714" w:name="_Toc221014944"/>
      <w:bookmarkStart w:id="1715" w:name="_Toc221016113"/>
      <w:bookmarkStart w:id="1716" w:name="_Toc221016335"/>
      <w:bookmarkStart w:id="1717" w:name="_Toc221016558"/>
      <w:r w:rsidRPr="009E31AA">
        <w:rPr>
          <w:lang w:val="ru-RU"/>
        </w:rPr>
        <w:t>8.13 Повертає деталі повідомленння на деактивацію УГІ за його ідентифікатором.</w:t>
      </w:r>
      <w:bookmarkEnd w:id="1712"/>
      <w:bookmarkEnd w:id="1713"/>
      <w:bookmarkEnd w:id="1714"/>
      <w:bookmarkEnd w:id="1715"/>
      <w:bookmarkEnd w:id="1716"/>
      <w:bookmarkEnd w:id="1717"/>
    </w:p>
    <w:p w14:paraId="25CB05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deactivation-unique-group-identifier-message/{messageId}</w:t>
      </w:r>
    </w:p>
    <w:p w14:paraId="789CCF16" w14:textId="77777777" w:rsidR="00786A9A" w:rsidRPr="009E31AA" w:rsidRDefault="00786A9A" w:rsidP="00786A9A">
      <w:pPr>
        <w:pStyle w:val="Heading3"/>
        <w:rPr>
          <w:lang w:val="en-US"/>
        </w:rPr>
      </w:pPr>
      <w:bookmarkStart w:id="1718" w:name="_Toc220679213"/>
      <w:r w:rsidRPr="009E31AA">
        <w:rPr>
          <w:lang w:val="en-US"/>
        </w:rPr>
        <w:t>Вхідні параметри</w:t>
      </w:r>
      <w:bookmarkEnd w:id="171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18494147" w14:textId="77777777" w:rsidTr="000E56E7">
        <w:trPr>
          <w:tblHeader/>
        </w:trPr>
        <w:tc>
          <w:tcPr>
            <w:tcW w:w="405" w:type="dxa"/>
          </w:tcPr>
          <w:p w14:paraId="32C175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42CC6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3608CD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0AADF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4FEF6C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2F283D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35BFC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5CA0FD6" w14:textId="77777777" w:rsidTr="00DE389A">
        <w:tc>
          <w:tcPr>
            <w:tcW w:w="405" w:type="dxa"/>
          </w:tcPr>
          <w:p w14:paraId="4D59F2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0EBAAF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AF3C4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64C8B4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02B924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13BBC2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250FAF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68B4DA" w14:textId="77777777" w:rsidTr="00DE389A">
        <w:tc>
          <w:tcPr>
            <w:tcW w:w="405" w:type="dxa"/>
          </w:tcPr>
          <w:p w14:paraId="13CE6E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717C2F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44529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2C4C2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00B610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63B3CE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40AC6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3D08B8C" w14:textId="77777777" w:rsidR="00786A9A" w:rsidRPr="009E31AA" w:rsidRDefault="00786A9A" w:rsidP="00786A9A">
      <w:pPr>
        <w:pStyle w:val="Heading3"/>
        <w:rPr>
          <w:lang w:val="en-US"/>
        </w:rPr>
      </w:pPr>
      <w:bookmarkStart w:id="1719" w:name="_Toc220679214"/>
      <w:r w:rsidRPr="009E31AA">
        <w:rPr>
          <w:lang w:val="en-US"/>
        </w:rPr>
        <w:t>Вихідні параметри</w:t>
      </w:r>
      <w:bookmarkEnd w:id="171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722"/>
        <w:gridCol w:w="884"/>
        <w:gridCol w:w="1146"/>
        <w:gridCol w:w="2089"/>
      </w:tblGrid>
      <w:tr w:rsidR="00786A9A" w:rsidRPr="009E31AA" w14:paraId="36779E3C" w14:textId="77777777" w:rsidTr="000E56E7">
        <w:tc>
          <w:tcPr>
            <w:tcW w:w="405" w:type="dxa"/>
          </w:tcPr>
          <w:p w14:paraId="62863A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527477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591FC8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335F31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65ED9F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680809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586" w:type="dxa"/>
          </w:tcPr>
          <w:p w14:paraId="176270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2DDB776" w14:textId="77777777" w:rsidTr="000E56E7">
        <w:tc>
          <w:tcPr>
            <w:tcW w:w="405" w:type="dxa"/>
          </w:tcPr>
          <w:p w14:paraId="25FE3C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256CE9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E4452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2078" w:type="dxa"/>
          </w:tcPr>
          <w:p w14:paraId="7E1105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6E071D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21FD96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8745B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96177D" w14:textId="77777777" w:rsidTr="000E56E7">
        <w:tc>
          <w:tcPr>
            <w:tcW w:w="405" w:type="dxa"/>
          </w:tcPr>
          <w:p w14:paraId="4ED404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36BBC7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CD33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2078" w:type="dxa"/>
          </w:tcPr>
          <w:p w14:paraId="2E60D8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545192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860E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962F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F22F2B7" w14:textId="77777777" w:rsidTr="000E56E7">
        <w:tc>
          <w:tcPr>
            <w:tcW w:w="405" w:type="dxa"/>
          </w:tcPr>
          <w:p w14:paraId="0D0FCB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31F49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F9719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2078" w:type="dxa"/>
          </w:tcPr>
          <w:p w14:paraId="32AC28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080" w:type="dxa"/>
          </w:tcPr>
          <w:p w14:paraId="11A19A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FB74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4CAB2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9E9415" w14:textId="77777777" w:rsidTr="000E56E7">
        <w:tc>
          <w:tcPr>
            <w:tcW w:w="405" w:type="dxa"/>
          </w:tcPr>
          <w:p w14:paraId="5AC64C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29" w:type="dxa"/>
          </w:tcPr>
          <w:p w14:paraId="046E7A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D7024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2078" w:type="dxa"/>
          </w:tcPr>
          <w:p w14:paraId="722BB9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1080" w:type="dxa"/>
          </w:tcPr>
          <w:p w14:paraId="126E3B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9DAEA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E759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903AFB3" w14:textId="77777777" w:rsidTr="000E56E7">
        <w:tc>
          <w:tcPr>
            <w:tcW w:w="405" w:type="dxa"/>
          </w:tcPr>
          <w:p w14:paraId="2EA39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9" w:type="dxa"/>
          </w:tcPr>
          <w:p w14:paraId="54D4D1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37ED9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2078" w:type="dxa"/>
          </w:tcPr>
          <w:p w14:paraId="346E23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1080" w:type="dxa"/>
          </w:tcPr>
          <w:p w14:paraId="00543D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ACD7E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86D02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79D8E3E" w14:textId="77777777" w:rsidTr="000E56E7">
        <w:tc>
          <w:tcPr>
            <w:tcW w:w="405" w:type="dxa"/>
          </w:tcPr>
          <w:p w14:paraId="6D782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29" w:type="dxa"/>
          </w:tcPr>
          <w:p w14:paraId="35D2E0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5F6AD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2078" w:type="dxa"/>
          </w:tcPr>
          <w:p w14:paraId="135F4D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80" w:type="dxa"/>
          </w:tcPr>
          <w:p w14:paraId="4A34B3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62DCEF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0DDCA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EA4D8D0" w14:textId="77777777" w:rsidTr="000E56E7">
        <w:tc>
          <w:tcPr>
            <w:tcW w:w="405" w:type="dxa"/>
          </w:tcPr>
          <w:p w14:paraId="2266D6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29" w:type="dxa"/>
          </w:tcPr>
          <w:p w14:paraId="5E4CA2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CFBB7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2078" w:type="dxa"/>
          </w:tcPr>
          <w:p w14:paraId="1FB59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80" w:type="dxa"/>
          </w:tcPr>
          <w:p w14:paraId="140D8F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675419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06506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702A99" w14:textId="77777777" w:rsidTr="000E56E7">
        <w:tc>
          <w:tcPr>
            <w:tcW w:w="405" w:type="dxa"/>
          </w:tcPr>
          <w:p w14:paraId="751E8C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29" w:type="dxa"/>
          </w:tcPr>
          <w:p w14:paraId="2FF110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E1C20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2078" w:type="dxa"/>
          </w:tcPr>
          <w:p w14:paraId="28164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1080" w:type="dxa"/>
          </w:tcPr>
          <w:p w14:paraId="7ABED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06938B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6558C4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6253E93" w14:textId="77777777" w:rsidTr="000E56E7">
        <w:tc>
          <w:tcPr>
            <w:tcW w:w="405" w:type="dxa"/>
          </w:tcPr>
          <w:p w14:paraId="7F1EFA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9" w:type="dxa"/>
          </w:tcPr>
          <w:p w14:paraId="628B9E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215F6F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2078" w:type="dxa"/>
          </w:tcPr>
          <w:p w14:paraId="655403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1080" w:type="dxa"/>
          </w:tcPr>
          <w:p w14:paraId="63123E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4DEC4A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86" w:type="dxa"/>
          </w:tcPr>
          <w:p w14:paraId="7CE515D3" w14:textId="24EA2BC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7B833C2E" w14:textId="41A13D9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74A8ACB7" w14:textId="2DB0FB5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05F6DA00" w14:textId="3B36338E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6A15ECAB" w14:textId="594F1858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0F3A7EE4" w14:textId="77777777" w:rsidTr="000E56E7">
        <w:tc>
          <w:tcPr>
            <w:tcW w:w="405" w:type="dxa"/>
          </w:tcPr>
          <w:p w14:paraId="3DDE8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229" w:type="dxa"/>
          </w:tcPr>
          <w:p w14:paraId="1C0E1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41980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2078" w:type="dxa"/>
          </w:tcPr>
          <w:p w14:paraId="416C15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1080" w:type="dxa"/>
          </w:tcPr>
          <w:p w14:paraId="6A939F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3C6D7F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FAF3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67A05D" w14:textId="77777777" w:rsidTr="000E56E7">
        <w:tc>
          <w:tcPr>
            <w:tcW w:w="405" w:type="dxa"/>
          </w:tcPr>
          <w:p w14:paraId="522298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29" w:type="dxa"/>
          </w:tcPr>
          <w:p w14:paraId="143FEA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311C9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2078" w:type="dxa"/>
          </w:tcPr>
          <w:p w14:paraId="0C67E1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1080" w:type="dxa"/>
          </w:tcPr>
          <w:p w14:paraId="0832E8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2403CD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0F8AF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89D15A" w14:textId="77777777" w:rsidTr="000E56E7">
        <w:tc>
          <w:tcPr>
            <w:tcW w:w="405" w:type="dxa"/>
          </w:tcPr>
          <w:p w14:paraId="657FC4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29" w:type="dxa"/>
          </w:tcPr>
          <w:p w14:paraId="719531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3974A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2078" w:type="dxa"/>
          </w:tcPr>
          <w:p w14:paraId="5E0526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1080" w:type="dxa"/>
          </w:tcPr>
          <w:p w14:paraId="069FA5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5A47A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207DB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5D8AB1" w14:textId="77777777" w:rsidTr="000E56E7">
        <w:tc>
          <w:tcPr>
            <w:tcW w:w="405" w:type="dxa"/>
          </w:tcPr>
          <w:p w14:paraId="7C3122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229" w:type="dxa"/>
          </w:tcPr>
          <w:p w14:paraId="03F3E1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E151D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2078" w:type="dxa"/>
          </w:tcPr>
          <w:p w14:paraId="4B235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1080" w:type="dxa"/>
          </w:tcPr>
          <w:p w14:paraId="25AF8B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5A91CD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692CA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006524" w14:textId="77777777" w:rsidTr="000E56E7">
        <w:tc>
          <w:tcPr>
            <w:tcW w:w="405" w:type="dxa"/>
          </w:tcPr>
          <w:p w14:paraId="679E9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229" w:type="dxa"/>
          </w:tcPr>
          <w:p w14:paraId="4A0CCD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82378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2078" w:type="dxa"/>
          </w:tcPr>
          <w:p w14:paraId="33E45E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1080" w:type="dxa"/>
          </w:tcPr>
          <w:p w14:paraId="5B013B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596502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31E28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06CC0AA" w14:textId="77777777" w:rsidTr="000E56E7">
        <w:tc>
          <w:tcPr>
            <w:tcW w:w="405" w:type="dxa"/>
          </w:tcPr>
          <w:p w14:paraId="3534BD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229" w:type="dxa"/>
          </w:tcPr>
          <w:p w14:paraId="434DB3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6EACD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2078" w:type="dxa"/>
          </w:tcPr>
          <w:p w14:paraId="48D2BA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1080" w:type="dxa"/>
          </w:tcPr>
          <w:p w14:paraId="573B05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0E3FF8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738FD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6B42105" w14:textId="77777777" w:rsidTr="000E56E7">
        <w:tc>
          <w:tcPr>
            <w:tcW w:w="405" w:type="dxa"/>
          </w:tcPr>
          <w:p w14:paraId="17281F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229" w:type="dxa"/>
          </w:tcPr>
          <w:p w14:paraId="795C11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C099A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2078" w:type="dxa"/>
          </w:tcPr>
          <w:p w14:paraId="7789F0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1080" w:type="dxa"/>
          </w:tcPr>
          <w:p w14:paraId="01EAE6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B88FD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175FE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E34146" w14:textId="77777777" w:rsidTr="000E56E7">
        <w:tc>
          <w:tcPr>
            <w:tcW w:w="405" w:type="dxa"/>
          </w:tcPr>
          <w:p w14:paraId="2763B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229" w:type="dxa"/>
          </w:tcPr>
          <w:p w14:paraId="36ADCD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4B66E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At</w:t>
            </w:r>
          </w:p>
        </w:tc>
        <w:tc>
          <w:tcPr>
            <w:tcW w:w="2078" w:type="dxa"/>
          </w:tcPr>
          <w:p w14:paraId="25CC76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підписання</w:t>
            </w:r>
          </w:p>
        </w:tc>
        <w:tc>
          <w:tcPr>
            <w:tcW w:w="1080" w:type="dxa"/>
          </w:tcPr>
          <w:p w14:paraId="2FF220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76C8F0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5BE76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6A1172" w14:textId="77777777" w:rsidTr="000E56E7">
        <w:tc>
          <w:tcPr>
            <w:tcW w:w="405" w:type="dxa"/>
          </w:tcPr>
          <w:p w14:paraId="174BE2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29" w:type="dxa"/>
          </w:tcPr>
          <w:p w14:paraId="5537CB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88C6C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2078" w:type="dxa"/>
          </w:tcPr>
          <w:p w14:paraId="1E1F08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080" w:type="dxa"/>
          </w:tcPr>
          <w:p w14:paraId="27956C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2A7D4E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42F8E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D825D1F" w14:textId="77777777" w:rsidTr="000E56E7">
        <w:tc>
          <w:tcPr>
            <w:tcW w:w="405" w:type="dxa"/>
          </w:tcPr>
          <w:p w14:paraId="332C12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229" w:type="dxa"/>
          </w:tcPr>
          <w:p w14:paraId="3CC0AC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6AFE1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By</w:t>
            </w:r>
          </w:p>
        </w:tc>
        <w:tc>
          <w:tcPr>
            <w:tcW w:w="2078" w:type="dxa"/>
          </w:tcPr>
          <w:p w14:paraId="647145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автора підпису</w:t>
            </w:r>
          </w:p>
        </w:tc>
        <w:tc>
          <w:tcPr>
            <w:tcW w:w="1080" w:type="dxa"/>
          </w:tcPr>
          <w:p w14:paraId="6883F3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93290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3EA45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B7D207A" w14:textId="77777777" w:rsidTr="000E56E7">
        <w:tc>
          <w:tcPr>
            <w:tcW w:w="405" w:type="dxa"/>
          </w:tcPr>
          <w:p w14:paraId="2D3B32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229" w:type="dxa"/>
          </w:tcPr>
          <w:p w14:paraId="5310E4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A10A4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FirstName</w:t>
            </w:r>
          </w:p>
        </w:tc>
        <w:tc>
          <w:tcPr>
            <w:tcW w:w="2078" w:type="dxa"/>
          </w:tcPr>
          <w:p w14:paraId="7B8A09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1080" w:type="dxa"/>
          </w:tcPr>
          <w:p w14:paraId="79AB2F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737CA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270C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934F0B4" w14:textId="77777777" w:rsidTr="000E56E7">
        <w:tc>
          <w:tcPr>
            <w:tcW w:w="405" w:type="dxa"/>
          </w:tcPr>
          <w:p w14:paraId="3A53D6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229" w:type="dxa"/>
          </w:tcPr>
          <w:p w14:paraId="3D65C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5744D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iddleName</w:t>
            </w:r>
          </w:p>
        </w:tc>
        <w:tc>
          <w:tcPr>
            <w:tcW w:w="2078" w:type="dxa"/>
          </w:tcPr>
          <w:p w14:paraId="59D7F0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батькові</w:t>
            </w:r>
          </w:p>
        </w:tc>
        <w:tc>
          <w:tcPr>
            <w:tcW w:w="1080" w:type="dxa"/>
          </w:tcPr>
          <w:p w14:paraId="4C28D3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53BCA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1D4B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14FCEDA" w14:textId="77777777" w:rsidTr="000E56E7">
        <w:tc>
          <w:tcPr>
            <w:tcW w:w="405" w:type="dxa"/>
          </w:tcPr>
          <w:p w14:paraId="4F02E5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229" w:type="dxa"/>
          </w:tcPr>
          <w:p w14:paraId="3D27B3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72104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astName</w:t>
            </w:r>
          </w:p>
        </w:tc>
        <w:tc>
          <w:tcPr>
            <w:tcW w:w="2078" w:type="dxa"/>
          </w:tcPr>
          <w:p w14:paraId="08BEB3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ізвище</w:t>
            </w:r>
          </w:p>
        </w:tc>
        <w:tc>
          <w:tcPr>
            <w:tcW w:w="1080" w:type="dxa"/>
          </w:tcPr>
          <w:p w14:paraId="16E7DA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7A34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D228B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A6BFD1" w14:textId="77777777" w:rsidTr="000E56E7">
        <w:tc>
          <w:tcPr>
            <w:tcW w:w="405" w:type="dxa"/>
          </w:tcPr>
          <w:p w14:paraId="0DBF50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229" w:type="dxa"/>
          </w:tcPr>
          <w:p w14:paraId="7F930B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7243E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2078" w:type="dxa"/>
          </w:tcPr>
          <w:p w14:paraId="54820F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1080" w:type="dxa"/>
          </w:tcPr>
          <w:p w14:paraId="1CA064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03B3C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B96F7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61E359F2" w14:textId="77777777" w:rsidTr="000E56E7">
        <w:tc>
          <w:tcPr>
            <w:tcW w:w="405" w:type="dxa"/>
          </w:tcPr>
          <w:p w14:paraId="4D1997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229" w:type="dxa"/>
          </w:tcPr>
          <w:p w14:paraId="69C5D8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61042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2078" w:type="dxa"/>
          </w:tcPr>
          <w:p w14:paraId="18D8EB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1080" w:type="dxa"/>
          </w:tcPr>
          <w:p w14:paraId="54E01A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46C13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1248A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30A511F1" w14:textId="77777777" w:rsidTr="000E56E7">
        <w:tc>
          <w:tcPr>
            <w:tcW w:w="405" w:type="dxa"/>
          </w:tcPr>
          <w:p w14:paraId="69FE91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229" w:type="dxa"/>
          </w:tcPr>
          <w:p w14:paraId="66171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E467C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Item</w:t>
            </w:r>
          </w:p>
        </w:tc>
        <w:tc>
          <w:tcPr>
            <w:tcW w:w="2078" w:type="dxa"/>
          </w:tcPr>
          <w:p w14:paraId="1132C3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1080" w:type="dxa"/>
          </w:tcPr>
          <w:p w14:paraId="63920C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900" w:type="dxa"/>
          </w:tcPr>
          <w:p w14:paraId="74F44C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B2B8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791D9C" w14:textId="77777777" w:rsidTr="000E56E7">
        <w:tc>
          <w:tcPr>
            <w:tcW w:w="405" w:type="dxa"/>
          </w:tcPr>
          <w:p w14:paraId="47AE1F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229" w:type="dxa"/>
          </w:tcPr>
          <w:p w14:paraId="7DFC0A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492810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2078" w:type="dxa"/>
          </w:tcPr>
          <w:p w14:paraId="210DB4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1080" w:type="dxa"/>
          </w:tcPr>
          <w:p w14:paraId="25CD91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5A4E18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1150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7DB5C46" w14:textId="77777777" w:rsidTr="000E56E7">
        <w:tc>
          <w:tcPr>
            <w:tcW w:w="405" w:type="dxa"/>
          </w:tcPr>
          <w:p w14:paraId="0471AE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229" w:type="dxa"/>
          </w:tcPr>
          <w:p w14:paraId="183E9A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34AAC6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078" w:type="dxa"/>
          </w:tcPr>
          <w:p w14:paraId="1691DA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80" w:type="dxa"/>
          </w:tcPr>
          <w:p w14:paraId="747452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D7DDB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062C2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CED70EC" w14:textId="77777777" w:rsidTr="000E56E7">
        <w:tc>
          <w:tcPr>
            <w:tcW w:w="405" w:type="dxa"/>
          </w:tcPr>
          <w:p w14:paraId="356FD3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229" w:type="dxa"/>
          </w:tcPr>
          <w:p w14:paraId="1E0464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298C5F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2078" w:type="dxa"/>
          </w:tcPr>
          <w:p w14:paraId="0941C8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1080" w:type="dxa"/>
          </w:tcPr>
          <w:p w14:paraId="3BC227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2270A7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6D38D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иймає значення від 1 до 9</w:t>
            </w:r>
          </w:p>
        </w:tc>
      </w:tr>
      <w:tr w:rsidR="00786A9A" w:rsidRPr="009E31AA" w14:paraId="7104CA37" w14:textId="77777777" w:rsidTr="000E56E7">
        <w:tc>
          <w:tcPr>
            <w:tcW w:w="405" w:type="dxa"/>
          </w:tcPr>
          <w:p w14:paraId="0C11C4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229" w:type="dxa"/>
          </w:tcPr>
          <w:p w14:paraId="20BADF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3C2E6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rentUgi</w:t>
            </w:r>
          </w:p>
        </w:tc>
        <w:tc>
          <w:tcPr>
            <w:tcW w:w="2078" w:type="dxa"/>
          </w:tcPr>
          <w:p w14:paraId="5A958B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Батьківський УГІ </w:t>
            </w:r>
          </w:p>
        </w:tc>
        <w:tc>
          <w:tcPr>
            <w:tcW w:w="1080" w:type="dxa"/>
          </w:tcPr>
          <w:p w14:paraId="3618F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7F64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E918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6376DF" w14:textId="77777777" w:rsidTr="000E56E7">
        <w:tc>
          <w:tcPr>
            <w:tcW w:w="405" w:type="dxa"/>
          </w:tcPr>
          <w:p w14:paraId="5FCE93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  <w:tc>
          <w:tcPr>
            <w:tcW w:w="1229" w:type="dxa"/>
          </w:tcPr>
          <w:p w14:paraId="12F2B3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35" w:type="dxa"/>
          </w:tcPr>
          <w:p w14:paraId="03D435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hildUIs</w:t>
            </w:r>
          </w:p>
        </w:tc>
        <w:tc>
          <w:tcPr>
            <w:tcW w:w="2078" w:type="dxa"/>
          </w:tcPr>
          <w:p w14:paraId="7F12B5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дочірніх УІ</w:t>
            </w:r>
          </w:p>
        </w:tc>
        <w:tc>
          <w:tcPr>
            <w:tcW w:w="1080" w:type="dxa"/>
          </w:tcPr>
          <w:p w14:paraId="0BBF13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3C613C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95887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95F5092" w14:textId="77777777" w:rsidTr="000E56E7">
        <w:tc>
          <w:tcPr>
            <w:tcW w:w="405" w:type="dxa"/>
          </w:tcPr>
          <w:p w14:paraId="06D438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229" w:type="dxa"/>
          </w:tcPr>
          <w:p w14:paraId="1696F0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37A277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2078" w:type="dxa"/>
          </w:tcPr>
          <w:p w14:paraId="6EDE5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І</w:t>
            </w:r>
          </w:p>
        </w:tc>
        <w:tc>
          <w:tcPr>
            <w:tcW w:w="1080" w:type="dxa"/>
          </w:tcPr>
          <w:p w14:paraId="6281CF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28F527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FF51C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5C2A19" w14:textId="77777777" w:rsidTr="000E56E7">
        <w:tc>
          <w:tcPr>
            <w:tcW w:w="405" w:type="dxa"/>
          </w:tcPr>
          <w:p w14:paraId="38A2D8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1</w:t>
            </w:r>
          </w:p>
        </w:tc>
        <w:tc>
          <w:tcPr>
            <w:tcW w:w="1229" w:type="dxa"/>
          </w:tcPr>
          <w:p w14:paraId="5A5074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5B88F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</w:t>
            </w:r>
          </w:p>
        </w:tc>
        <w:tc>
          <w:tcPr>
            <w:tcW w:w="2078" w:type="dxa"/>
          </w:tcPr>
          <w:p w14:paraId="31AA0E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І</w:t>
            </w:r>
          </w:p>
        </w:tc>
        <w:tc>
          <w:tcPr>
            <w:tcW w:w="1080" w:type="dxa"/>
          </w:tcPr>
          <w:p w14:paraId="63F30E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E7DCB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AF703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A766EC5" w14:textId="77777777" w:rsidTr="000E56E7">
        <w:tc>
          <w:tcPr>
            <w:tcW w:w="405" w:type="dxa"/>
          </w:tcPr>
          <w:p w14:paraId="37C7E1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1229" w:type="dxa"/>
          </w:tcPr>
          <w:p w14:paraId="0A2BF5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537B50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arcode</w:t>
            </w:r>
          </w:p>
        </w:tc>
        <w:tc>
          <w:tcPr>
            <w:tcW w:w="2078" w:type="dxa"/>
          </w:tcPr>
          <w:p w14:paraId="3CC164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1080" w:type="dxa"/>
          </w:tcPr>
          <w:p w14:paraId="623F8B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AE8B9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D3377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8F6092B" w14:textId="77777777" w:rsidR="00786A9A" w:rsidRPr="00072214" w:rsidRDefault="00786A9A" w:rsidP="00786A9A">
      <w:pPr>
        <w:pStyle w:val="Heading2"/>
        <w:rPr>
          <w:lang w:val="en-US"/>
        </w:rPr>
      </w:pPr>
      <w:bookmarkStart w:id="1720" w:name="_Toc220679215"/>
      <w:bookmarkStart w:id="1721" w:name="_Toc221011751"/>
      <w:bookmarkStart w:id="1722" w:name="_Toc221014945"/>
      <w:bookmarkStart w:id="1723" w:name="_Toc221016114"/>
      <w:bookmarkStart w:id="1724" w:name="_Toc221016336"/>
      <w:bookmarkStart w:id="1725" w:name="_Toc221016559"/>
      <w:r w:rsidRPr="009E31AA">
        <w:rPr>
          <w:lang w:val="ru-RU"/>
        </w:rPr>
        <w:t>8.14 Завантаж</w:t>
      </w:r>
      <w:r w:rsidRPr="009E31AA">
        <w:rPr>
          <w:lang w:val="uk-UA"/>
        </w:rPr>
        <w:t>ує</w:t>
      </w:r>
      <w:r w:rsidRPr="009E31AA">
        <w:rPr>
          <w:lang w:val="ru-RU"/>
        </w:rPr>
        <w:t xml:space="preserve"> квитанції 1 та 2 перевірок повідомлень на формування, внесення та деактивацію УГІ</w:t>
      </w:r>
      <w:r w:rsidRPr="00072214">
        <w:rPr>
          <w:lang w:val="en-US"/>
        </w:rPr>
        <w:t>.</w:t>
      </w:r>
      <w:bookmarkEnd w:id="1720"/>
      <w:bookmarkEnd w:id="1721"/>
      <w:bookmarkEnd w:id="1722"/>
      <w:bookmarkEnd w:id="1723"/>
      <w:bookmarkEnd w:id="1724"/>
      <w:bookmarkEnd w:id="1725"/>
    </w:p>
    <w:p w14:paraId="11CABD4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receipt/{receiptId}/download</w:t>
      </w:r>
    </w:p>
    <w:p w14:paraId="29CBC347" w14:textId="77777777" w:rsidR="00786A9A" w:rsidRPr="009E31AA" w:rsidRDefault="00786A9A" w:rsidP="00786A9A">
      <w:pPr>
        <w:pStyle w:val="Heading3"/>
        <w:rPr>
          <w:lang w:val="en-US"/>
        </w:rPr>
      </w:pPr>
      <w:bookmarkStart w:id="1726" w:name="_Toc220679216"/>
      <w:r w:rsidRPr="009E31AA">
        <w:rPr>
          <w:lang w:val="en-US"/>
        </w:rPr>
        <w:t>Вхідні параметри</w:t>
      </w:r>
      <w:bookmarkEnd w:id="172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363"/>
        <w:gridCol w:w="1957"/>
        <w:gridCol w:w="1170"/>
        <w:gridCol w:w="1146"/>
        <w:gridCol w:w="1281"/>
      </w:tblGrid>
      <w:tr w:rsidR="00786A9A" w:rsidRPr="009E31AA" w14:paraId="5677C897" w14:textId="77777777" w:rsidTr="000E56E7">
        <w:trPr>
          <w:tblHeader/>
        </w:trPr>
        <w:tc>
          <w:tcPr>
            <w:tcW w:w="405" w:type="dxa"/>
          </w:tcPr>
          <w:p w14:paraId="090F52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2BCA01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7F971F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63AF7B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5E2823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44D801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2DB010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593C40D" w14:textId="77777777" w:rsidTr="00DE389A">
        <w:tc>
          <w:tcPr>
            <w:tcW w:w="405" w:type="dxa"/>
          </w:tcPr>
          <w:p w14:paraId="4C571A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44AA26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E825C39" w14:textId="77777777" w:rsidR="00786A9A" w:rsidRPr="00156EB6" w:rsidRDefault="00786A9A" w:rsidP="00786A9A">
            <w:pPr>
              <w:spacing w:after="20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156EB6">
              <w:rPr>
                <w:rFonts w:ascii="Times New Roman" w:hAnsi="Times New Roman"/>
                <w:b/>
                <w:bCs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A18C3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231412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542617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546B5B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1C4FF6" w14:textId="77777777" w:rsidTr="00DE389A">
        <w:tc>
          <w:tcPr>
            <w:tcW w:w="405" w:type="dxa"/>
          </w:tcPr>
          <w:p w14:paraId="00D4F0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040822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722E4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receiptId</w:t>
            </w:r>
          </w:p>
        </w:tc>
        <w:tc>
          <w:tcPr>
            <w:tcW w:w="1957" w:type="dxa"/>
          </w:tcPr>
          <w:p w14:paraId="20958D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витанції</w:t>
            </w:r>
          </w:p>
        </w:tc>
        <w:tc>
          <w:tcPr>
            <w:tcW w:w="1170" w:type="dxa"/>
          </w:tcPr>
          <w:p w14:paraId="2452D5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18E475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F7E8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10DD55" w14:textId="77777777" w:rsidTr="00DE389A">
        <w:tc>
          <w:tcPr>
            <w:tcW w:w="405" w:type="dxa"/>
          </w:tcPr>
          <w:p w14:paraId="4D343A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28" w:type="dxa"/>
          </w:tcPr>
          <w:p w14:paraId="67C57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D611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receiptFileType</w:t>
            </w:r>
          </w:p>
        </w:tc>
        <w:tc>
          <w:tcPr>
            <w:tcW w:w="1957" w:type="dxa"/>
          </w:tcPr>
          <w:p w14:paraId="2FC206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файлу</w:t>
            </w:r>
          </w:p>
        </w:tc>
        <w:tc>
          <w:tcPr>
            <w:tcW w:w="1170" w:type="dxa"/>
          </w:tcPr>
          <w:p w14:paraId="41877D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0" w:type="dxa"/>
          </w:tcPr>
          <w:p w14:paraId="05D84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0" w:type="dxa"/>
          </w:tcPr>
          <w:p w14:paraId="559FD5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PDF</w:t>
            </w:r>
          </w:p>
          <w:p w14:paraId="6FE004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 - XML</w:t>
            </w:r>
          </w:p>
        </w:tc>
      </w:tr>
    </w:tbl>
    <w:p w14:paraId="1ADAC6B4" w14:textId="77777777" w:rsidR="00786A9A" w:rsidRPr="009E31AA" w:rsidRDefault="00786A9A" w:rsidP="00786A9A">
      <w:pPr>
        <w:pStyle w:val="Heading3"/>
        <w:rPr>
          <w:lang w:val="en-US"/>
        </w:rPr>
      </w:pPr>
      <w:bookmarkStart w:id="1727" w:name="_Toc220679217"/>
      <w:r w:rsidRPr="009E31AA">
        <w:rPr>
          <w:lang w:val="en-US"/>
        </w:rPr>
        <w:t>Вихідні параметри</w:t>
      </w:r>
      <w:bookmarkEnd w:id="172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786A9A" w:rsidRPr="009E31AA" w14:paraId="1CECE3A0" w14:textId="77777777" w:rsidTr="000E56E7">
        <w:trPr>
          <w:tblHeader/>
        </w:trPr>
        <w:tc>
          <w:tcPr>
            <w:tcW w:w="405" w:type="dxa"/>
          </w:tcPr>
          <w:p w14:paraId="5605A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3268ED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7E6914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2041DC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19A60C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1241B9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643" w:type="dxa"/>
          </w:tcPr>
          <w:p w14:paraId="7E65A8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95C2017" w14:textId="77777777" w:rsidTr="00DE389A">
        <w:tc>
          <w:tcPr>
            <w:tcW w:w="405" w:type="dxa"/>
          </w:tcPr>
          <w:p w14:paraId="46E52F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616EE5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678DB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157CE1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72E106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900" w:type="dxa"/>
          </w:tcPr>
          <w:p w14:paraId="3DC3A9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1644D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AB91E0D" w14:textId="77777777" w:rsidTr="00DE389A">
        <w:tc>
          <w:tcPr>
            <w:tcW w:w="405" w:type="dxa"/>
          </w:tcPr>
          <w:p w14:paraId="0E47FE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7AF4AC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78C0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7175B9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4C62B8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025400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6BAB6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379474" w14:textId="77777777" w:rsidTr="00DE389A">
        <w:tc>
          <w:tcPr>
            <w:tcW w:w="405" w:type="dxa"/>
          </w:tcPr>
          <w:p w14:paraId="1AC2B5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3AB08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21DDF4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5AE67F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80" w:type="dxa"/>
          </w:tcPr>
          <w:p w14:paraId="57BE4F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3AFE6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4DA67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</w:tbl>
    <w:p w14:paraId="0C4DC61B" w14:textId="77777777" w:rsidR="00786A9A" w:rsidRPr="009E31AA" w:rsidRDefault="00786A9A" w:rsidP="00786A9A">
      <w:pPr>
        <w:pStyle w:val="Heading2"/>
        <w:rPr>
          <w:lang w:val="en-US"/>
        </w:rPr>
      </w:pPr>
      <w:bookmarkStart w:id="1728" w:name="_Toc220679218"/>
      <w:bookmarkStart w:id="1729" w:name="_Toc221011752"/>
      <w:bookmarkStart w:id="1730" w:name="_Toc221014946"/>
      <w:bookmarkStart w:id="1731" w:name="_Toc221016115"/>
      <w:bookmarkStart w:id="1732" w:name="_Toc221016337"/>
      <w:bookmarkStart w:id="1733" w:name="_Toc221016560"/>
      <w:r w:rsidRPr="009E31AA">
        <w:rPr>
          <w:lang w:val="ru-RU"/>
        </w:rPr>
        <w:t xml:space="preserve">8.15 Завантажує </w:t>
      </w:r>
      <w:r w:rsidRPr="009E31AA">
        <w:rPr>
          <w:lang w:val="uk-UA"/>
        </w:rPr>
        <w:t>протокол валідації</w:t>
      </w:r>
      <w:r w:rsidRPr="009E31AA">
        <w:rPr>
          <w:lang w:val="ru-RU"/>
        </w:rPr>
        <w:t xml:space="preserve"> повідомлення на формування, внесення та деактивацію УГІ</w:t>
      </w:r>
      <w:r w:rsidRPr="009E31AA">
        <w:rPr>
          <w:lang w:val="en-US"/>
        </w:rPr>
        <w:t>.</w:t>
      </w:r>
      <w:bookmarkEnd w:id="1728"/>
      <w:bookmarkEnd w:id="1729"/>
      <w:bookmarkEnd w:id="1730"/>
      <w:bookmarkEnd w:id="1731"/>
      <w:bookmarkEnd w:id="1732"/>
      <w:bookmarkEnd w:id="1733"/>
    </w:p>
    <w:p w14:paraId="1EB5BC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reviewing-protocol-of-UGI-import/{documentNumber}</w:t>
      </w:r>
    </w:p>
    <w:p w14:paraId="3D048154" w14:textId="77777777" w:rsidR="00786A9A" w:rsidRPr="009E31AA" w:rsidRDefault="00786A9A" w:rsidP="00786A9A">
      <w:pPr>
        <w:pStyle w:val="Heading3"/>
        <w:rPr>
          <w:lang w:val="en-US"/>
        </w:rPr>
      </w:pPr>
      <w:bookmarkStart w:id="1734" w:name="_Toc220679219"/>
      <w:r w:rsidRPr="009E31AA">
        <w:rPr>
          <w:lang w:val="en-US"/>
        </w:rPr>
        <w:t>Вхідні параметри</w:t>
      </w:r>
      <w:bookmarkEnd w:id="173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39520867" w14:textId="77777777" w:rsidTr="000E56E7">
        <w:trPr>
          <w:tblHeader/>
        </w:trPr>
        <w:tc>
          <w:tcPr>
            <w:tcW w:w="405" w:type="dxa"/>
          </w:tcPr>
          <w:p w14:paraId="70E23A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31E44E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1EA768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175142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37F63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691004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2676DE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AD1570C" w14:textId="77777777" w:rsidTr="000E56E7">
        <w:tc>
          <w:tcPr>
            <w:tcW w:w="405" w:type="dxa"/>
          </w:tcPr>
          <w:p w14:paraId="1B1932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30A041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EF816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E87E3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1E3F7D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04B5A4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4767F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B8604FD" w14:textId="77777777" w:rsidTr="000E56E7">
        <w:tc>
          <w:tcPr>
            <w:tcW w:w="405" w:type="dxa"/>
          </w:tcPr>
          <w:p w14:paraId="4C0568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06968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8EE7E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5084CE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у повідомлення</w:t>
            </w:r>
          </w:p>
        </w:tc>
        <w:tc>
          <w:tcPr>
            <w:tcW w:w="1170" w:type="dxa"/>
          </w:tcPr>
          <w:p w14:paraId="120440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0" w:type="dxa"/>
          </w:tcPr>
          <w:p w14:paraId="481C21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7A2AEA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F438C37" w14:textId="77777777" w:rsidR="00786A9A" w:rsidRPr="009E31AA" w:rsidRDefault="00786A9A" w:rsidP="00786A9A">
      <w:pPr>
        <w:pStyle w:val="Heading3"/>
        <w:rPr>
          <w:lang w:val="en-US"/>
        </w:rPr>
      </w:pPr>
      <w:bookmarkStart w:id="1735" w:name="_Toc220679220"/>
      <w:r w:rsidRPr="009E31AA">
        <w:rPr>
          <w:lang w:val="en-US"/>
        </w:rPr>
        <w:t>Вихідні параметри</w:t>
      </w:r>
      <w:bookmarkEnd w:id="173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786A9A" w:rsidRPr="009E31AA" w14:paraId="6C5BE451" w14:textId="77777777" w:rsidTr="000E56E7">
        <w:trPr>
          <w:tblHeader/>
        </w:trPr>
        <w:tc>
          <w:tcPr>
            <w:tcW w:w="405" w:type="dxa"/>
          </w:tcPr>
          <w:p w14:paraId="6D66ED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20AD5C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35B274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1A1F1D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36B281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791B6C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643" w:type="dxa"/>
          </w:tcPr>
          <w:p w14:paraId="2C1CEA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CBDCEEB" w14:textId="77777777" w:rsidTr="00DE389A">
        <w:tc>
          <w:tcPr>
            <w:tcW w:w="405" w:type="dxa"/>
          </w:tcPr>
          <w:p w14:paraId="1C52F8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361DCB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00FCB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68FA60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68577F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900" w:type="dxa"/>
          </w:tcPr>
          <w:p w14:paraId="7FB30B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12C8CF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535BF7" w14:textId="77777777" w:rsidTr="00DE389A">
        <w:tc>
          <w:tcPr>
            <w:tcW w:w="405" w:type="dxa"/>
          </w:tcPr>
          <w:p w14:paraId="58B7E9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227B70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4A31F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30F565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51358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0CE898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52292A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551C373" w14:textId="77777777" w:rsidTr="00DE389A">
        <w:tc>
          <w:tcPr>
            <w:tcW w:w="405" w:type="dxa"/>
          </w:tcPr>
          <w:p w14:paraId="68FBD1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1F991D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01885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57BEE0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80" w:type="dxa"/>
          </w:tcPr>
          <w:p w14:paraId="50BCF5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7C260E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5AFC8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</w:tbl>
    <w:p w14:paraId="111D34CF" w14:textId="77777777" w:rsidR="00786A9A" w:rsidRPr="009E31AA" w:rsidRDefault="00786A9A" w:rsidP="00786A9A">
      <w:pPr>
        <w:pStyle w:val="Heading2"/>
        <w:rPr>
          <w:lang w:val="ru-RU"/>
        </w:rPr>
      </w:pPr>
      <w:bookmarkStart w:id="1736" w:name="_Toc220679221"/>
      <w:bookmarkStart w:id="1737" w:name="_Toc221011753"/>
      <w:bookmarkStart w:id="1738" w:name="_Toc221014947"/>
      <w:bookmarkStart w:id="1739" w:name="_Toc221016116"/>
      <w:bookmarkStart w:id="1740" w:name="_Toc221016338"/>
      <w:bookmarkStart w:id="1741" w:name="_Toc221016561"/>
      <w:r w:rsidRPr="009E31AA">
        <w:rPr>
          <w:lang w:val="uk-UA"/>
        </w:rPr>
        <w:t>8</w:t>
      </w:r>
      <w:r w:rsidRPr="009E31AA">
        <w:rPr>
          <w:lang w:val="ru-RU"/>
        </w:rPr>
        <w:t>.</w:t>
      </w:r>
      <w:r w:rsidRPr="009E31AA">
        <w:rPr>
          <w:lang w:val="uk-UA"/>
        </w:rPr>
        <w:t>16 Отримати</w:t>
      </w:r>
      <w:r w:rsidRPr="009E31AA">
        <w:rPr>
          <w:lang w:val="ru-RU"/>
        </w:rPr>
        <w:t xml:space="preserve"> весь список УГІ для </w:t>
      </w:r>
      <w:r w:rsidRPr="009E31AA">
        <w:rPr>
          <w:lang w:val="uk-UA"/>
        </w:rPr>
        <w:t>певного</w:t>
      </w:r>
      <w:r w:rsidRPr="009E31AA">
        <w:rPr>
          <w:lang w:val="ru-RU"/>
        </w:rPr>
        <w:t xml:space="preserve"> економічного оператора з можливістю фільтрації та пагінації.</w:t>
      </w:r>
      <w:bookmarkEnd w:id="1736"/>
      <w:bookmarkEnd w:id="1737"/>
      <w:bookmarkEnd w:id="1738"/>
      <w:bookmarkEnd w:id="1739"/>
      <w:bookmarkEnd w:id="1740"/>
      <w:bookmarkEnd w:id="1741"/>
    </w:p>
    <w:p w14:paraId="287FAAB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s</w:t>
      </w:r>
    </w:p>
    <w:p w14:paraId="44C3F256" w14:textId="77777777" w:rsidR="00786A9A" w:rsidRPr="009E31AA" w:rsidRDefault="00786A9A" w:rsidP="00786A9A">
      <w:pPr>
        <w:pStyle w:val="Heading3"/>
        <w:rPr>
          <w:lang w:val="en-US"/>
        </w:rPr>
      </w:pPr>
      <w:bookmarkStart w:id="1742" w:name="_Toc220679222"/>
      <w:r w:rsidRPr="009E31AA">
        <w:rPr>
          <w:lang w:val="en-US"/>
        </w:rPr>
        <w:t>Вхідні параметри</w:t>
      </w:r>
      <w:bookmarkEnd w:id="174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99"/>
        <w:gridCol w:w="990"/>
        <w:gridCol w:w="2242"/>
        <w:gridCol w:w="1744"/>
        <w:gridCol w:w="1024"/>
        <w:gridCol w:w="1872"/>
        <w:gridCol w:w="1593"/>
      </w:tblGrid>
      <w:tr w:rsidR="00786A9A" w:rsidRPr="009E31AA" w14:paraId="3A7678A9" w14:textId="77777777" w:rsidTr="000E56E7">
        <w:trPr>
          <w:tblHeader/>
        </w:trPr>
        <w:tc>
          <w:tcPr>
            <w:tcW w:w="620" w:type="dxa"/>
          </w:tcPr>
          <w:p w14:paraId="2C34A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7A6808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042A24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</w:tcPr>
          <w:p w14:paraId="5FD7EC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61" w:type="dxa"/>
          </w:tcPr>
          <w:p w14:paraId="79A501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4A418F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4" w:type="dxa"/>
          </w:tcPr>
          <w:p w14:paraId="5017C1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CE48A77" w14:textId="77777777" w:rsidTr="00DE389A">
        <w:tc>
          <w:tcPr>
            <w:tcW w:w="620" w:type="dxa"/>
          </w:tcPr>
          <w:p w14:paraId="6DFFB8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065B76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DD237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37" w:type="dxa"/>
          </w:tcPr>
          <w:p w14:paraId="04A813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61" w:type="dxa"/>
          </w:tcPr>
          <w:p w14:paraId="3EFEF6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64815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4" w:type="dxa"/>
          </w:tcPr>
          <w:p w14:paraId="266A7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BE9C6CF" w14:textId="77777777" w:rsidTr="00DE389A">
        <w:tc>
          <w:tcPr>
            <w:tcW w:w="620" w:type="dxa"/>
          </w:tcPr>
          <w:p w14:paraId="46A0D0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225EF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F9407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37" w:type="dxa"/>
          </w:tcPr>
          <w:p w14:paraId="5CE99E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61" w:type="dxa"/>
          </w:tcPr>
          <w:p w14:paraId="097323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213797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6CC711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C5CF7C" w14:textId="77777777" w:rsidTr="00DE389A">
        <w:tc>
          <w:tcPr>
            <w:tcW w:w="620" w:type="dxa"/>
          </w:tcPr>
          <w:p w14:paraId="427CAB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43BF84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554F5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earchString</w:t>
            </w:r>
          </w:p>
        </w:tc>
        <w:tc>
          <w:tcPr>
            <w:tcW w:w="1937" w:type="dxa"/>
          </w:tcPr>
          <w:p w14:paraId="474D71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фільтра</w:t>
            </w:r>
          </w:p>
        </w:tc>
        <w:tc>
          <w:tcPr>
            <w:tcW w:w="1161" w:type="dxa"/>
          </w:tcPr>
          <w:p w14:paraId="00FA77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23B6F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E29E8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D2D961" w14:textId="77777777" w:rsidTr="00DE389A">
        <w:tc>
          <w:tcPr>
            <w:tcW w:w="620" w:type="dxa"/>
          </w:tcPr>
          <w:p w14:paraId="07B5A7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14:paraId="5EDC69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8D99D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1937" w:type="dxa"/>
          </w:tcPr>
          <w:p w14:paraId="5F75FB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УГІ</w:t>
            </w:r>
          </w:p>
        </w:tc>
        <w:tc>
          <w:tcPr>
            <w:tcW w:w="1161" w:type="dxa"/>
          </w:tcPr>
          <w:p w14:paraId="4C3B89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230C16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21C892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Активний</w:t>
            </w:r>
          </w:p>
          <w:p w14:paraId="26A477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– Транзит</w:t>
            </w:r>
          </w:p>
          <w:p w14:paraId="0E8BD7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 – На зберіганні</w:t>
            </w:r>
          </w:p>
          <w:p w14:paraId="25E3DE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 - Анульований</w:t>
            </w:r>
          </w:p>
        </w:tc>
      </w:tr>
      <w:tr w:rsidR="00786A9A" w:rsidRPr="009E31AA" w14:paraId="56B096E6" w14:textId="77777777" w:rsidTr="00DE389A">
        <w:tc>
          <w:tcPr>
            <w:tcW w:w="620" w:type="dxa"/>
          </w:tcPr>
          <w:p w14:paraId="00EA2F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58" w:type="dxa"/>
          </w:tcPr>
          <w:p w14:paraId="333437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53F04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From</w:t>
            </w:r>
          </w:p>
        </w:tc>
        <w:tc>
          <w:tcPr>
            <w:tcW w:w="1937" w:type="dxa"/>
          </w:tcPr>
          <w:p w14:paraId="0DA8E8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початок діапазону)</w:t>
            </w:r>
          </w:p>
        </w:tc>
        <w:tc>
          <w:tcPr>
            <w:tcW w:w="1161" w:type="dxa"/>
          </w:tcPr>
          <w:p w14:paraId="23F725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1382" w:type="dxa"/>
          </w:tcPr>
          <w:p w14:paraId="5B7538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AF7FC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972B634" w14:textId="77777777" w:rsidTr="00DE389A">
        <w:tc>
          <w:tcPr>
            <w:tcW w:w="620" w:type="dxa"/>
          </w:tcPr>
          <w:p w14:paraId="4F99E9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14:paraId="5E9E7A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0C8E6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To</w:t>
            </w:r>
          </w:p>
        </w:tc>
        <w:tc>
          <w:tcPr>
            <w:tcW w:w="1937" w:type="dxa"/>
          </w:tcPr>
          <w:p w14:paraId="363137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кінець діапазону)</w:t>
            </w:r>
          </w:p>
        </w:tc>
        <w:tc>
          <w:tcPr>
            <w:tcW w:w="1161" w:type="dxa"/>
          </w:tcPr>
          <w:p w14:paraId="191D07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1382" w:type="dxa"/>
          </w:tcPr>
          <w:p w14:paraId="09B82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77C05B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EA5CF9" w14:textId="77777777" w:rsidTr="00DE389A">
        <w:tc>
          <w:tcPr>
            <w:tcW w:w="620" w:type="dxa"/>
          </w:tcPr>
          <w:p w14:paraId="30C4BB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14:paraId="06611D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6BF9E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37" w:type="dxa"/>
          </w:tcPr>
          <w:p w14:paraId="1042AE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 ЕО</w:t>
            </w:r>
          </w:p>
        </w:tc>
        <w:tc>
          <w:tcPr>
            <w:tcW w:w="1161" w:type="dxa"/>
          </w:tcPr>
          <w:p w14:paraId="692171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4312FE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4ACA6D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87CA92" w14:textId="77777777" w:rsidTr="00DE389A">
        <w:tc>
          <w:tcPr>
            <w:tcW w:w="620" w:type="dxa"/>
          </w:tcPr>
          <w:p w14:paraId="03FDA3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14:paraId="34645D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95BFB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EoId</w:t>
            </w:r>
          </w:p>
        </w:tc>
        <w:tc>
          <w:tcPr>
            <w:tcW w:w="1937" w:type="dxa"/>
          </w:tcPr>
          <w:p w14:paraId="28DDC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161" w:type="dxa"/>
          </w:tcPr>
          <w:p w14:paraId="60239B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11057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7AF80F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76B864" w14:textId="77777777" w:rsidTr="00DE389A">
        <w:tc>
          <w:tcPr>
            <w:tcW w:w="620" w:type="dxa"/>
          </w:tcPr>
          <w:p w14:paraId="097304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14:paraId="1C6D60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B1602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Since</w:t>
            </w:r>
          </w:p>
        </w:tc>
        <w:tc>
          <w:tcPr>
            <w:tcW w:w="1937" w:type="dxa"/>
          </w:tcPr>
          <w:p w14:paraId="067790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внесення змін (початок діарпазону)</w:t>
            </w:r>
          </w:p>
        </w:tc>
        <w:tc>
          <w:tcPr>
            <w:tcW w:w="1161" w:type="dxa"/>
          </w:tcPr>
          <w:p w14:paraId="33F61A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382" w:type="dxa"/>
          </w:tcPr>
          <w:p w14:paraId="037228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4D8376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F313CA" w14:textId="77777777" w:rsidTr="00DE389A">
        <w:tc>
          <w:tcPr>
            <w:tcW w:w="620" w:type="dxa"/>
          </w:tcPr>
          <w:p w14:paraId="308CC1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14:paraId="22D6D8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74448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istMode</w:t>
            </w:r>
          </w:p>
        </w:tc>
        <w:tc>
          <w:tcPr>
            <w:tcW w:w="1937" w:type="dxa"/>
          </w:tcPr>
          <w:p w14:paraId="018E2D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ежим списку</w:t>
            </w:r>
          </w:p>
        </w:tc>
        <w:tc>
          <w:tcPr>
            <w:tcW w:w="1161" w:type="dxa"/>
          </w:tcPr>
          <w:p w14:paraId="4675CD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3064A3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1FD72C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0 – тільки кореневі УГІ</w:t>
            </w:r>
          </w:p>
          <w:p w14:paraId="1CDFC0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всі УГІ списком</w:t>
            </w:r>
          </w:p>
        </w:tc>
      </w:tr>
      <w:tr w:rsidR="00786A9A" w:rsidRPr="009E31AA" w14:paraId="6EDE506A" w14:textId="77777777" w:rsidTr="00DE389A">
        <w:tc>
          <w:tcPr>
            <w:tcW w:w="620" w:type="dxa"/>
          </w:tcPr>
          <w:p w14:paraId="5E4B1E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58" w:type="dxa"/>
          </w:tcPr>
          <w:p w14:paraId="02DDE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4F989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937" w:type="dxa"/>
          </w:tcPr>
          <w:p w14:paraId="441164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сорту</w:t>
            </w:r>
          </w:p>
        </w:tc>
        <w:tc>
          <w:tcPr>
            <w:tcW w:w="1161" w:type="dxa"/>
          </w:tcPr>
          <w:p w14:paraId="6A45FC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19FFB9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028622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1252EC" w14:textId="77777777" w:rsidTr="00DE389A">
        <w:tc>
          <w:tcPr>
            <w:tcW w:w="620" w:type="dxa"/>
          </w:tcPr>
          <w:p w14:paraId="61BFE3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58" w:type="dxa"/>
          </w:tcPr>
          <w:p w14:paraId="197653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B7D60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937" w:type="dxa"/>
          </w:tcPr>
          <w:p w14:paraId="43F715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1161" w:type="dxa"/>
          </w:tcPr>
          <w:p w14:paraId="78F159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5E0AA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5AB1A4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E2FE17" w14:textId="77777777" w:rsidTr="00DE389A">
        <w:tc>
          <w:tcPr>
            <w:tcW w:w="620" w:type="dxa"/>
          </w:tcPr>
          <w:p w14:paraId="160414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58" w:type="dxa"/>
          </w:tcPr>
          <w:p w14:paraId="359755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9B040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37" w:type="dxa"/>
          </w:tcPr>
          <w:p w14:paraId="49A318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161" w:type="dxa"/>
          </w:tcPr>
          <w:p w14:paraId="10FDBC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713A97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6FDA89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A7C7E11" w14:textId="77777777" w:rsidTr="00DE389A">
        <w:tc>
          <w:tcPr>
            <w:tcW w:w="620" w:type="dxa"/>
          </w:tcPr>
          <w:p w14:paraId="783A7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158" w:type="dxa"/>
          </w:tcPr>
          <w:p w14:paraId="760807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D22FF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937" w:type="dxa"/>
          </w:tcPr>
          <w:p w14:paraId="32A55E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сортування за српаданням</w:t>
            </w:r>
          </w:p>
        </w:tc>
        <w:tc>
          <w:tcPr>
            <w:tcW w:w="1161" w:type="dxa"/>
          </w:tcPr>
          <w:p w14:paraId="0D1BFB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382" w:type="dxa"/>
          </w:tcPr>
          <w:p w14:paraId="059804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400B7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CB727D8" w14:textId="77777777" w:rsidR="00786A9A" w:rsidRPr="009E31AA" w:rsidRDefault="00786A9A" w:rsidP="00786A9A">
      <w:pPr>
        <w:pStyle w:val="Heading3"/>
        <w:rPr>
          <w:lang w:val="en-US"/>
        </w:rPr>
      </w:pPr>
      <w:bookmarkStart w:id="1743" w:name="_Toc220679223"/>
      <w:r w:rsidRPr="009E31AA">
        <w:rPr>
          <w:lang w:val="en-US"/>
        </w:rPr>
        <w:t>Вихідні параметри</w:t>
      </w:r>
      <w:bookmarkEnd w:id="174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64"/>
        <w:gridCol w:w="1516"/>
        <w:gridCol w:w="2042"/>
        <w:gridCol w:w="1875"/>
        <w:gridCol w:w="1156"/>
        <w:gridCol w:w="1218"/>
        <w:gridCol w:w="1593"/>
      </w:tblGrid>
      <w:tr w:rsidR="00786A9A" w:rsidRPr="009E31AA" w14:paraId="3AD4FE39" w14:textId="77777777" w:rsidTr="009E31AA">
        <w:trPr>
          <w:tblHeader/>
        </w:trPr>
        <w:tc>
          <w:tcPr>
            <w:tcW w:w="625" w:type="dxa"/>
          </w:tcPr>
          <w:p w14:paraId="498069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5E62F4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10" w:type="dxa"/>
          </w:tcPr>
          <w:p w14:paraId="154601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39B885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60" w:type="dxa"/>
          </w:tcPr>
          <w:p w14:paraId="76E1A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4ACC20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13FBB8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5AD801E" w14:textId="77777777" w:rsidTr="00DE389A">
        <w:tc>
          <w:tcPr>
            <w:tcW w:w="625" w:type="dxa"/>
          </w:tcPr>
          <w:p w14:paraId="182997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0EB1E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5B2568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80" w:type="dxa"/>
          </w:tcPr>
          <w:p w14:paraId="45189D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260" w:type="dxa"/>
          </w:tcPr>
          <w:p w14:paraId="5C648C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187852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AEEC9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B45A5D" w14:textId="77777777" w:rsidTr="00DE389A">
        <w:tc>
          <w:tcPr>
            <w:tcW w:w="625" w:type="dxa"/>
          </w:tcPr>
          <w:p w14:paraId="3C18BD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14:paraId="1C180C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619836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80" w:type="dxa"/>
          </w:tcPr>
          <w:p w14:paraId="277834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260" w:type="dxa"/>
          </w:tcPr>
          <w:p w14:paraId="497A0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930B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0C8D09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63A199" w14:textId="77777777" w:rsidTr="00DE389A">
        <w:tc>
          <w:tcPr>
            <w:tcW w:w="625" w:type="dxa"/>
          </w:tcPr>
          <w:p w14:paraId="36FB6A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14:paraId="6621D9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3B90F3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80" w:type="dxa"/>
          </w:tcPr>
          <w:p w14:paraId="42CA56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260" w:type="dxa"/>
          </w:tcPr>
          <w:p w14:paraId="675CBF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60" w:type="dxa"/>
          </w:tcPr>
          <w:p w14:paraId="6C3DC0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7FC76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  <w:tr w:rsidR="00786A9A" w:rsidRPr="009E31AA" w14:paraId="2B48A9F7" w14:textId="77777777" w:rsidTr="00DE389A">
        <w:tc>
          <w:tcPr>
            <w:tcW w:w="625" w:type="dxa"/>
          </w:tcPr>
          <w:p w14:paraId="483B5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70" w:type="dxa"/>
          </w:tcPr>
          <w:p w14:paraId="278E34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57ED4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tems</w:t>
            </w:r>
          </w:p>
        </w:tc>
        <w:tc>
          <w:tcPr>
            <w:tcW w:w="1980" w:type="dxa"/>
          </w:tcPr>
          <w:p w14:paraId="3DA094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260" w:type="dxa"/>
          </w:tcPr>
          <w:p w14:paraId="5471C8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60" w:type="dxa"/>
          </w:tcPr>
          <w:p w14:paraId="2C2536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2AA8DD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70DBF7" w14:textId="77777777" w:rsidTr="00DE389A">
        <w:tc>
          <w:tcPr>
            <w:tcW w:w="625" w:type="dxa"/>
          </w:tcPr>
          <w:p w14:paraId="1DAD3B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70" w:type="dxa"/>
          </w:tcPr>
          <w:p w14:paraId="19D458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25D23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980" w:type="dxa"/>
          </w:tcPr>
          <w:p w14:paraId="4A2E75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нікальний ідентифікатор</w:t>
            </w:r>
          </w:p>
        </w:tc>
        <w:tc>
          <w:tcPr>
            <w:tcW w:w="1260" w:type="dxa"/>
          </w:tcPr>
          <w:p w14:paraId="736228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17BB96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297D2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3F6AC6A" w14:textId="77777777" w:rsidTr="00DE389A">
        <w:tc>
          <w:tcPr>
            <w:tcW w:w="625" w:type="dxa"/>
          </w:tcPr>
          <w:p w14:paraId="35B385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70" w:type="dxa"/>
          </w:tcPr>
          <w:p w14:paraId="430D84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88F15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1980" w:type="dxa"/>
          </w:tcPr>
          <w:p w14:paraId="2435CD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, за яким був створений УГІ</w:t>
            </w:r>
          </w:p>
        </w:tc>
        <w:tc>
          <w:tcPr>
            <w:tcW w:w="1260" w:type="dxa"/>
          </w:tcPr>
          <w:p w14:paraId="3F144F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0946AF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7B5C9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690C220" w14:textId="77777777" w:rsidTr="00DE389A">
        <w:tc>
          <w:tcPr>
            <w:tcW w:w="625" w:type="dxa"/>
          </w:tcPr>
          <w:p w14:paraId="794124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70" w:type="dxa"/>
          </w:tcPr>
          <w:p w14:paraId="531922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653A5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980" w:type="dxa"/>
          </w:tcPr>
          <w:p w14:paraId="51F5A6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260" w:type="dxa"/>
          </w:tcPr>
          <w:p w14:paraId="580A7B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252710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6BF5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45C1EEB" w14:textId="77777777" w:rsidTr="00DE389A">
        <w:tc>
          <w:tcPr>
            <w:tcW w:w="625" w:type="dxa"/>
          </w:tcPr>
          <w:p w14:paraId="0A743A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70" w:type="dxa"/>
          </w:tcPr>
          <w:p w14:paraId="2803FA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BB080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980" w:type="dxa"/>
          </w:tcPr>
          <w:p w14:paraId="7D367B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1260" w:type="dxa"/>
          </w:tcPr>
          <w:p w14:paraId="2E1EC8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E0E22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2F3B63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19F59D" w14:textId="77777777" w:rsidTr="00DE389A">
        <w:tc>
          <w:tcPr>
            <w:tcW w:w="625" w:type="dxa"/>
          </w:tcPr>
          <w:p w14:paraId="2D1AD0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70" w:type="dxa"/>
          </w:tcPr>
          <w:p w14:paraId="78BC87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399AA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980" w:type="dxa"/>
          </w:tcPr>
          <w:p w14:paraId="693A46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</w:t>
            </w:r>
          </w:p>
        </w:tc>
        <w:tc>
          <w:tcPr>
            <w:tcW w:w="1260" w:type="dxa"/>
          </w:tcPr>
          <w:p w14:paraId="7BBBEA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3103B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0BD66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ід 1 до 9</w:t>
            </w:r>
          </w:p>
        </w:tc>
      </w:tr>
      <w:tr w:rsidR="00786A9A" w:rsidRPr="009E31AA" w14:paraId="5EEE8EE8" w14:textId="77777777" w:rsidTr="00DE389A">
        <w:tc>
          <w:tcPr>
            <w:tcW w:w="625" w:type="dxa"/>
          </w:tcPr>
          <w:p w14:paraId="37F042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70" w:type="dxa"/>
          </w:tcPr>
          <w:p w14:paraId="174475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85AF0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TypeId</w:t>
            </w:r>
          </w:p>
        </w:tc>
        <w:tc>
          <w:tcPr>
            <w:tcW w:w="1980" w:type="dxa"/>
          </w:tcPr>
          <w:p w14:paraId="13D8C1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групування</w:t>
            </w:r>
          </w:p>
        </w:tc>
        <w:tc>
          <w:tcPr>
            <w:tcW w:w="1260" w:type="dxa"/>
          </w:tcPr>
          <w:p w14:paraId="7D79E3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480D21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AB89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УІ</w:t>
            </w:r>
          </w:p>
          <w:p w14:paraId="56953B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– УГІ</w:t>
            </w:r>
          </w:p>
          <w:p w14:paraId="361501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 - Змішаний</w:t>
            </w:r>
          </w:p>
        </w:tc>
      </w:tr>
      <w:tr w:rsidR="00786A9A" w:rsidRPr="009E31AA" w14:paraId="2F2F39D8" w14:textId="77777777" w:rsidTr="00DE389A">
        <w:tc>
          <w:tcPr>
            <w:tcW w:w="625" w:type="dxa"/>
          </w:tcPr>
          <w:p w14:paraId="00ED4F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70" w:type="dxa"/>
          </w:tcPr>
          <w:p w14:paraId="2B116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659C0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Info</w:t>
            </w:r>
          </w:p>
        </w:tc>
        <w:tc>
          <w:tcPr>
            <w:tcW w:w="1980" w:type="dxa"/>
          </w:tcPr>
          <w:p w14:paraId="4C2F2D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а інфо</w:t>
            </w:r>
          </w:p>
        </w:tc>
        <w:tc>
          <w:tcPr>
            <w:tcW w:w="1260" w:type="dxa"/>
          </w:tcPr>
          <w:p w14:paraId="49017A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58B8AF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403AE9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2D3B7BC" w14:textId="77777777" w:rsidTr="00DE389A">
        <w:tc>
          <w:tcPr>
            <w:tcW w:w="625" w:type="dxa"/>
          </w:tcPr>
          <w:p w14:paraId="41CAF0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70" w:type="dxa"/>
          </w:tcPr>
          <w:p w14:paraId="21749C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19428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980" w:type="dxa"/>
          </w:tcPr>
          <w:p w14:paraId="7BDF6E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, що сформував УГІ</w:t>
            </w:r>
          </w:p>
        </w:tc>
        <w:tc>
          <w:tcPr>
            <w:tcW w:w="1260" w:type="dxa"/>
          </w:tcPr>
          <w:p w14:paraId="459D53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3F926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DD22B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8444BC" w14:textId="77777777" w:rsidTr="00DE389A">
        <w:tc>
          <w:tcPr>
            <w:tcW w:w="625" w:type="dxa"/>
          </w:tcPr>
          <w:p w14:paraId="7F3C7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70" w:type="dxa"/>
          </w:tcPr>
          <w:p w14:paraId="4DF6BB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D884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80" w:type="dxa"/>
          </w:tcPr>
          <w:p w14:paraId="404DA2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, де сформовано</w:t>
            </w:r>
          </w:p>
        </w:tc>
        <w:tc>
          <w:tcPr>
            <w:tcW w:w="1260" w:type="dxa"/>
          </w:tcPr>
          <w:p w14:paraId="7D724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240E76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9EC83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F5AF54" w14:textId="77777777" w:rsidTr="00DE389A">
        <w:tc>
          <w:tcPr>
            <w:tcW w:w="625" w:type="dxa"/>
          </w:tcPr>
          <w:p w14:paraId="2A4DC5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170" w:type="dxa"/>
          </w:tcPr>
          <w:p w14:paraId="04A54E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4C03C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980" w:type="dxa"/>
          </w:tcPr>
          <w:p w14:paraId="6DDE75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, де сформовано</w:t>
            </w:r>
          </w:p>
        </w:tc>
        <w:tc>
          <w:tcPr>
            <w:tcW w:w="1260" w:type="dxa"/>
          </w:tcPr>
          <w:p w14:paraId="0A4EE9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10513B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7541D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3D7E66" w14:textId="77777777" w:rsidTr="00DE389A">
        <w:tc>
          <w:tcPr>
            <w:tcW w:w="625" w:type="dxa"/>
          </w:tcPr>
          <w:p w14:paraId="3C53E9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170" w:type="dxa"/>
          </w:tcPr>
          <w:p w14:paraId="7A31D8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6545AA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980" w:type="dxa"/>
          </w:tcPr>
          <w:p w14:paraId="3C994E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260" w:type="dxa"/>
          </w:tcPr>
          <w:p w14:paraId="60626A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60" w:type="dxa"/>
          </w:tcPr>
          <w:p w14:paraId="3AA3B9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6115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C2CC645" w14:textId="77777777" w:rsidTr="00DE389A">
        <w:tc>
          <w:tcPr>
            <w:tcW w:w="625" w:type="dxa"/>
          </w:tcPr>
          <w:p w14:paraId="1C26F8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170" w:type="dxa"/>
          </w:tcPr>
          <w:p w14:paraId="1E1470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11D19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At</w:t>
            </w:r>
          </w:p>
        </w:tc>
        <w:tc>
          <w:tcPr>
            <w:tcW w:w="1980" w:type="dxa"/>
          </w:tcPr>
          <w:p w14:paraId="24568A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останнього оновлення</w:t>
            </w:r>
          </w:p>
        </w:tc>
        <w:tc>
          <w:tcPr>
            <w:tcW w:w="1260" w:type="dxa"/>
          </w:tcPr>
          <w:p w14:paraId="26FABA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60" w:type="dxa"/>
          </w:tcPr>
          <w:p w14:paraId="7BBFD6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099A3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E1D9310" w14:textId="77777777" w:rsidTr="00DE389A">
        <w:tc>
          <w:tcPr>
            <w:tcW w:w="625" w:type="dxa"/>
          </w:tcPr>
          <w:p w14:paraId="5CBF4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170" w:type="dxa"/>
          </w:tcPr>
          <w:p w14:paraId="30B75B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52CE7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quantity</w:t>
            </w:r>
          </w:p>
        </w:tc>
        <w:tc>
          <w:tcPr>
            <w:tcW w:w="1980" w:type="dxa"/>
          </w:tcPr>
          <w:p w14:paraId="26C47F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кладених УІ</w:t>
            </w:r>
          </w:p>
        </w:tc>
        <w:tc>
          <w:tcPr>
            <w:tcW w:w="1260" w:type="dxa"/>
          </w:tcPr>
          <w:p w14:paraId="5B6BAD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4CDD16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8B3A0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662F54" w14:textId="77777777" w:rsidTr="00DE389A">
        <w:tc>
          <w:tcPr>
            <w:tcW w:w="625" w:type="dxa"/>
          </w:tcPr>
          <w:p w14:paraId="4F9FD2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170" w:type="dxa"/>
          </w:tcPr>
          <w:p w14:paraId="415ABA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0B8AB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980" w:type="dxa"/>
          </w:tcPr>
          <w:p w14:paraId="57863B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УГІ</w:t>
            </w:r>
          </w:p>
        </w:tc>
        <w:tc>
          <w:tcPr>
            <w:tcW w:w="1260" w:type="dxa"/>
          </w:tcPr>
          <w:p w14:paraId="53A4B4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0BCC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50018EA" w14:textId="718EC8EB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Активний</w:t>
            </w:r>
          </w:p>
          <w:p w14:paraId="3FC88A45" w14:textId="1D299BBD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ранзит</w:t>
            </w:r>
          </w:p>
          <w:p w14:paraId="0B6D5AED" w14:textId="66B00931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 зберіганні</w:t>
            </w:r>
          </w:p>
          <w:p w14:paraId="7D45F21D" w14:textId="35962C80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Анульований</w:t>
            </w:r>
          </w:p>
        </w:tc>
      </w:tr>
      <w:tr w:rsidR="00786A9A" w:rsidRPr="009E31AA" w14:paraId="1F41B07F" w14:textId="77777777" w:rsidTr="00DE389A">
        <w:tc>
          <w:tcPr>
            <w:tcW w:w="625" w:type="dxa"/>
          </w:tcPr>
          <w:p w14:paraId="0E329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170" w:type="dxa"/>
          </w:tcPr>
          <w:p w14:paraId="472A5A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EE4EC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TypeId</w:t>
            </w:r>
          </w:p>
        </w:tc>
        <w:tc>
          <w:tcPr>
            <w:tcW w:w="1980" w:type="dxa"/>
          </w:tcPr>
          <w:p w14:paraId="6F575B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повідомлення на створення УГІ</w:t>
            </w:r>
          </w:p>
        </w:tc>
        <w:tc>
          <w:tcPr>
            <w:tcW w:w="1260" w:type="dxa"/>
          </w:tcPr>
          <w:p w14:paraId="055729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BDC8C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6F649BB" w14:textId="7C49B8F3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Формування</w:t>
            </w:r>
          </w:p>
          <w:p w14:paraId="417777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- Внесення</w:t>
            </w:r>
          </w:p>
        </w:tc>
      </w:tr>
      <w:tr w:rsidR="00786A9A" w:rsidRPr="009E31AA" w14:paraId="640E930F" w14:textId="77777777" w:rsidTr="00DE389A">
        <w:tc>
          <w:tcPr>
            <w:tcW w:w="625" w:type="dxa"/>
          </w:tcPr>
          <w:p w14:paraId="361CBE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170" w:type="dxa"/>
          </w:tcPr>
          <w:p w14:paraId="07BF1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48F09C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EoId</w:t>
            </w:r>
          </w:p>
        </w:tc>
        <w:tc>
          <w:tcPr>
            <w:tcW w:w="1980" w:type="dxa"/>
          </w:tcPr>
          <w:p w14:paraId="51BC90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точного ЕО-володільця</w:t>
            </w:r>
          </w:p>
        </w:tc>
        <w:tc>
          <w:tcPr>
            <w:tcW w:w="1260" w:type="dxa"/>
          </w:tcPr>
          <w:p w14:paraId="49FAE7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39817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6E401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3F9CFB6" w14:textId="77777777" w:rsidTr="00DE389A">
        <w:tc>
          <w:tcPr>
            <w:tcW w:w="625" w:type="dxa"/>
          </w:tcPr>
          <w:p w14:paraId="1E2C93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170" w:type="dxa"/>
          </w:tcPr>
          <w:p w14:paraId="2F2807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2DA8A0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Id</w:t>
            </w:r>
          </w:p>
        </w:tc>
        <w:tc>
          <w:tcPr>
            <w:tcW w:w="1980" w:type="dxa"/>
          </w:tcPr>
          <w:p w14:paraId="392C61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точного об’єкта</w:t>
            </w:r>
          </w:p>
        </w:tc>
        <w:tc>
          <w:tcPr>
            <w:tcW w:w="1260" w:type="dxa"/>
          </w:tcPr>
          <w:p w14:paraId="769FDE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E207F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FC357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B8D682" w14:textId="77777777" w:rsidTr="00DE389A">
        <w:tc>
          <w:tcPr>
            <w:tcW w:w="625" w:type="dxa"/>
          </w:tcPr>
          <w:p w14:paraId="11A25A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170" w:type="dxa"/>
          </w:tcPr>
          <w:p w14:paraId="1C8045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FEC94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980" w:type="dxa"/>
          </w:tcPr>
          <w:p w14:paraId="3217D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точного об’єкта</w:t>
            </w:r>
          </w:p>
        </w:tc>
        <w:tc>
          <w:tcPr>
            <w:tcW w:w="1260" w:type="dxa"/>
          </w:tcPr>
          <w:p w14:paraId="57B21A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69FDC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DCB42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8AFE6AF" w14:textId="77777777" w:rsidTr="00DE389A">
        <w:tc>
          <w:tcPr>
            <w:tcW w:w="625" w:type="dxa"/>
          </w:tcPr>
          <w:p w14:paraId="630A03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170" w:type="dxa"/>
          </w:tcPr>
          <w:p w14:paraId="12345F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E4A08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Id</w:t>
            </w:r>
          </w:p>
        </w:tc>
        <w:tc>
          <w:tcPr>
            <w:tcW w:w="1980" w:type="dxa"/>
          </w:tcPr>
          <w:p w14:paraId="7946B8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дентифікатор документа на створення УГІ </w:t>
            </w:r>
          </w:p>
        </w:tc>
        <w:tc>
          <w:tcPr>
            <w:tcW w:w="1260" w:type="dxa"/>
          </w:tcPr>
          <w:p w14:paraId="292AB9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727BB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A4874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4879ABD" w14:textId="77777777" w:rsidTr="00DE389A">
        <w:tc>
          <w:tcPr>
            <w:tcW w:w="625" w:type="dxa"/>
          </w:tcPr>
          <w:p w14:paraId="1F31B4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170" w:type="dxa"/>
          </w:tcPr>
          <w:p w14:paraId="50E450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61EA9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980" w:type="dxa"/>
          </w:tcPr>
          <w:p w14:paraId="0055C6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на створення УГІ</w:t>
            </w:r>
          </w:p>
        </w:tc>
        <w:tc>
          <w:tcPr>
            <w:tcW w:w="1260" w:type="dxa"/>
          </w:tcPr>
          <w:p w14:paraId="75A06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265A9E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D7AA1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ACD05E" w14:textId="77777777" w:rsidTr="00DE389A">
        <w:tc>
          <w:tcPr>
            <w:tcW w:w="625" w:type="dxa"/>
          </w:tcPr>
          <w:p w14:paraId="414823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170" w:type="dxa"/>
          </w:tcPr>
          <w:p w14:paraId="0795DC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B46C7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1980" w:type="dxa"/>
          </w:tcPr>
          <w:p w14:paraId="056062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 на упаковку</w:t>
            </w:r>
          </w:p>
        </w:tc>
        <w:tc>
          <w:tcPr>
            <w:tcW w:w="1260" w:type="dxa"/>
          </w:tcPr>
          <w:p w14:paraId="5DB747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5B490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AFC0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8B7B3E" w14:textId="77777777" w:rsidTr="00DE389A">
        <w:tc>
          <w:tcPr>
            <w:tcW w:w="625" w:type="dxa"/>
          </w:tcPr>
          <w:p w14:paraId="4AC294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170" w:type="dxa"/>
          </w:tcPr>
          <w:p w14:paraId="25C2BB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A9C55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EoId</w:t>
            </w:r>
          </w:p>
        </w:tc>
        <w:tc>
          <w:tcPr>
            <w:tcW w:w="1980" w:type="dxa"/>
          </w:tcPr>
          <w:p w14:paraId="1A939A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260" w:type="dxa"/>
          </w:tcPr>
          <w:p w14:paraId="2BA26B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110754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14C41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341E6E" w14:textId="77777777" w:rsidTr="00DE389A">
        <w:tc>
          <w:tcPr>
            <w:tcW w:w="625" w:type="dxa"/>
          </w:tcPr>
          <w:p w14:paraId="1303E3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170" w:type="dxa"/>
          </w:tcPr>
          <w:p w14:paraId="173D4C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25AD82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Page</w:t>
            </w:r>
          </w:p>
        </w:tc>
        <w:tc>
          <w:tcPr>
            <w:tcW w:w="1980" w:type="dxa"/>
          </w:tcPr>
          <w:p w14:paraId="0C6BB0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1260" w:type="dxa"/>
          </w:tcPr>
          <w:p w14:paraId="1A5400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239D61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7C15D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BE0D502" w14:textId="77777777" w:rsidTr="00DE389A">
        <w:tc>
          <w:tcPr>
            <w:tcW w:w="625" w:type="dxa"/>
          </w:tcPr>
          <w:p w14:paraId="6A800E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170" w:type="dxa"/>
          </w:tcPr>
          <w:p w14:paraId="4DAF47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58616A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80" w:type="dxa"/>
          </w:tcPr>
          <w:p w14:paraId="2C46FA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260" w:type="dxa"/>
          </w:tcPr>
          <w:p w14:paraId="3A0486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5AB11D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7C998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1FD631B" w14:textId="77777777" w:rsidTr="00DE389A">
        <w:tc>
          <w:tcPr>
            <w:tcW w:w="625" w:type="dxa"/>
          </w:tcPr>
          <w:p w14:paraId="2B58B0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170" w:type="dxa"/>
          </w:tcPr>
          <w:p w14:paraId="048850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C733E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NextPage</w:t>
            </w:r>
          </w:p>
        </w:tc>
        <w:tc>
          <w:tcPr>
            <w:tcW w:w="1980" w:type="dxa"/>
          </w:tcPr>
          <w:p w14:paraId="6C2783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явності наступної сторінки.</w:t>
            </w:r>
          </w:p>
        </w:tc>
        <w:tc>
          <w:tcPr>
            <w:tcW w:w="1260" w:type="dxa"/>
          </w:tcPr>
          <w:p w14:paraId="42E307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1A91ED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B60F7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B2964D9" w14:textId="77777777" w:rsidR="00786A9A" w:rsidRPr="009E31AA" w:rsidRDefault="00786A9A" w:rsidP="00786A9A">
      <w:pPr>
        <w:pStyle w:val="Heading2"/>
        <w:rPr>
          <w:lang w:val="ru-RU"/>
        </w:rPr>
      </w:pPr>
      <w:bookmarkStart w:id="1744" w:name="_Toc220679224"/>
      <w:bookmarkStart w:id="1745" w:name="_Toc221011754"/>
      <w:bookmarkStart w:id="1746" w:name="_Toc221014948"/>
      <w:bookmarkStart w:id="1747" w:name="_Toc221016117"/>
      <w:bookmarkStart w:id="1748" w:name="_Toc221016339"/>
      <w:bookmarkStart w:id="1749" w:name="_Toc221016562"/>
      <w:r w:rsidRPr="009E31AA">
        <w:rPr>
          <w:lang w:val="ru-RU"/>
        </w:rPr>
        <w:t>8.17 Додати в УГІ іформацію про нанесення на упаковку (з усімома його вкладеннями).</w:t>
      </w:r>
      <w:bookmarkEnd w:id="1744"/>
      <w:bookmarkEnd w:id="1745"/>
      <w:bookmarkEnd w:id="1746"/>
      <w:bookmarkEnd w:id="1747"/>
      <w:bookmarkEnd w:id="1748"/>
      <w:bookmarkEnd w:id="1749"/>
    </w:p>
    <w:p w14:paraId="2E0EC43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s/{uniqueGroupId}</w:t>
      </w:r>
    </w:p>
    <w:p w14:paraId="0789E3F9" w14:textId="77777777" w:rsidR="00786A9A" w:rsidRPr="009E31AA" w:rsidRDefault="00786A9A" w:rsidP="00786A9A">
      <w:pPr>
        <w:pStyle w:val="Heading3"/>
        <w:rPr>
          <w:lang w:val="en-US"/>
        </w:rPr>
      </w:pPr>
      <w:bookmarkStart w:id="1750" w:name="_Toc220679225"/>
      <w:r w:rsidRPr="009E31AA">
        <w:rPr>
          <w:lang w:val="en-US"/>
        </w:rPr>
        <w:t>Вхідні параметри</w:t>
      </w:r>
      <w:bookmarkEnd w:id="175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3"/>
        <w:gridCol w:w="1164"/>
        <w:gridCol w:w="2202"/>
        <w:gridCol w:w="2046"/>
        <w:gridCol w:w="989"/>
        <w:gridCol w:w="1146"/>
        <w:gridCol w:w="1884"/>
      </w:tblGrid>
      <w:tr w:rsidR="00786A9A" w:rsidRPr="009E31AA" w14:paraId="0ABE2AE1" w14:textId="77777777" w:rsidTr="000E56E7">
        <w:trPr>
          <w:tblHeader/>
        </w:trPr>
        <w:tc>
          <w:tcPr>
            <w:tcW w:w="533" w:type="dxa"/>
          </w:tcPr>
          <w:p w14:paraId="4FFB7C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7DD8D2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02088D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1D2FA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492DE1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003DA4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57DB14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EBD1140" w14:textId="77777777" w:rsidTr="00DE389A">
        <w:tc>
          <w:tcPr>
            <w:tcW w:w="533" w:type="dxa"/>
          </w:tcPr>
          <w:p w14:paraId="3C7FC1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0C3885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F5B7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24016D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5C85C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529F11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3B5D20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B604B9" w14:textId="77777777" w:rsidTr="00DE389A">
        <w:tc>
          <w:tcPr>
            <w:tcW w:w="533" w:type="dxa"/>
          </w:tcPr>
          <w:p w14:paraId="364BBF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12F8F0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3362F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niqueGroupId</w:t>
            </w:r>
          </w:p>
        </w:tc>
        <w:tc>
          <w:tcPr>
            <w:tcW w:w="2047" w:type="dxa"/>
          </w:tcPr>
          <w:p w14:paraId="00BFCD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групового ідентифікатора.</w:t>
            </w:r>
          </w:p>
        </w:tc>
        <w:tc>
          <w:tcPr>
            <w:tcW w:w="989" w:type="dxa"/>
          </w:tcPr>
          <w:p w14:paraId="594D78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0C17F6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0E4525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CBAE8B8" w14:textId="77777777" w:rsidR="00786A9A" w:rsidRPr="009E31AA" w:rsidRDefault="00786A9A" w:rsidP="00786A9A">
      <w:pPr>
        <w:pStyle w:val="Heading3"/>
        <w:rPr>
          <w:lang w:val="en-US"/>
        </w:rPr>
      </w:pPr>
      <w:bookmarkStart w:id="1751" w:name="_Toc220679226"/>
      <w:r w:rsidRPr="009E31AA">
        <w:rPr>
          <w:lang w:val="en-US"/>
        </w:rPr>
        <w:t>Вихідні параметри</w:t>
      </w:r>
      <w:bookmarkEnd w:id="175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42DA350F" w14:textId="77777777" w:rsidTr="000E56E7">
        <w:trPr>
          <w:trHeight w:val="735"/>
          <w:tblHeader/>
        </w:trPr>
        <w:tc>
          <w:tcPr>
            <w:tcW w:w="588" w:type="dxa"/>
          </w:tcPr>
          <w:p w14:paraId="497E9A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18E9FD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63A1C6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503943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3FCD92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4C7CF7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712566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922EF2D" w14:textId="77777777" w:rsidTr="00DE389A">
        <w:trPr>
          <w:trHeight w:val="720"/>
        </w:trPr>
        <w:tc>
          <w:tcPr>
            <w:tcW w:w="588" w:type="dxa"/>
          </w:tcPr>
          <w:p w14:paraId="483264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503FC9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3A1780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32A2CA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спішно нанесених УГІ</w:t>
            </w:r>
          </w:p>
        </w:tc>
        <w:tc>
          <w:tcPr>
            <w:tcW w:w="1088" w:type="dxa"/>
          </w:tcPr>
          <w:p w14:paraId="2A3486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3C1AE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6F688E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6D6AE30" w14:textId="77777777" w:rsidTr="00DE389A">
        <w:trPr>
          <w:trHeight w:val="527"/>
        </w:trPr>
        <w:tc>
          <w:tcPr>
            <w:tcW w:w="588" w:type="dxa"/>
          </w:tcPr>
          <w:p w14:paraId="6C3E46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2C1122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85BFB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BDD2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1F55AD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34F36F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7A02C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35E4000" w14:textId="77777777" w:rsidTr="00DE389A">
        <w:trPr>
          <w:trHeight w:val="735"/>
        </w:trPr>
        <w:tc>
          <w:tcPr>
            <w:tcW w:w="588" w:type="dxa"/>
          </w:tcPr>
          <w:p w14:paraId="04E542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6A3410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A65D6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5FF0FD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1088" w:type="dxa"/>
          </w:tcPr>
          <w:p w14:paraId="3B2FA0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2D2FB6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A6F1A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72DF58" w14:textId="77777777" w:rsidTr="00DE389A">
        <w:trPr>
          <w:trHeight w:val="735"/>
        </w:trPr>
        <w:tc>
          <w:tcPr>
            <w:tcW w:w="588" w:type="dxa"/>
          </w:tcPr>
          <w:p w14:paraId="41CA1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6" w:type="dxa"/>
          </w:tcPr>
          <w:p w14:paraId="00DB23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79" w:type="dxa"/>
          </w:tcPr>
          <w:p w14:paraId="71FF0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5F982C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нанесених УГІ</w:t>
            </w:r>
          </w:p>
        </w:tc>
        <w:tc>
          <w:tcPr>
            <w:tcW w:w="1088" w:type="dxa"/>
          </w:tcPr>
          <w:p w14:paraId="6BF74D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0951FC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8" w:type="dxa"/>
          </w:tcPr>
          <w:p w14:paraId="295EEB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CCDE73C" w14:textId="77777777" w:rsidR="00786A9A" w:rsidRPr="009E31AA" w:rsidRDefault="00786A9A" w:rsidP="00786A9A">
      <w:pPr>
        <w:pStyle w:val="Heading2"/>
        <w:rPr>
          <w:lang w:val="ru-RU"/>
        </w:rPr>
      </w:pPr>
      <w:bookmarkStart w:id="1752" w:name="_Toc220679227"/>
      <w:bookmarkStart w:id="1753" w:name="_Toc221011755"/>
      <w:bookmarkStart w:id="1754" w:name="_Toc221014949"/>
      <w:bookmarkStart w:id="1755" w:name="_Toc221016118"/>
      <w:bookmarkStart w:id="1756" w:name="_Toc221016340"/>
      <w:bookmarkStart w:id="1757" w:name="_Toc221016563"/>
      <w:r w:rsidRPr="009E31AA">
        <w:rPr>
          <w:lang w:val="ru-RU"/>
        </w:rPr>
        <w:t>8.18 Додати в усі УГІ в рамках повідомлення іформацію про нанесення на упаковку.</w:t>
      </w:r>
      <w:bookmarkEnd w:id="1752"/>
      <w:bookmarkEnd w:id="1753"/>
      <w:bookmarkEnd w:id="1754"/>
      <w:bookmarkEnd w:id="1755"/>
      <w:bookmarkEnd w:id="1756"/>
      <w:bookmarkEnd w:id="1757"/>
    </w:p>
    <w:p w14:paraId="222CA89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s/{uniqueGroupId}</w:t>
      </w:r>
    </w:p>
    <w:p w14:paraId="264B65E5" w14:textId="77777777" w:rsidR="00786A9A" w:rsidRPr="009E31AA" w:rsidRDefault="00786A9A" w:rsidP="00786A9A">
      <w:pPr>
        <w:pStyle w:val="Heading3"/>
        <w:rPr>
          <w:lang w:val="en-US"/>
        </w:rPr>
      </w:pPr>
      <w:bookmarkStart w:id="1758" w:name="_Toc220679228"/>
      <w:r w:rsidRPr="009E31AA">
        <w:rPr>
          <w:lang w:val="en-US"/>
        </w:rPr>
        <w:t>Вхідні параметри</w:t>
      </w:r>
      <w:bookmarkEnd w:id="175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5B99D13A" w14:textId="77777777" w:rsidTr="000E56E7">
        <w:trPr>
          <w:tblHeader/>
        </w:trPr>
        <w:tc>
          <w:tcPr>
            <w:tcW w:w="533" w:type="dxa"/>
          </w:tcPr>
          <w:p w14:paraId="3590C3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DB85A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746A06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2282E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12D044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5AE320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565A27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15BA0C2" w14:textId="77777777" w:rsidTr="00DE389A">
        <w:tc>
          <w:tcPr>
            <w:tcW w:w="533" w:type="dxa"/>
          </w:tcPr>
          <w:p w14:paraId="36FC89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112BD9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A3CA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64FD4A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41420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7330B6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2EC331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2C164B5" w14:textId="77777777" w:rsidTr="00DE389A">
        <w:tc>
          <w:tcPr>
            <w:tcW w:w="533" w:type="dxa"/>
          </w:tcPr>
          <w:p w14:paraId="0332E6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52D1F1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B2F9E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047" w:type="dxa"/>
          </w:tcPr>
          <w:p w14:paraId="4CCE83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89" w:type="dxa"/>
          </w:tcPr>
          <w:p w14:paraId="29849E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5FD46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2F7AD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F094E6B" w14:textId="77777777" w:rsidR="00786A9A" w:rsidRPr="009E31AA" w:rsidRDefault="00786A9A" w:rsidP="00786A9A">
      <w:pPr>
        <w:pStyle w:val="Heading3"/>
        <w:rPr>
          <w:lang w:val="en-US"/>
        </w:rPr>
      </w:pPr>
      <w:bookmarkStart w:id="1759" w:name="_Toc220679229"/>
      <w:r w:rsidRPr="009E31AA">
        <w:rPr>
          <w:lang w:val="en-US"/>
        </w:rPr>
        <w:t>Вихідні параметри</w:t>
      </w:r>
      <w:bookmarkEnd w:id="175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2083"/>
        <w:gridCol w:w="2275"/>
        <w:gridCol w:w="1088"/>
        <w:gridCol w:w="1146"/>
        <w:gridCol w:w="1281"/>
      </w:tblGrid>
      <w:tr w:rsidR="00786A9A" w:rsidRPr="009E31AA" w14:paraId="3CB58910" w14:textId="77777777" w:rsidTr="000E56E7">
        <w:trPr>
          <w:trHeight w:val="735"/>
          <w:tblHeader/>
        </w:trPr>
        <w:tc>
          <w:tcPr>
            <w:tcW w:w="588" w:type="dxa"/>
          </w:tcPr>
          <w:p w14:paraId="73121C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18DDA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095FEB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3FC87A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091656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38FA79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7C03E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88055A3" w14:textId="77777777" w:rsidTr="00DE389A">
        <w:trPr>
          <w:trHeight w:val="720"/>
        </w:trPr>
        <w:tc>
          <w:tcPr>
            <w:tcW w:w="588" w:type="dxa"/>
          </w:tcPr>
          <w:p w14:paraId="1B57FB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1952DC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1ADD34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3335F1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3786F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088" w:type="dxa"/>
          </w:tcPr>
          <w:p w14:paraId="503C7F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3BE919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AFF843F" w14:textId="77777777" w:rsidTr="00DE389A">
        <w:trPr>
          <w:trHeight w:val="527"/>
        </w:trPr>
        <w:tc>
          <w:tcPr>
            <w:tcW w:w="588" w:type="dxa"/>
          </w:tcPr>
          <w:p w14:paraId="6E624A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4BD1B7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7737B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34565A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6FEA5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0CD6B2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238AB2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9674F6" w14:textId="77777777" w:rsidTr="00DE389A">
        <w:trPr>
          <w:trHeight w:val="735"/>
        </w:trPr>
        <w:tc>
          <w:tcPr>
            <w:tcW w:w="588" w:type="dxa"/>
          </w:tcPr>
          <w:p w14:paraId="57811D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0F4E30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5B7A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310F0A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1088" w:type="dxa"/>
          </w:tcPr>
          <w:p w14:paraId="291E23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04570E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AE483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66793D2" w14:textId="77777777" w:rsidTr="00DE389A">
        <w:trPr>
          <w:trHeight w:val="735"/>
        </w:trPr>
        <w:tc>
          <w:tcPr>
            <w:tcW w:w="588" w:type="dxa"/>
          </w:tcPr>
          <w:p w14:paraId="6611CD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540829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582B82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275" w:type="dxa"/>
          </w:tcPr>
          <w:p w14:paraId="1835E6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1088" w:type="dxa"/>
          </w:tcPr>
          <w:p w14:paraId="66E17A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733140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4374E4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F8A7130" w14:textId="77777777" w:rsidTr="00DE389A">
        <w:trPr>
          <w:trHeight w:val="735"/>
        </w:trPr>
        <w:tc>
          <w:tcPr>
            <w:tcW w:w="588" w:type="dxa"/>
          </w:tcPr>
          <w:p w14:paraId="7E9ED9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</w:tcPr>
          <w:p w14:paraId="2F07E1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79" w:type="dxa"/>
          </w:tcPr>
          <w:p w14:paraId="5C524B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UGIsCount</w:t>
            </w:r>
          </w:p>
        </w:tc>
        <w:tc>
          <w:tcPr>
            <w:tcW w:w="2275" w:type="dxa"/>
          </w:tcPr>
          <w:p w14:paraId="5C265C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нанесених УГІ</w:t>
            </w:r>
          </w:p>
        </w:tc>
        <w:tc>
          <w:tcPr>
            <w:tcW w:w="1088" w:type="dxa"/>
          </w:tcPr>
          <w:p w14:paraId="46AF5B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506838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Ys</w:t>
            </w:r>
          </w:p>
        </w:tc>
        <w:tc>
          <w:tcPr>
            <w:tcW w:w="1088" w:type="dxa"/>
          </w:tcPr>
          <w:p w14:paraId="493FCC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08C0B36" w14:textId="77777777" w:rsidR="00786A9A" w:rsidRPr="009E31AA" w:rsidRDefault="00786A9A" w:rsidP="00786A9A">
      <w:pPr>
        <w:pStyle w:val="Heading2"/>
        <w:rPr>
          <w:lang w:val="ru-RU"/>
        </w:rPr>
      </w:pPr>
      <w:bookmarkStart w:id="1760" w:name="_Toc220679230"/>
      <w:bookmarkStart w:id="1761" w:name="_Toc221011756"/>
      <w:bookmarkStart w:id="1762" w:name="_Toc221014950"/>
      <w:bookmarkStart w:id="1763" w:name="_Toc221016119"/>
      <w:bookmarkStart w:id="1764" w:name="_Toc221016341"/>
      <w:bookmarkStart w:id="1765" w:name="_Toc221016564"/>
      <w:r w:rsidRPr="009E31AA">
        <w:rPr>
          <w:lang w:val="ru-RU"/>
        </w:rPr>
        <w:t xml:space="preserve">8.19 </w:t>
      </w:r>
      <w:r w:rsidRPr="009E31AA">
        <w:rPr>
          <w:lang w:val="uk-UA"/>
        </w:rPr>
        <w:t>Сформувати файл з описом всієї ієрархії для вказаного УГІ</w:t>
      </w:r>
      <w:r w:rsidRPr="009E31AA">
        <w:rPr>
          <w:lang w:val="ru-RU"/>
        </w:rPr>
        <w:t>.</w:t>
      </w:r>
      <w:bookmarkEnd w:id="1760"/>
      <w:bookmarkEnd w:id="1761"/>
      <w:bookmarkEnd w:id="1762"/>
      <w:bookmarkEnd w:id="1763"/>
      <w:bookmarkEnd w:id="1764"/>
      <w:bookmarkEnd w:id="1765"/>
    </w:p>
    <w:p w14:paraId="5796E4C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/{ugiId}/prepare-xml</w:t>
      </w:r>
    </w:p>
    <w:p w14:paraId="52D31E5A" w14:textId="77777777" w:rsidR="00786A9A" w:rsidRPr="009E31AA" w:rsidRDefault="00786A9A" w:rsidP="00786A9A">
      <w:pPr>
        <w:pStyle w:val="Heading3"/>
        <w:rPr>
          <w:lang w:val="en-US"/>
        </w:rPr>
      </w:pPr>
      <w:bookmarkStart w:id="1766" w:name="_Toc220679231"/>
      <w:r w:rsidRPr="009E31AA">
        <w:rPr>
          <w:lang w:val="en-US"/>
        </w:rPr>
        <w:t>Вхідні параметри</w:t>
      </w:r>
      <w:bookmarkEnd w:id="176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716D9BA3" w14:textId="77777777" w:rsidTr="000E56E7">
        <w:trPr>
          <w:tblHeader/>
        </w:trPr>
        <w:tc>
          <w:tcPr>
            <w:tcW w:w="533" w:type="dxa"/>
          </w:tcPr>
          <w:p w14:paraId="084032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21E97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146A73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52E3B7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05137B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5778A2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49EBAD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A6F74E0" w14:textId="77777777" w:rsidTr="00DE389A">
        <w:tc>
          <w:tcPr>
            <w:tcW w:w="533" w:type="dxa"/>
          </w:tcPr>
          <w:p w14:paraId="14F8BC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257265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30B9D7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647DCC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49268B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66C16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23AE22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E945095" w14:textId="77777777" w:rsidTr="00DE389A">
        <w:tc>
          <w:tcPr>
            <w:tcW w:w="533" w:type="dxa"/>
          </w:tcPr>
          <w:p w14:paraId="50E39B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46CE8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D1A0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d</w:t>
            </w:r>
          </w:p>
        </w:tc>
        <w:tc>
          <w:tcPr>
            <w:tcW w:w="2047" w:type="dxa"/>
          </w:tcPr>
          <w:p w14:paraId="6A6E10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989" w:type="dxa"/>
          </w:tcPr>
          <w:p w14:paraId="1B847C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44B568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E7877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73A5F01" w14:textId="77777777" w:rsidR="00786A9A" w:rsidRPr="009E31AA" w:rsidRDefault="00786A9A" w:rsidP="00786A9A">
      <w:pPr>
        <w:pStyle w:val="Heading3"/>
        <w:rPr>
          <w:lang w:val="en-US"/>
        </w:rPr>
      </w:pPr>
      <w:bookmarkStart w:id="1767" w:name="_Toc220679232"/>
      <w:r w:rsidRPr="009E31AA">
        <w:rPr>
          <w:lang w:val="en-US"/>
        </w:rPr>
        <w:t>Вихідні параметри</w:t>
      </w:r>
      <w:bookmarkEnd w:id="176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5C040D4A" w14:textId="77777777" w:rsidTr="000E56E7">
        <w:trPr>
          <w:trHeight w:val="735"/>
          <w:tblHeader/>
        </w:trPr>
        <w:tc>
          <w:tcPr>
            <w:tcW w:w="588" w:type="dxa"/>
          </w:tcPr>
          <w:p w14:paraId="555B89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3B3C8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132C49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25116C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287A2B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71EE4D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5E1B65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772A3C0" w14:textId="77777777" w:rsidTr="00DE389A">
        <w:trPr>
          <w:trHeight w:val="720"/>
        </w:trPr>
        <w:tc>
          <w:tcPr>
            <w:tcW w:w="588" w:type="dxa"/>
          </w:tcPr>
          <w:p w14:paraId="227EA9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703390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53C52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763C83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0A821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088" w:type="dxa"/>
          </w:tcPr>
          <w:p w14:paraId="3C01A2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8" w:type="dxa"/>
          </w:tcPr>
          <w:p w14:paraId="25D2E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D5EA6C3" w14:textId="77777777" w:rsidTr="00DE389A">
        <w:trPr>
          <w:trHeight w:val="527"/>
        </w:trPr>
        <w:tc>
          <w:tcPr>
            <w:tcW w:w="588" w:type="dxa"/>
          </w:tcPr>
          <w:p w14:paraId="7400BD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5B66B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F554B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56410F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190378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353D39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08DC10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D3EF15" w14:textId="77777777" w:rsidTr="00DE389A">
        <w:trPr>
          <w:trHeight w:val="735"/>
        </w:trPr>
        <w:tc>
          <w:tcPr>
            <w:tcW w:w="588" w:type="dxa"/>
          </w:tcPr>
          <w:p w14:paraId="333094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69ADAC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6B58C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3DD663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8" w:type="dxa"/>
          </w:tcPr>
          <w:p w14:paraId="64C6A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088" w:type="dxa"/>
          </w:tcPr>
          <w:p w14:paraId="35115F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768106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14FA6C6" w14:textId="77777777" w:rsidTr="00DE389A">
        <w:trPr>
          <w:trHeight w:val="735"/>
        </w:trPr>
        <w:tc>
          <w:tcPr>
            <w:tcW w:w="588" w:type="dxa"/>
          </w:tcPr>
          <w:p w14:paraId="3387D8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7D7C8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E4AD4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Path</w:t>
            </w:r>
          </w:p>
        </w:tc>
        <w:tc>
          <w:tcPr>
            <w:tcW w:w="2275" w:type="dxa"/>
          </w:tcPr>
          <w:p w14:paraId="07D1E7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створений файл</w:t>
            </w:r>
          </w:p>
        </w:tc>
        <w:tc>
          <w:tcPr>
            <w:tcW w:w="1088" w:type="dxa"/>
          </w:tcPr>
          <w:p w14:paraId="1AA83A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42DC34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4E571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9E4CD8E" w14:textId="77777777" w:rsidR="00786A9A" w:rsidRPr="009E31AA" w:rsidRDefault="00786A9A" w:rsidP="00786A9A">
      <w:pPr>
        <w:pStyle w:val="Heading2"/>
        <w:rPr>
          <w:lang w:val="uk-UA"/>
        </w:rPr>
      </w:pPr>
      <w:bookmarkStart w:id="1768" w:name="_Toc220679233"/>
      <w:bookmarkStart w:id="1769" w:name="_Toc221011757"/>
      <w:bookmarkStart w:id="1770" w:name="_Toc221014951"/>
      <w:bookmarkStart w:id="1771" w:name="_Toc221016120"/>
      <w:bookmarkStart w:id="1772" w:name="_Toc221016342"/>
      <w:bookmarkStart w:id="1773" w:name="_Toc221016565"/>
      <w:r w:rsidRPr="009E31AA">
        <w:rPr>
          <w:lang w:val="uk-UA"/>
        </w:rPr>
        <w:t>8.20 Завантажити файл з описом всієї ієрархії для вказаного УГІ.</w:t>
      </w:r>
      <w:bookmarkEnd w:id="1768"/>
      <w:bookmarkEnd w:id="1769"/>
      <w:bookmarkEnd w:id="1770"/>
      <w:bookmarkEnd w:id="1771"/>
      <w:bookmarkEnd w:id="1772"/>
      <w:bookmarkEnd w:id="1773"/>
    </w:p>
    <w:p w14:paraId="19AE9F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deactivation-unique-group-identifiers/upload</w:t>
      </w:r>
    </w:p>
    <w:p w14:paraId="5B27B09A" w14:textId="77777777" w:rsidR="00786A9A" w:rsidRPr="009E31AA" w:rsidRDefault="00786A9A" w:rsidP="00786A9A">
      <w:pPr>
        <w:pStyle w:val="Heading3"/>
        <w:rPr>
          <w:lang w:val="en-US"/>
        </w:rPr>
      </w:pPr>
      <w:bookmarkStart w:id="1774" w:name="_Toc220679234"/>
      <w:r w:rsidRPr="009E31AA">
        <w:rPr>
          <w:lang w:val="en-US"/>
        </w:rPr>
        <w:t>Вхідні параметри</w:t>
      </w:r>
      <w:bookmarkEnd w:id="177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34D3D070" w14:textId="77777777" w:rsidTr="000E56E7">
        <w:trPr>
          <w:tblHeader/>
        </w:trPr>
        <w:tc>
          <w:tcPr>
            <w:tcW w:w="533" w:type="dxa"/>
          </w:tcPr>
          <w:p w14:paraId="1CAEF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00B65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503A9A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73427A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586804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298FE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107007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CD5A5EF" w14:textId="77777777" w:rsidTr="00DE389A">
        <w:tc>
          <w:tcPr>
            <w:tcW w:w="533" w:type="dxa"/>
          </w:tcPr>
          <w:p w14:paraId="3CF021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6342B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102FE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3AF192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082E7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18EA8C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91244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190B88B" w14:textId="77777777" w:rsidR="00786A9A" w:rsidRPr="009E31AA" w:rsidRDefault="00786A9A" w:rsidP="00786A9A">
      <w:pPr>
        <w:pStyle w:val="Heading3"/>
        <w:rPr>
          <w:lang w:val="en-US"/>
        </w:rPr>
      </w:pPr>
      <w:bookmarkStart w:id="1775" w:name="_Toc220679235"/>
      <w:r w:rsidRPr="009E31AA">
        <w:rPr>
          <w:lang w:val="en-US"/>
        </w:rPr>
        <w:t>Вихідні параметри</w:t>
      </w:r>
      <w:bookmarkEnd w:id="177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03378B52" w14:textId="77777777" w:rsidTr="000E56E7">
        <w:trPr>
          <w:trHeight w:val="735"/>
          <w:tblHeader/>
        </w:trPr>
        <w:tc>
          <w:tcPr>
            <w:tcW w:w="588" w:type="dxa"/>
          </w:tcPr>
          <w:p w14:paraId="0804A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57C2B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778C35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58E062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333E04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D3862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81" w:type="dxa"/>
          </w:tcPr>
          <w:p w14:paraId="271C49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0D27270" w14:textId="77777777" w:rsidTr="009E31AA">
        <w:trPr>
          <w:trHeight w:val="720"/>
        </w:trPr>
        <w:tc>
          <w:tcPr>
            <w:tcW w:w="588" w:type="dxa"/>
          </w:tcPr>
          <w:p w14:paraId="04E879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657873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59049F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21796C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4A440C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146" w:type="dxa"/>
          </w:tcPr>
          <w:p w14:paraId="2FA3EF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3F27B1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DCA2508" w14:textId="77777777" w:rsidTr="009E31AA">
        <w:trPr>
          <w:trHeight w:val="527"/>
        </w:trPr>
        <w:tc>
          <w:tcPr>
            <w:tcW w:w="588" w:type="dxa"/>
          </w:tcPr>
          <w:p w14:paraId="547D30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61AEAB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4EBD1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5D87C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3D329D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9DAF0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F557D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2B725C" w14:textId="77777777" w:rsidTr="009E31AA">
        <w:trPr>
          <w:trHeight w:val="735"/>
        </w:trPr>
        <w:tc>
          <w:tcPr>
            <w:tcW w:w="588" w:type="dxa"/>
          </w:tcPr>
          <w:p w14:paraId="5EFB82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71B7B2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F4EDE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7FBEC4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8" w:type="dxa"/>
          </w:tcPr>
          <w:p w14:paraId="547384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6EAB5C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F05A8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659C613" w14:textId="77777777" w:rsidR="009E31AA" w:rsidRPr="009E31AA" w:rsidRDefault="009E31AA" w:rsidP="008F6988">
      <w:pPr>
        <w:pStyle w:val="Heading2"/>
        <w:rPr>
          <w:lang w:val="ru-RU"/>
        </w:rPr>
      </w:pPr>
      <w:bookmarkStart w:id="1776" w:name="_Toc220679236"/>
      <w:bookmarkStart w:id="1777" w:name="_Toc221011758"/>
      <w:bookmarkStart w:id="1778" w:name="_Toc221014952"/>
      <w:bookmarkStart w:id="1779" w:name="_Toc221016121"/>
      <w:bookmarkStart w:id="1780" w:name="_Toc221016343"/>
      <w:bookmarkStart w:id="1781" w:name="_Toc221016566"/>
      <w:r w:rsidRPr="009E31AA">
        <w:rPr>
          <w:lang w:val="uk-UA"/>
        </w:rPr>
        <w:t>8.21</w:t>
      </w:r>
      <w:r w:rsidRPr="009E31AA">
        <w:rPr>
          <w:lang w:val="ru-RU"/>
        </w:rPr>
        <w:t xml:space="preserve"> Послідовність виклику методів при формуванні УГІ</w:t>
      </w:r>
      <w:bookmarkEnd w:id="1776"/>
      <w:bookmarkEnd w:id="1777"/>
      <w:bookmarkEnd w:id="1778"/>
      <w:bookmarkEnd w:id="1779"/>
      <w:bookmarkEnd w:id="1780"/>
      <w:bookmarkEnd w:id="1781"/>
      <w:r w:rsidR="008E4C08" w:rsidRPr="009E31AA">
        <w:rPr>
          <w:noProof/>
          <w:lang w:val="en-US"/>
        </w:rPr>
      </w:r>
      <w:r w:rsidR="008E4C08" w:rsidRPr="009E31AA">
        <w:rPr>
          <w:noProof/>
          <w:lang w:val="en-US"/>
        </w:rPr>
        <w:object w:dxaOrig="16357" w:dyaOrig="11389" w14:anchorId="11438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25.75pt" o:ole="">
            <v:imagedata r:id="rId8" o:title=""/>
          </v:shape>
          <o:OLEObject Type="Embed" ProgID="Visio.Drawing.15" ShapeID="_x0000_i1025" DrawAspect="Content" ObjectID="_1832493919" r:id="rId9"/>
        </w:object>
      </w:r>
    </w:p>
    <w:p w14:paraId="5A7CE723" w14:textId="34002A26" w:rsidR="00786A9A" w:rsidRPr="009E31AA" w:rsidRDefault="00786A9A" w:rsidP="009E31AA">
      <w:pPr>
        <w:spacing w:after="160" w:line="259" w:lineRule="auto"/>
        <w:rPr>
          <w:rFonts w:ascii="Times New Roman" w:eastAsia="Times New Roman" w:hAnsi="Times New Roman" w:cs="Times New Roman"/>
          <w:sz w:val="24"/>
          <w:szCs w:val="24"/>
          <w:lang w:val="ru-RU"/>
          <w14:ligatures w14:val="standardContextual"/>
        </w:rPr>
      </w:pPr>
    </w:p>
    <w:p w14:paraId="3D5F9610" w14:textId="77777777" w:rsidR="00786A9A" w:rsidRPr="009E31AA" w:rsidRDefault="00786A9A" w:rsidP="00786A9A">
      <w:pPr>
        <w:pStyle w:val="Heading2"/>
        <w:rPr>
          <w:lang w:val="ru-RU"/>
        </w:rPr>
      </w:pPr>
      <w:bookmarkStart w:id="1782" w:name="_Toc220679237"/>
      <w:bookmarkStart w:id="1783" w:name="_Toc221011759"/>
      <w:bookmarkStart w:id="1784" w:name="_Toc221014953"/>
      <w:bookmarkStart w:id="1785" w:name="_Toc221016122"/>
      <w:bookmarkStart w:id="1786" w:name="_Toc221016344"/>
      <w:bookmarkStart w:id="1787" w:name="_Toc221016567"/>
      <w:r w:rsidRPr="009E31AA">
        <w:rPr>
          <w:lang w:val="ru-RU"/>
        </w:rPr>
        <w:t>8.22 Послідовність виклику методів при внесенні УГІ</w:t>
      </w:r>
      <w:bookmarkEnd w:id="1782"/>
      <w:bookmarkEnd w:id="1783"/>
      <w:bookmarkEnd w:id="1784"/>
      <w:bookmarkEnd w:id="1785"/>
      <w:bookmarkEnd w:id="1786"/>
      <w:bookmarkEnd w:id="1787"/>
    </w:p>
    <w:bookmarkStart w:id="1788" w:name="_Toc220679238"/>
    <w:bookmarkStart w:id="1789" w:name="_Toc221011760"/>
    <w:bookmarkStart w:id="1790" w:name="_Toc221014954"/>
    <w:bookmarkStart w:id="1791" w:name="_Toc221016123"/>
    <w:bookmarkStart w:id="1792" w:name="_Toc221016345"/>
    <w:bookmarkStart w:id="1793" w:name="_Toc221016568"/>
    <w:p w14:paraId="170CA920" w14:textId="038E7582" w:rsidR="00786A9A" w:rsidRPr="009E31AA" w:rsidRDefault="008E4C08" w:rsidP="008F6988">
      <w:pPr>
        <w:pStyle w:val="Heading2"/>
        <w:rPr>
          <w:lang w:val="ru-RU"/>
        </w:rPr>
      </w:pPr>
      <w:r w:rsidRPr="009E31AA">
        <w:rPr>
          <w:noProof/>
          <w:lang w:val="en-US"/>
        </w:rPr>
      </w:r>
      <w:r w:rsidR="008E4C08" w:rsidRPr="009E31AA">
        <w:rPr>
          <w:noProof/>
          <w:lang w:val="en-US"/>
        </w:rPr>
        <w:object w:dxaOrig="16357" w:dyaOrig="8353" w14:anchorId="4A8D74B5">
          <v:shape id="_x0000_i1026" type="#_x0000_t75" style="width:467.8pt;height:240.2pt" o:ole="">
            <v:imagedata r:id="rId10" o:title=""/>
          </v:shape>
          <o:OLEObject Type="Embed" ProgID="Visio.Drawing.15" ShapeID="_x0000_i1026" DrawAspect="Content" ObjectID="_1832493920" r:id="rId11"/>
        </w:object>
      </w:r>
      <w:r w:rsidR="00786A9A" w:rsidRPr="009E31AA">
        <w:rPr>
          <w:lang w:val="ru-RU"/>
        </w:rPr>
        <w:t>8.23 Послідовність виклику методів при деактивації УГІ</w:t>
      </w:r>
      <w:bookmarkEnd w:id="1788"/>
      <w:bookmarkEnd w:id="1789"/>
      <w:bookmarkEnd w:id="1790"/>
      <w:bookmarkEnd w:id="1791"/>
      <w:bookmarkEnd w:id="1792"/>
      <w:bookmarkEnd w:id="1793"/>
    </w:p>
    <w:p w14:paraId="5BC0E4C6" w14:textId="77777777" w:rsidR="00786A9A" w:rsidRPr="009E31AA" w:rsidRDefault="008E4C08" w:rsidP="00786A9A">
      <w:pPr>
        <w:rPr>
          <w:sz w:val="24"/>
          <w:szCs w:val="24"/>
          <w:lang w:val="uk-UA"/>
        </w:rPr>
      </w:pPr>
      <w:r w:rsidRPr="009E31AA">
        <w:rPr>
          <w:noProof/>
          <w:sz w:val="24"/>
          <w:szCs w:val="24"/>
          <w:lang w:val="en-US"/>
        </w:rPr>
      </w:r>
      <w:r w:rsidR="008E4C08" w:rsidRPr="009E31AA">
        <w:rPr>
          <w:noProof/>
          <w:sz w:val="24"/>
          <w:szCs w:val="24"/>
          <w:lang w:val="en-US"/>
        </w:rPr>
        <w:object w:dxaOrig="16117" w:dyaOrig="7669" w14:anchorId="2FC33306">
          <v:shape id="_x0000_i1027" type="#_x0000_t75" style="width:467.35pt;height:222.75pt" o:ole="">
            <v:imagedata r:id="rId12" o:title=""/>
          </v:shape>
          <o:OLEObject Type="Embed" ProgID="Visio.Drawing.15" ShapeID="_x0000_i1027" DrawAspect="Content" ObjectID="_1832493921" r:id="rId13"/>
        </w:object>
      </w:r>
    </w:p>
    <w:p w14:paraId="018F068D" w14:textId="77777777" w:rsidR="009E31AA" w:rsidRDefault="009E31AA">
      <w:pPr>
        <w:rPr>
          <w:rFonts w:ascii="Times New Roman" w:eastAsia="Calibri" w:hAnsi="Times New Roman" w:cs="Times New Roman"/>
          <w:b/>
          <w:bCs/>
          <w:sz w:val="24"/>
          <w:szCs w:val="24"/>
          <w:lang w:val="uk-UA"/>
        </w:rPr>
      </w:pPr>
      <w:r>
        <w:rPr>
          <w:rFonts w:eastAsia="Calibri"/>
          <w:sz w:val="24"/>
          <w:szCs w:val="24"/>
          <w:lang w:val="uk-UA"/>
        </w:rPr>
        <w:br w:type="page"/>
      </w:r>
    </w:p>
    <w:p w14:paraId="3620291B" w14:textId="6586DB11" w:rsidR="00786A9A" w:rsidRPr="009E31AA" w:rsidRDefault="00786A9A" w:rsidP="00786A9A">
      <w:pPr>
        <w:pStyle w:val="Heading1"/>
        <w:rPr>
          <w:rFonts w:eastAsia="Calibri"/>
          <w:sz w:val="24"/>
          <w:szCs w:val="24"/>
          <w:lang w:val="uk-UA"/>
        </w:rPr>
      </w:pPr>
      <w:bookmarkStart w:id="1794" w:name="_Toc220679239"/>
      <w:bookmarkStart w:id="1795" w:name="_Toc221011761"/>
      <w:bookmarkStart w:id="1796" w:name="_Toc221014955"/>
      <w:bookmarkStart w:id="1797" w:name="_Toc221016124"/>
      <w:bookmarkStart w:id="1798" w:name="_Toc221016346"/>
      <w:bookmarkStart w:id="1799" w:name="_Toc221016569"/>
      <w:bookmarkStart w:id="1800" w:name="_Toc221725257"/>
      <w:r w:rsidRPr="009E31AA">
        <w:rPr>
          <w:rFonts w:eastAsia="Calibri"/>
          <w:sz w:val="24"/>
          <w:szCs w:val="24"/>
          <w:lang w:val="uk-UA"/>
        </w:rPr>
        <w:t>9 АКЦИЗНИЙ ЕЛЕКТРОННИЙ ДОКУМЕНТ (АЕД)</w:t>
      </w:r>
      <w:bookmarkEnd w:id="1794"/>
      <w:bookmarkEnd w:id="1795"/>
      <w:bookmarkEnd w:id="1796"/>
      <w:bookmarkEnd w:id="1797"/>
      <w:bookmarkEnd w:id="1798"/>
      <w:bookmarkEnd w:id="1799"/>
      <w:bookmarkEnd w:id="1800"/>
    </w:p>
    <w:p w14:paraId="2C74B559" w14:textId="77777777" w:rsidR="00786A9A" w:rsidRPr="009E31AA" w:rsidRDefault="00786A9A" w:rsidP="00786A9A">
      <w:pPr>
        <w:pStyle w:val="Heading2"/>
        <w:rPr>
          <w:lang w:val="ru-RU"/>
        </w:rPr>
      </w:pPr>
      <w:bookmarkStart w:id="1801" w:name="_Toc220679240"/>
      <w:bookmarkStart w:id="1802" w:name="_Toc221011762"/>
      <w:bookmarkStart w:id="1803" w:name="_Toc221014956"/>
      <w:bookmarkStart w:id="1804" w:name="_Toc221016125"/>
      <w:bookmarkStart w:id="1805" w:name="_Toc221016347"/>
      <w:bookmarkStart w:id="1806" w:name="_Toc221016570"/>
      <w:r w:rsidRPr="009E31AA">
        <w:rPr>
          <w:lang w:val="ru-RU"/>
        </w:rPr>
        <w:t>9.1 Отримати список акцизних електронних документів</w:t>
      </w:r>
      <w:bookmarkEnd w:id="1801"/>
      <w:bookmarkEnd w:id="1802"/>
      <w:bookmarkEnd w:id="1803"/>
      <w:bookmarkEnd w:id="1804"/>
      <w:bookmarkEnd w:id="1805"/>
      <w:bookmarkEnd w:id="1806"/>
    </w:p>
    <w:p w14:paraId="145DECA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</w:t>
      </w:r>
    </w:p>
    <w:p w14:paraId="724D7E6A" w14:textId="77777777" w:rsidR="00786A9A" w:rsidRPr="009E31AA" w:rsidRDefault="00786A9A" w:rsidP="00786A9A">
      <w:pPr>
        <w:pStyle w:val="Heading3"/>
        <w:rPr>
          <w:b w:val="0"/>
        </w:rPr>
      </w:pPr>
      <w:bookmarkStart w:id="1807" w:name="_Toc220679241"/>
      <w:r w:rsidRPr="009E31AA">
        <w:t>Вхідні параметри</w:t>
      </w:r>
      <w:bookmarkEnd w:id="1807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559"/>
        <w:gridCol w:w="1985"/>
        <w:gridCol w:w="992"/>
        <w:gridCol w:w="1134"/>
        <w:gridCol w:w="2314"/>
      </w:tblGrid>
      <w:tr w:rsidR="00786A9A" w:rsidRPr="009E31AA" w14:paraId="04A421CC" w14:textId="77777777" w:rsidTr="000E56E7">
        <w:trPr>
          <w:tblHeader/>
        </w:trPr>
        <w:tc>
          <w:tcPr>
            <w:tcW w:w="562" w:type="dxa"/>
            <w:hideMark/>
          </w:tcPr>
          <w:p w14:paraId="21F792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hideMark/>
          </w:tcPr>
          <w:p w14:paraId="31CE85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hideMark/>
          </w:tcPr>
          <w:p w14:paraId="5ADF4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hideMark/>
          </w:tcPr>
          <w:p w14:paraId="43A746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hideMark/>
          </w:tcPr>
          <w:p w14:paraId="033E9C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hideMark/>
          </w:tcPr>
          <w:p w14:paraId="1405DA00" w14:textId="3581480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hideMark/>
          </w:tcPr>
          <w:p w14:paraId="3F88F8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626478F" w14:textId="77777777" w:rsidTr="000E56E7">
        <w:tc>
          <w:tcPr>
            <w:tcW w:w="562" w:type="dxa"/>
            <w:hideMark/>
          </w:tcPr>
          <w:p w14:paraId="27B142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hideMark/>
          </w:tcPr>
          <w:p w14:paraId="565A05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56A166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hideMark/>
          </w:tcPr>
          <w:p w14:paraId="08E358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  <w:hideMark/>
          </w:tcPr>
          <w:p w14:paraId="14D7B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321D4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853E9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6A8EE9" w14:textId="77777777" w:rsidTr="000E56E7">
        <w:tc>
          <w:tcPr>
            <w:tcW w:w="562" w:type="dxa"/>
            <w:hideMark/>
          </w:tcPr>
          <w:p w14:paraId="759400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hideMark/>
          </w:tcPr>
          <w:p w14:paraId="49DE80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7802AE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985" w:type="dxa"/>
          </w:tcPr>
          <w:p w14:paraId="19E857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</w:t>
            </w:r>
          </w:p>
        </w:tc>
        <w:tc>
          <w:tcPr>
            <w:tcW w:w="992" w:type="dxa"/>
            <w:hideMark/>
          </w:tcPr>
          <w:p w14:paraId="0177F6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hideMark/>
          </w:tcPr>
          <w:p w14:paraId="724B26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81B2B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26C250" w14:textId="77777777" w:rsidTr="000E56E7">
        <w:tc>
          <w:tcPr>
            <w:tcW w:w="562" w:type="dxa"/>
            <w:hideMark/>
          </w:tcPr>
          <w:p w14:paraId="73F96D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hideMark/>
          </w:tcPr>
          <w:p w14:paraId="42F99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7C2B45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1985" w:type="dxa"/>
          </w:tcPr>
          <w:p w14:paraId="2328E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АЕД</w:t>
            </w:r>
          </w:p>
        </w:tc>
        <w:tc>
          <w:tcPr>
            <w:tcW w:w="992" w:type="dxa"/>
            <w:hideMark/>
          </w:tcPr>
          <w:p w14:paraId="72CF60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18B1C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42C5788" w14:textId="0B6E28F5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DC662B8" w14:textId="77777777" w:rsidTr="000E56E7">
        <w:tc>
          <w:tcPr>
            <w:tcW w:w="562" w:type="dxa"/>
            <w:hideMark/>
          </w:tcPr>
          <w:p w14:paraId="0DF96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hideMark/>
          </w:tcPr>
          <w:p w14:paraId="335640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EF24C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1985" w:type="dxa"/>
          </w:tcPr>
          <w:p w14:paraId="007CC8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АЕД</w:t>
            </w:r>
          </w:p>
        </w:tc>
        <w:tc>
          <w:tcPr>
            <w:tcW w:w="992" w:type="dxa"/>
            <w:hideMark/>
          </w:tcPr>
          <w:p w14:paraId="4E370C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30DC7B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5738F7F" w14:textId="5715B46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ернетка</w:t>
            </w:r>
          </w:p>
          <w:p w14:paraId="0D54B00A" w14:textId="1B2E39C2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пакуванні</w:t>
            </w:r>
          </w:p>
          <w:p w14:paraId="04F22C41" w14:textId="0F2F36F1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зберігачем</w:t>
            </w:r>
          </w:p>
          <w:p w14:paraId="59986B11" w14:textId="7DEC100C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відправником</w:t>
            </w:r>
          </w:p>
          <w:p w14:paraId="47504085" w14:textId="6AB534EA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отримувачем</w:t>
            </w:r>
          </w:p>
          <w:p w14:paraId="6CC803E2" w14:textId="5DF09783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коригуванні у відправника</w:t>
            </w:r>
          </w:p>
          <w:p w14:paraId="5049DF93" w14:textId="4C6601E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ульовано</w:t>
            </w:r>
          </w:p>
          <w:p w14:paraId="3D12E896" w14:textId="371312FB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у дорозі</w:t>
            </w:r>
          </w:p>
          <w:p w14:paraId="1971A8B2" w14:textId="06CCDC3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на складі/у роздрібній мережі</w:t>
            </w:r>
          </w:p>
          <w:p w14:paraId="38618536" w14:textId="5BFAB22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хилено</w:t>
            </w:r>
          </w:p>
          <w:p w14:paraId="10404C93" w14:textId="06C9D2A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дійсний</w:t>
            </w:r>
          </w:p>
        </w:tc>
      </w:tr>
      <w:tr w:rsidR="00786A9A" w:rsidRPr="009E31AA" w14:paraId="6DA413FC" w14:textId="77777777" w:rsidTr="000E56E7">
        <w:tc>
          <w:tcPr>
            <w:tcW w:w="562" w:type="dxa"/>
            <w:hideMark/>
          </w:tcPr>
          <w:p w14:paraId="0EC5F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hideMark/>
          </w:tcPr>
          <w:p w14:paraId="5B073B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3F7936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985" w:type="dxa"/>
          </w:tcPr>
          <w:p w14:paraId="281AAF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контрагента</w:t>
            </w:r>
          </w:p>
        </w:tc>
        <w:tc>
          <w:tcPr>
            <w:tcW w:w="992" w:type="dxa"/>
            <w:hideMark/>
          </w:tcPr>
          <w:p w14:paraId="22D2EA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107BEC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7D317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6758924" w14:textId="77777777" w:rsidTr="000E56E7">
        <w:tc>
          <w:tcPr>
            <w:tcW w:w="562" w:type="dxa"/>
            <w:hideMark/>
          </w:tcPr>
          <w:p w14:paraId="4A9F8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hideMark/>
          </w:tcPr>
          <w:p w14:paraId="65C04F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1DA4FE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RepresentativeId</w:t>
            </w:r>
          </w:p>
        </w:tc>
        <w:tc>
          <w:tcPr>
            <w:tcW w:w="1985" w:type="dxa"/>
          </w:tcPr>
          <w:p w14:paraId="5DCE4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уповноваженої особи ЕО</w:t>
            </w:r>
          </w:p>
        </w:tc>
        <w:tc>
          <w:tcPr>
            <w:tcW w:w="992" w:type="dxa"/>
            <w:hideMark/>
          </w:tcPr>
          <w:p w14:paraId="4D91F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7452AC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2BE3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6B2726DA" w14:textId="77777777" w:rsidTr="000E56E7">
        <w:tc>
          <w:tcPr>
            <w:tcW w:w="562" w:type="dxa"/>
            <w:hideMark/>
          </w:tcPr>
          <w:p w14:paraId="161B33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hideMark/>
          </w:tcPr>
          <w:p w14:paraId="2C9EED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680C2F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1985" w:type="dxa"/>
          </w:tcPr>
          <w:p w14:paraId="367DEC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 – початок діапазону</w:t>
            </w:r>
          </w:p>
        </w:tc>
        <w:tc>
          <w:tcPr>
            <w:tcW w:w="992" w:type="dxa"/>
            <w:hideMark/>
          </w:tcPr>
          <w:p w14:paraId="17E84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447BD9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5E548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64BD43" w14:textId="77777777" w:rsidTr="000E56E7">
        <w:tc>
          <w:tcPr>
            <w:tcW w:w="562" w:type="dxa"/>
            <w:hideMark/>
          </w:tcPr>
          <w:p w14:paraId="580A75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hideMark/>
          </w:tcPr>
          <w:p w14:paraId="2458F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3DABB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1985" w:type="dxa"/>
          </w:tcPr>
          <w:p w14:paraId="79489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 – кінець діапазону</w:t>
            </w:r>
          </w:p>
        </w:tc>
        <w:tc>
          <w:tcPr>
            <w:tcW w:w="992" w:type="dxa"/>
            <w:hideMark/>
          </w:tcPr>
          <w:p w14:paraId="6FF1E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2EC2F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8AA7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37565" w14:textId="77777777" w:rsidTr="000E56E7">
        <w:tc>
          <w:tcPr>
            <w:tcW w:w="562" w:type="dxa"/>
            <w:hideMark/>
          </w:tcPr>
          <w:p w14:paraId="26BD66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hideMark/>
          </w:tcPr>
          <w:p w14:paraId="4B23F1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3CEE67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985" w:type="dxa"/>
          </w:tcPr>
          <w:p w14:paraId="210F26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оновлення АЕД – початок діапазону</w:t>
            </w:r>
          </w:p>
        </w:tc>
        <w:tc>
          <w:tcPr>
            <w:tcW w:w="992" w:type="dxa"/>
            <w:hideMark/>
          </w:tcPr>
          <w:p w14:paraId="5D350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561026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49A62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3CDF43" w14:textId="77777777" w:rsidTr="000E56E7">
        <w:tc>
          <w:tcPr>
            <w:tcW w:w="562" w:type="dxa"/>
            <w:hideMark/>
          </w:tcPr>
          <w:p w14:paraId="584B9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hideMark/>
          </w:tcPr>
          <w:p w14:paraId="661839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4A6C6B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5" w:type="dxa"/>
          </w:tcPr>
          <w:p w14:paraId="3C62AF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992" w:type="dxa"/>
            <w:hideMark/>
          </w:tcPr>
          <w:p w14:paraId="30E39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26C168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4CEB6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0EAE2F" w14:textId="77777777" w:rsidTr="000E56E7">
        <w:tc>
          <w:tcPr>
            <w:tcW w:w="562" w:type="dxa"/>
            <w:hideMark/>
          </w:tcPr>
          <w:p w14:paraId="5F4DE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hideMark/>
          </w:tcPr>
          <w:p w14:paraId="4B1ABC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5BB82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5" w:type="dxa"/>
          </w:tcPr>
          <w:p w14:paraId="42D8E7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92" w:type="dxa"/>
            <w:hideMark/>
          </w:tcPr>
          <w:p w14:paraId="16325C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2518F3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95341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BE1CE5" w14:textId="77777777" w:rsidTr="000E56E7">
        <w:tc>
          <w:tcPr>
            <w:tcW w:w="562" w:type="dxa"/>
            <w:hideMark/>
          </w:tcPr>
          <w:p w14:paraId="403CF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hideMark/>
          </w:tcPr>
          <w:p w14:paraId="7E61AC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42A55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985" w:type="dxa"/>
            <w:hideMark/>
          </w:tcPr>
          <w:p w14:paraId="672FEA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ня для сортування</w:t>
            </w:r>
          </w:p>
        </w:tc>
        <w:tc>
          <w:tcPr>
            <w:tcW w:w="992" w:type="dxa"/>
            <w:hideMark/>
          </w:tcPr>
          <w:p w14:paraId="343F26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hideMark/>
          </w:tcPr>
          <w:p w14:paraId="75C68D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5D21C6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Можливе сортування по даті створенння -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</w:tr>
      <w:tr w:rsidR="00786A9A" w:rsidRPr="009E31AA" w14:paraId="47687768" w14:textId="77777777" w:rsidTr="000E56E7">
        <w:tc>
          <w:tcPr>
            <w:tcW w:w="562" w:type="dxa"/>
            <w:hideMark/>
          </w:tcPr>
          <w:p w14:paraId="5F6773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hideMark/>
          </w:tcPr>
          <w:p w14:paraId="1EB88F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295BA6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985" w:type="dxa"/>
          </w:tcPr>
          <w:p w14:paraId="3C1E7E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ортування за спаданням</w:t>
            </w:r>
          </w:p>
        </w:tc>
        <w:tc>
          <w:tcPr>
            <w:tcW w:w="992" w:type="dxa"/>
            <w:hideMark/>
          </w:tcPr>
          <w:p w14:paraId="78EAB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hideMark/>
          </w:tcPr>
          <w:p w14:paraId="5E6F1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6FB0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DB9A262" w14:textId="77777777" w:rsidR="00786A9A" w:rsidRPr="009E31AA" w:rsidRDefault="00786A9A" w:rsidP="00786A9A">
      <w:pPr>
        <w:pStyle w:val="Heading3"/>
      </w:pPr>
      <w:bookmarkStart w:id="1808" w:name="_Toc220679242"/>
      <w:r w:rsidRPr="009E31AA">
        <w:t>Вихідні параметри</w:t>
      </w:r>
      <w:bookmarkEnd w:id="180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3"/>
        <w:gridCol w:w="1373"/>
        <w:gridCol w:w="1776"/>
        <w:gridCol w:w="1632"/>
        <w:gridCol w:w="976"/>
        <w:gridCol w:w="1146"/>
        <w:gridCol w:w="2515"/>
      </w:tblGrid>
      <w:tr w:rsidR="00786A9A" w:rsidRPr="009E31AA" w14:paraId="52217CA9" w14:textId="77777777" w:rsidTr="000E56E7">
        <w:trPr>
          <w:tblHeader/>
        </w:trPr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735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26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C52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20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CEE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650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-ковість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5E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92E4DCA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830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6F4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9E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6B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AB2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6DC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50C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86905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F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6A8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AF4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B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EFA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DE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37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D5364E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A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DD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E5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56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F4B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0B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94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5554C8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11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CBA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27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36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АЕД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EBF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727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C5B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7033F2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24E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505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E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D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35E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B41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C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2EDA3E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B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9F6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A2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6F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67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4F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DD2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0E16A4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6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AE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32A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0D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DDE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51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46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E5FCE8" w14:textId="77777777" w:rsidR="00786A9A" w:rsidRPr="009E31AA" w:rsidRDefault="00786A9A" w:rsidP="00786A9A">
      <w:pPr>
        <w:pStyle w:val="Heading3"/>
        <w:rPr>
          <w:lang w:val="uk-UA"/>
        </w:rPr>
      </w:pPr>
      <w:bookmarkStart w:id="1809" w:name="_Toc220679243"/>
      <w:r w:rsidRPr="009E31AA">
        <w:rPr>
          <w:lang w:val="uk-UA"/>
        </w:rPr>
        <w:t>Опис помилок</w:t>
      </w:r>
      <w:bookmarkEnd w:id="1809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1152"/>
        <w:gridCol w:w="1868"/>
        <w:gridCol w:w="2735"/>
        <w:gridCol w:w="3780"/>
      </w:tblGrid>
      <w:tr w:rsidR="00786A9A" w:rsidRPr="009E31AA" w14:paraId="3DCEF1AE" w14:textId="77777777" w:rsidTr="000E56E7">
        <w:trPr>
          <w:trHeight w:val="440"/>
          <w:tblHeader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42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EC7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52E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2F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C34D892" w14:textId="77777777" w:rsidTr="00DE389A">
        <w:trPr>
          <w:trHeight w:val="161"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A72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B43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B8B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5E0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16ABC71C" w14:textId="77777777" w:rsidTr="00DE389A">
        <w:trPr>
          <w:trHeight w:val="323"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50D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B3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46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73DD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</w:tbl>
    <w:p w14:paraId="09E61193" w14:textId="77777777" w:rsidR="00786A9A" w:rsidRPr="009E31AA" w:rsidRDefault="00786A9A" w:rsidP="00786A9A">
      <w:pPr>
        <w:pStyle w:val="Heading2"/>
        <w:rPr>
          <w:lang w:val="ru-RU"/>
        </w:rPr>
      </w:pPr>
      <w:bookmarkStart w:id="1810" w:name="_Toc220679244"/>
      <w:bookmarkStart w:id="1811" w:name="_Toc221011763"/>
      <w:bookmarkStart w:id="1812" w:name="_Toc221014957"/>
      <w:bookmarkStart w:id="1813" w:name="_Toc221016126"/>
      <w:bookmarkStart w:id="1814" w:name="_Toc221016348"/>
      <w:bookmarkStart w:id="1815" w:name="_Toc221016571"/>
      <w:r w:rsidRPr="009E31AA">
        <w:rPr>
          <w:lang w:val="ru-RU"/>
        </w:rPr>
        <w:t>9.2 Створити чернетку акцизного електронного документа</w:t>
      </w:r>
      <w:bookmarkEnd w:id="1810"/>
      <w:bookmarkEnd w:id="1811"/>
      <w:bookmarkEnd w:id="1812"/>
      <w:bookmarkEnd w:id="1813"/>
      <w:bookmarkEnd w:id="1814"/>
      <w:bookmarkEnd w:id="1815"/>
    </w:p>
    <w:p w14:paraId="5A3CF94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</w:t>
      </w:r>
    </w:p>
    <w:p w14:paraId="70335667" w14:textId="77777777" w:rsidR="00786A9A" w:rsidRPr="009E31AA" w:rsidRDefault="00786A9A" w:rsidP="00786A9A">
      <w:pPr>
        <w:pStyle w:val="Heading3"/>
        <w:rPr>
          <w:lang w:val="ru-RU"/>
        </w:rPr>
      </w:pPr>
      <w:bookmarkStart w:id="1816" w:name="_Toc220679245"/>
      <w:r w:rsidRPr="009E31AA">
        <w:rPr>
          <w:lang w:val="ru-RU"/>
        </w:rPr>
        <w:t>Вхідні параметри</w:t>
      </w:r>
      <w:bookmarkEnd w:id="18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599"/>
        <w:gridCol w:w="2202"/>
        <w:gridCol w:w="2025"/>
        <w:gridCol w:w="1017"/>
        <w:gridCol w:w="1382"/>
        <w:gridCol w:w="1281"/>
      </w:tblGrid>
      <w:tr w:rsidR="00786A9A" w:rsidRPr="009E31AA" w14:paraId="22A076E6" w14:textId="77777777" w:rsidTr="000E56E7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6B0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13A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F31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BC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25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F7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CC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80B1F8A" w14:textId="77777777" w:rsidTr="009E31A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0F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A3E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0F2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54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F2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1F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C3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DC5BA7D" w14:textId="77777777" w:rsidR="00786A9A" w:rsidRPr="009E31AA" w:rsidRDefault="00786A9A" w:rsidP="00786A9A">
      <w:pPr>
        <w:pStyle w:val="Heading4"/>
        <w:rPr>
          <w:b w:val="0"/>
        </w:rPr>
      </w:pPr>
      <w:r w:rsidRPr="009E31AA">
        <w:t>Тіло запиту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984"/>
        <w:gridCol w:w="992"/>
        <w:gridCol w:w="1134"/>
        <w:gridCol w:w="2598"/>
      </w:tblGrid>
      <w:tr w:rsidR="009E31AA" w:rsidRPr="009E31AA" w14:paraId="40DE03EF" w14:textId="77777777" w:rsidTr="000E56E7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02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EBF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2CD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01D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3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1F96" w14:textId="2B1297B0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88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9E31AA" w:rsidRPr="009E31AA" w14:paraId="741A916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9BD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7AE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D6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2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типу документ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CC0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006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323A1" w14:textId="1C25F54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E31AA" w:rsidRPr="009E31AA" w14:paraId="4010C48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92C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496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ADB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7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879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ED7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3E4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9E31AA" w:rsidRPr="009E31AA" w14:paraId="30381DF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047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379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73F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2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7CD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000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04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729F73E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19F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B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430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80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68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FC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28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7B83C7A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E9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25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F8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611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CC9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B09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B8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1CC8C5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F5F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7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0FD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02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282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2DE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113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61A8C35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0E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DC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6B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98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693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363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76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32B9E56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E0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3F0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3E7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23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22C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1BA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6D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1D7F29D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3B4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249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9FC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9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D1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06B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DF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1F1DBAD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56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1CE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A8E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21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220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8D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8B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EFFDCF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53F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EF9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151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1F0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190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949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3D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E6F58B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DCD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A0D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C37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BasesId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F7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ерелік батьківських АЕД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BBC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37A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AC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-го та 5-го АЕД</w:t>
            </w:r>
          </w:p>
        </w:tc>
      </w:tr>
      <w:tr w:rsidR="009E31AA" w:rsidRPr="009E31AA" w14:paraId="3501890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A24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8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5C0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iscrepancyBasis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188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відомлення про невідповідність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9F2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E2E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79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-го АЕД</w:t>
            </w:r>
          </w:p>
        </w:tc>
      </w:tr>
    </w:tbl>
    <w:p w14:paraId="16F1D218" w14:textId="77777777" w:rsidR="00786A9A" w:rsidRPr="009E31AA" w:rsidRDefault="00786A9A" w:rsidP="00786A9A">
      <w:pPr>
        <w:pStyle w:val="Heading3"/>
      </w:pPr>
      <w:bookmarkStart w:id="1817" w:name="_Toc220679246"/>
      <w:r w:rsidRPr="009E31AA">
        <w:t>Вихідні параметри</w:t>
      </w:r>
      <w:bookmarkEnd w:id="1817"/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510"/>
        <w:gridCol w:w="1470"/>
        <w:gridCol w:w="1417"/>
        <w:gridCol w:w="1843"/>
        <w:gridCol w:w="992"/>
        <w:gridCol w:w="1134"/>
        <w:gridCol w:w="2552"/>
      </w:tblGrid>
      <w:tr w:rsidR="00786A9A" w:rsidRPr="009E31AA" w14:paraId="13FA0F5B" w14:textId="77777777" w:rsidTr="000E56E7">
        <w:trPr>
          <w:tblHeader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597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AEB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89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EE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EAA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EA4E3" w14:textId="1A9F36B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895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3F0BC8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BE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D5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192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82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створеного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04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BBD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2D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81C40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57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200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248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A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для створеного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D1F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C61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4CA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3459D7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234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580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D9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560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15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0A2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45C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786A9A" w:rsidRPr="009E31AA" w14:paraId="4E1FFD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639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7E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BF6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2C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версії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E61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846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FE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2D7FD6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2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A92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7B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12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16C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79691" w14:textId="773E859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786A9A" w:rsidRPr="009E31AA" w14:paraId="13D9E2F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088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1E5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876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3C2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169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6B6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66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5D6E7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3E9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80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E7F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32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120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AA2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FBB1" w14:textId="4958156E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ернетка</w:t>
            </w:r>
          </w:p>
          <w:p w14:paraId="13AAAE63" w14:textId="69A88AB5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пакуванні</w:t>
            </w:r>
          </w:p>
          <w:p w14:paraId="15F0D3D3" w14:textId="43A4632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зберігачем</w:t>
            </w:r>
          </w:p>
          <w:p w14:paraId="52FB008C" w14:textId="1AFC8C51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відправником</w:t>
            </w:r>
          </w:p>
          <w:p w14:paraId="0250CBDC" w14:textId="737F8324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отримувачем</w:t>
            </w:r>
          </w:p>
          <w:p w14:paraId="70A977F5" w14:textId="7A2D2AA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коригуванні у відправника</w:t>
            </w:r>
          </w:p>
          <w:p w14:paraId="306BE552" w14:textId="27BB7F5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ульовано</w:t>
            </w:r>
          </w:p>
          <w:p w14:paraId="36495A2C" w14:textId="121752B5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у дорозі</w:t>
            </w:r>
          </w:p>
          <w:p w14:paraId="37152C97" w14:textId="30917D3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на складі/у роздрібній мережі</w:t>
            </w:r>
          </w:p>
          <w:p w14:paraId="425C7831" w14:textId="04558C8E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хилено</w:t>
            </w:r>
          </w:p>
          <w:p w14:paraId="707BD9BF" w14:textId="057DDEB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дійсний</w:t>
            </w:r>
          </w:p>
        </w:tc>
      </w:tr>
      <w:tr w:rsidR="00786A9A" w:rsidRPr="009E31AA" w14:paraId="6BFD90E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E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687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33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9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131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1D1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B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A71EC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C51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B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61F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5B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242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B0D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B0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E26C1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528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D30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10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86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F38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554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E6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47086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9B7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506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0BF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63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819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881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FDF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F9F15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996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66D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19F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76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81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EDB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F9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A73B97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FF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51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B8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BE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D3D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9A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8B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33986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01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4A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5EC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F7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BA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75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A61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71759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96E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6D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E5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A9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7E4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50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97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DC49A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82F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20D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D7F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0E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0FD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3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0E8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54696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3A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08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71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F25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B7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96E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C1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9938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C7F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3CD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EFB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01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85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85C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E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642D5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DF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396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0A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71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80C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33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B1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62D6EB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C57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844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E8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2E3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411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A3E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47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53486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BEA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0AC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707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AC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13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44D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BD7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13CE3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DD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EE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1A1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C72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3E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068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3D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0D0E4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B41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E71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DD3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9C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0B8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D8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CF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E189A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94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11E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9D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1F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545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57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14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13A75E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9C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D12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F7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ACE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34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B2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D4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04105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5F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96A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0D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6E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337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15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C7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3A3F20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4CA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6EB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20D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310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DD3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163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92E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F57A2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823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1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09A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D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5A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2DA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5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A9A51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C0B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965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54B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4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1FD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87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7D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05B4D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00C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BF3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3A6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F5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відправником є поклажодавец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B08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685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DA311" w14:textId="2F36E64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ористовується</w:t>
            </w:r>
          </w:p>
        </w:tc>
      </w:tr>
      <w:tr w:rsidR="00786A9A" w:rsidRPr="009E31AA" w14:paraId="7C8ABBC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78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F32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277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F2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015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F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428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05FA17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3F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E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AD1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3B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отримувачем є поклажодавец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55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B4F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7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411B4F7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275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142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752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4D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8F0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A88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50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0FAEE1E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3C7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AA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1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5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митної дес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1D6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77D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8FC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3EBE3E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D4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2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B99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D51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митної дек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98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8C3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15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811AAA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418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07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B7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CB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розмит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96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57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79F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FC7F04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CC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0F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65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FF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митної дек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1F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F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05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9BF381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8B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2C5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AB1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B88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D9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BD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5A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7011222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6D4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D0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BF5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36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69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D1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D4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05784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67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842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00E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8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80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17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07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F6AEDF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211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4FE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6F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962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відправнико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396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F41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B4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131CE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88F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A9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E6E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5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86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E4B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7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41B3A4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790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F75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C23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0D6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738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362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44F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1E39BA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2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91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93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864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поклажодавц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004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889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A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E467D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783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CAE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83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FE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7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D62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B9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8C7A3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198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8F7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D5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D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0C9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6D4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A4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DA35C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8E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570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EE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8A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отрим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19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36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07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8157D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EBC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DDD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FF4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5FE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573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EC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4B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7E196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BE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D59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C2F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E80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966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CFC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FF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C746C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07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0F2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E28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36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67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5F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CD6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0CDCE0B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340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0F9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75D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0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E6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431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5B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015D3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65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535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1C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8DA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763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DB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9E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B5556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11D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4DB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6C2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ECE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687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E0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375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7A692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A9C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0B2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1B5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7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CB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90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56F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36CFB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0FB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BB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B3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00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B25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E72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7D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1A95C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BA0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96C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0AD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C84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A56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A2D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12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905CD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123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E4E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91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7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A41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EDE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D4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69447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546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E77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819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047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952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16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C33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AE578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40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6FA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70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991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9CF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D2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156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1BA46B5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141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F27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104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F7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8A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366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9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A6D81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79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305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76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99A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17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EC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A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76E12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BD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D1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FC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2E7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A22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F7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02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4E16A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97D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BD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110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33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12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B9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22DA7" w14:textId="5923629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CCFD7AC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85E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C56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A3C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5D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F23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EFD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BD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F48DC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1BE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D8B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85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D5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27E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B17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8A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8192C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F00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05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78E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56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84A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4A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7F1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3E1B1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9D5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857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82F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C4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88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B4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453C40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12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CF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8AA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2B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E8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517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C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F6438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348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CF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2A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08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A3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B58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BCB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9A3CF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953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58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AC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915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BE5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D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83F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81FED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091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19B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11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94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E3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970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6F5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5ACBCCE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A1F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97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847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FB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408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EBC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F5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F28BB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90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191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C1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E0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8CD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370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48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B39ED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799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4B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E16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A5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14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20C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C83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6BD09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08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DD0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A7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25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акцизних марок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15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00F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89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1E97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CEE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ECA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A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920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42F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00C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7EA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029346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598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C0B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CEE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1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94A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F19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D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5158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8E9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5A4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D6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15A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7F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8AE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88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686A5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8CA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573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41B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215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3A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A51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3AE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5C7C0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56B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2F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05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53B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49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50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EC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DB207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E08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A1E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04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CBE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BF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8A2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B1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0046B96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855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06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79E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66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6BC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94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C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  <w:tr w:rsidR="00786A9A" w:rsidRPr="009E31AA" w14:paraId="2C037A1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040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F5F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32A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9D7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F4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F1D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F6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</w:tbl>
    <w:p w14:paraId="1C6F0FE8" w14:textId="77777777" w:rsidR="00786A9A" w:rsidRPr="009E31AA" w:rsidRDefault="00786A9A" w:rsidP="00786A9A">
      <w:pPr>
        <w:pStyle w:val="Heading3"/>
        <w:rPr>
          <w:lang w:val="uk-UA"/>
        </w:rPr>
      </w:pPr>
      <w:bookmarkStart w:id="1818" w:name="_Toc220679247"/>
      <w:r w:rsidRPr="009E31AA">
        <w:rPr>
          <w:lang w:val="uk-UA"/>
        </w:rPr>
        <w:t>Опис помилок</w:t>
      </w:r>
      <w:bookmarkEnd w:id="1818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802"/>
        <w:gridCol w:w="1286"/>
        <w:gridCol w:w="5005"/>
        <w:gridCol w:w="2442"/>
      </w:tblGrid>
      <w:tr w:rsidR="00786A9A" w:rsidRPr="009E31AA" w14:paraId="2ED4A5BF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20B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D2D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71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2B9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1847E44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756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87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55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F8B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38D7A8DF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CF07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BF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EFE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otFoun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DD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type not found</w:t>
            </w:r>
          </w:p>
        </w:tc>
      </w:tr>
      <w:tr w:rsidR="00786A9A" w:rsidRPr="009E31AA" w14:paraId="66CD4849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43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D88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4F5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reationNotAllowe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A82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ion is not allowed</w:t>
            </w:r>
          </w:p>
        </w:tc>
      </w:tr>
      <w:tr w:rsidR="00786A9A" w:rsidRPr="009E31AA" w14:paraId="7655C04B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0D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56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AB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DocumentType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660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document type</w:t>
            </w:r>
          </w:p>
        </w:tc>
      </w:tr>
      <w:tr w:rsidR="00786A9A" w:rsidRPr="009E31AA" w14:paraId="42F940F3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04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A9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BDC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EconomicOperatorForDocumentType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0249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 is invalid for this document type</w:t>
            </w:r>
          </w:p>
        </w:tc>
      </w:tr>
      <w:tr w:rsidR="00786A9A" w:rsidRPr="009E31AA" w14:paraId="638E8A5D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80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0A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667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D6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786A9A" w:rsidRPr="009E31AA" w14:paraId="04F7D92A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06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9B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D3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RecipientObjec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56F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786A9A" w:rsidRPr="009E31AA" w14:paraId="09F8FF4D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2C7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75A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578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A8C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37F81B84" w14:textId="77777777" w:rsidR="00786A9A" w:rsidRPr="009E31AA" w:rsidRDefault="00786A9A" w:rsidP="00786A9A">
      <w:pPr>
        <w:pStyle w:val="Heading2"/>
        <w:rPr>
          <w:lang w:val="uk-UA"/>
        </w:rPr>
      </w:pPr>
      <w:bookmarkStart w:id="1819" w:name="_Toc220679248"/>
      <w:bookmarkStart w:id="1820" w:name="_Toc221011764"/>
      <w:bookmarkStart w:id="1821" w:name="_Toc221014958"/>
      <w:bookmarkStart w:id="1822" w:name="_Toc221016127"/>
      <w:bookmarkStart w:id="1823" w:name="_Toc221016349"/>
      <w:bookmarkStart w:id="1824" w:name="_Toc221016572"/>
      <w:r w:rsidRPr="009E31AA">
        <w:rPr>
          <w:lang w:val="uk-UA"/>
        </w:rPr>
        <w:t>9.3 Оновити скан-копії АЕД</w:t>
      </w:r>
      <w:bookmarkEnd w:id="1819"/>
      <w:bookmarkEnd w:id="1820"/>
      <w:bookmarkEnd w:id="1821"/>
      <w:bookmarkEnd w:id="1822"/>
      <w:bookmarkEnd w:id="1823"/>
      <w:bookmarkEnd w:id="1824"/>
    </w:p>
    <w:p w14:paraId="4444711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attachments</w:t>
      </w:r>
    </w:p>
    <w:p w14:paraId="10B36CE7" w14:textId="77777777" w:rsidR="00786A9A" w:rsidRPr="009E31AA" w:rsidRDefault="00786A9A" w:rsidP="009E31AA">
      <w:pPr>
        <w:spacing w:before="240"/>
        <w:ind w:left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Додає файли вкладень до АЕД 4 та 5 в статусі «Чернетка».</w:t>
      </w:r>
    </w:p>
    <w:p w14:paraId="4E65A2D3" w14:textId="77777777" w:rsidR="00786A9A" w:rsidRPr="009E31AA" w:rsidRDefault="00786A9A" w:rsidP="00786A9A">
      <w:pPr>
        <w:pStyle w:val="Heading3"/>
      </w:pPr>
      <w:bookmarkStart w:id="1825" w:name="_Toc220679249"/>
      <w:r w:rsidRPr="009E31AA">
        <w:t>Вкладення запиту (multipart/form-data)</w:t>
      </w:r>
      <w:bookmarkEnd w:id="182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842"/>
        <w:gridCol w:w="1560"/>
        <w:gridCol w:w="1134"/>
        <w:gridCol w:w="2172"/>
      </w:tblGrid>
      <w:tr w:rsidR="00786A9A" w:rsidRPr="009E31AA" w14:paraId="061BA320" w14:textId="77777777" w:rsidTr="000E56E7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44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96E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080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0F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C6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793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A2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4AF622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DC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98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2CA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dAttachment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977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файлів на видаленн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E23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rray[string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(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UID)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1C1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A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4A065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4F3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C13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BC9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edAttachment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4F7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файлів для додаванн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9C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rray[file (binary)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7D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6BD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 файлів</w:t>
            </w:r>
          </w:p>
        </w:tc>
      </w:tr>
    </w:tbl>
    <w:p w14:paraId="43E28CDA" w14:textId="77777777" w:rsidR="00786A9A" w:rsidRPr="009E31AA" w:rsidRDefault="00786A9A" w:rsidP="00786A9A">
      <w:pPr>
        <w:pStyle w:val="Heading3"/>
      </w:pPr>
      <w:bookmarkStart w:id="1826" w:name="_Toc220679250"/>
      <w:r w:rsidRPr="009E31AA">
        <w:t>Вхідні параметри</w:t>
      </w:r>
      <w:bookmarkEnd w:id="182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7A3C5A24" w14:textId="77777777" w:rsidTr="000E56E7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25F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6AB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6A0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303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A46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D9A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74E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46BFC5C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B0C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54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C7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07C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82E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461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31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07E841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D41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28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039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850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77C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465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C89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65DC15" w14:textId="77777777" w:rsidR="00786A9A" w:rsidRPr="009E31AA" w:rsidRDefault="00786A9A" w:rsidP="00786A9A">
      <w:pPr>
        <w:pStyle w:val="Heading3"/>
      </w:pPr>
      <w:bookmarkStart w:id="1827" w:name="_Toc220679251"/>
      <w:r w:rsidRPr="009E31AA">
        <w:t>Вихідні параметри</w:t>
      </w:r>
      <w:bookmarkEnd w:id="18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08A5C77B" w14:textId="77777777" w:rsidTr="000E56E7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D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505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1F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8C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340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25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EE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276351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25F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627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4C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7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CC2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9F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C4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822272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91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A7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8E1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1D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7B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012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4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1FD47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048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2F5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28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40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360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08D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28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5F5CFF" w14:textId="77777777" w:rsidR="00786A9A" w:rsidRPr="009E31AA" w:rsidRDefault="00786A9A" w:rsidP="00786A9A">
      <w:pPr>
        <w:pStyle w:val="Heading3"/>
        <w:rPr>
          <w:lang w:val="uk-UA"/>
        </w:rPr>
      </w:pPr>
      <w:bookmarkStart w:id="1828" w:name="_Toc220679252"/>
      <w:r w:rsidRPr="009E31AA">
        <w:rPr>
          <w:lang w:val="uk-UA"/>
        </w:rPr>
        <w:t>Опис помилок</w:t>
      </w:r>
      <w:bookmarkEnd w:id="1828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EC1C183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5A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3E0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664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5E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3EF855C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9A83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0A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1B8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40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059EF685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0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CABA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07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42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33DD42C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F9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2B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57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AreNotSupport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21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 are not supported</w:t>
            </w:r>
          </w:p>
        </w:tc>
      </w:tr>
      <w:tr w:rsidR="00786A9A" w:rsidRPr="009E31AA" w14:paraId="18051B2F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169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46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4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F9F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293060D5" w14:textId="77777777" w:rsidR="00786A9A" w:rsidRPr="00072214" w:rsidRDefault="00786A9A" w:rsidP="00786A9A">
      <w:pPr>
        <w:pStyle w:val="Heading2"/>
        <w:rPr>
          <w:lang w:val="en-US"/>
        </w:rPr>
      </w:pPr>
      <w:bookmarkStart w:id="1829" w:name="_Toc220679253"/>
      <w:bookmarkStart w:id="1830" w:name="_Toc221011765"/>
      <w:bookmarkStart w:id="1831" w:name="_Toc221014959"/>
      <w:bookmarkStart w:id="1832" w:name="_Toc221016128"/>
      <w:bookmarkStart w:id="1833" w:name="_Toc221016350"/>
      <w:bookmarkStart w:id="1834" w:name="_Toc221016573"/>
      <w:r w:rsidRPr="00072214">
        <w:rPr>
          <w:lang w:val="en-US"/>
        </w:rPr>
        <w:t xml:space="preserve">9.4 </w:t>
      </w:r>
      <w:r w:rsidRPr="009E31AA">
        <w:rPr>
          <w:lang w:val="ru-RU"/>
        </w:rPr>
        <w:t>Отримати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скан</w:t>
      </w:r>
      <w:r w:rsidRPr="00072214">
        <w:rPr>
          <w:lang w:val="en-US"/>
        </w:rPr>
        <w:t>-</w:t>
      </w:r>
      <w:r w:rsidRPr="009E31AA">
        <w:rPr>
          <w:lang w:val="ru-RU"/>
        </w:rPr>
        <w:t>копію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вкладень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АЕД</w:t>
      </w:r>
      <w:bookmarkEnd w:id="1829"/>
      <w:bookmarkEnd w:id="1830"/>
      <w:bookmarkEnd w:id="1831"/>
      <w:bookmarkEnd w:id="1832"/>
      <w:bookmarkEnd w:id="1833"/>
      <w:bookmarkEnd w:id="1834"/>
    </w:p>
    <w:p w14:paraId="3FFF872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</w:t>
      </w:r>
      <w:r w:rsidRPr="009E31AA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/v1/economic-operators/{economicOperatorId}/excise-documents/{documentId}/attachments/{attachmentId}</w:t>
      </w:r>
    </w:p>
    <w:p w14:paraId="48F17AE0" w14:textId="77777777" w:rsidR="00786A9A" w:rsidRPr="009E31AA" w:rsidRDefault="00786A9A" w:rsidP="00982130">
      <w:pPr>
        <w:spacing w:before="240"/>
        <w:ind w:left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Повертає прикріплені файли для 4 та 5 АЕД.</w:t>
      </w:r>
    </w:p>
    <w:p w14:paraId="7303BFAF" w14:textId="77777777" w:rsidR="00786A9A" w:rsidRPr="009E31AA" w:rsidRDefault="00786A9A" w:rsidP="00786A9A">
      <w:pPr>
        <w:pStyle w:val="Heading3"/>
      </w:pPr>
      <w:bookmarkStart w:id="1835" w:name="_Toc220679254"/>
      <w:r w:rsidRPr="009E31AA">
        <w:t>Вхідні параметри</w:t>
      </w:r>
      <w:bookmarkEnd w:id="183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A3D2EA0" w14:textId="77777777" w:rsidTr="00982130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D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25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11C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F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9DF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FDF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BE4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79140E7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8B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5B7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AB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31A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CA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915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B74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7A4DF5A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396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2B9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855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CB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2A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032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9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09EEBB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93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88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CF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B1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скан-копії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201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A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57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ABBC649" w14:textId="77777777" w:rsidR="00786A9A" w:rsidRPr="009E31AA" w:rsidRDefault="00786A9A" w:rsidP="00786A9A">
      <w:pPr>
        <w:pStyle w:val="Heading3"/>
        <w:rPr>
          <w:lang w:val="uk-UA"/>
        </w:rPr>
      </w:pPr>
      <w:bookmarkStart w:id="1836" w:name="_Toc220679255"/>
      <w:r w:rsidRPr="009E31AA">
        <w:rPr>
          <w:lang w:val="uk-UA"/>
        </w:rPr>
        <w:t>Опис помилок</w:t>
      </w:r>
      <w:bookmarkEnd w:id="1836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75"/>
        <w:gridCol w:w="1240"/>
        <w:gridCol w:w="4249"/>
        <w:gridCol w:w="3271"/>
      </w:tblGrid>
      <w:tr w:rsidR="00786A9A" w:rsidRPr="009E31AA" w14:paraId="50CDE823" w14:textId="77777777" w:rsidTr="000E56E7">
        <w:trPr>
          <w:trHeight w:val="440"/>
          <w:tblHeader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2D6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C3E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FFC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C47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C3A3569" w14:textId="77777777" w:rsidTr="00DE389A">
        <w:trPr>
          <w:trHeight w:val="323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74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1B6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CF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14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1558B00" w14:textId="77777777" w:rsidTr="00DE389A">
        <w:trPr>
          <w:trHeight w:val="323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E2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BF0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8EB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ttachmentNotFound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E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 not found</w:t>
            </w:r>
          </w:p>
        </w:tc>
      </w:tr>
    </w:tbl>
    <w:p w14:paraId="6D9DDB62" w14:textId="77777777" w:rsidR="00786A9A" w:rsidRPr="009E31AA" w:rsidRDefault="00786A9A" w:rsidP="00786A9A">
      <w:pPr>
        <w:pStyle w:val="Heading2"/>
        <w:rPr>
          <w:lang w:val="ru-RU"/>
        </w:rPr>
      </w:pPr>
      <w:bookmarkStart w:id="1837" w:name="_Toc220679256"/>
      <w:bookmarkStart w:id="1838" w:name="_Toc221011766"/>
      <w:bookmarkStart w:id="1839" w:name="_Toc221014960"/>
      <w:bookmarkStart w:id="1840" w:name="_Toc221016129"/>
      <w:bookmarkStart w:id="1841" w:name="_Toc221016351"/>
      <w:bookmarkStart w:id="1842" w:name="_Toc221016574"/>
      <w:r w:rsidRPr="009E31AA">
        <w:rPr>
          <w:lang w:val="ru-RU"/>
        </w:rPr>
        <w:t>9.5 Створити копію відхиленого АЕД 6, який перебуває на пакуванні</w:t>
      </w:r>
      <w:bookmarkEnd w:id="1837"/>
      <w:bookmarkEnd w:id="1838"/>
      <w:bookmarkEnd w:id="1839"/>
      <w:bookmarkEnd w:id="1840"/>
      <w:bookmarkEnd w:id="1841"/>
      <w:bookmarkEnd w:id="1842"/>
    </w:p>
    <w:p w14:paraId="5BF622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copy-packed</w:t>
      </w:r>
    </w:p>
    <w:p w14:paraId="0C8FE7BB" w14:textId="77777777" w:rsidR="00786A9A" w:rsidRPr="009E31AA" w:rsidRDefault="00786A9A" w:rsidP="00982130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Для 6 АЕД.</w:t>
      </w:r>
    </w:p>
    <w:p w14:paraId="07B9A40A" w14:textId="77777777" w:rsidR="00786A9A" w:rsidRPr="009E31AA" w:rsidRDefault="00786A9A" w:rsidP="00786A9A">
      <w:pPr>
        <w:pStyle w:val="Heading3"/>
      </w:pPr>
      <w:bookmarkStart w:id="1843" w:name="_Toc220679257"/>
      <w:r w:rsidRPr="009E31AA">
        <w:t>Вхідні параметри</w:t>
      </w:r>
      <w:bookmarkEnd w:id="184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234458B" w14:textId="77777777" w:rsidTr="000E56E7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6C2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F16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CE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592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4F7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EA5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8B0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F348190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CD5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511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74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A9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04B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759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C4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3B3E1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B1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200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AE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4C1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1D6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463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7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6CA97EE" w14:textId="77777777" w:rsidR="00786A9A" w:rsidRPr="009E31AA" w:rsidRDefault="00786A9A" w:rsidP="00786A9A">
      <w:pPr>
        <w:pStyle w:val="Heading3"/>
      </w:pPr>
      <w:bookmarkStart w:id="1844" w:name="_Toc220679258"/>
      <w:r w:rsidRPr="009E31AA">
        <w:t>Вихідні параметри</w:t>
      </w:r>
      <w:bookmarkEnd w:id="184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0"/>
        <w:gridCol w:w="1373"/>
        <w:gridCol w:w="1949"/>
        <w:gridCol w:w="1677"/>
        <w:gridCol w:w="1022"/>
        <w:gridCol w:w="1872"/>
        <w:gridCol w:w="1281"/>
      </w:tblGrid>
      <w:tr w:rsidR="00786A9A" w:rsidRPr="009E31AA" w14:paraId="10193B8F" w14:textId="77777777" w:rsidTr="000E56E7">
        <w:trPr>
          <w:tblHeader/>
        </w:trPr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364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AD5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70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FCE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C8A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6F6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942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E144F81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E9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1B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A97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95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26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13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32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654D95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AC5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B8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20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A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4D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1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5A8C9D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E4E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95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36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7E1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84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554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A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D12352" w14:textId="77777777" w:rsidR="00786A9A" w:rsidRPr="009E31AA" w:rsidRDefault="00786A9A" w:rsidP="00786A9A">
      <w:pPr>
        <w:pStyle w:val="Heading3"/>
        <w:rPr>
          <w:lang w:val="uk-UA"/>
        </w:rPr>
      </w:pPr>
      <w:bookmarkStart w:id="1845" w:name="_Toc220679259"/>
      <w:r w:rsidRPr="009E31AA">
        <w:rPr>
          <w:lang w:val="uk-UA"/>
        </w:rPr>
        <w:t>Опис помилок</w:t>
      </w:r>
      <w:bookmarkEnd w:id="1845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41B0FDD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F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3AC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E76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CAA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D089D68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C6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F31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FAE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1D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0D83B4E8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99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24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9FA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2B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391129E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CE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09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2D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C33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42F603A0" w14:textId="77777777" w:rsidR="00786A9A" w:rsidRPr="009E31AA" w:rsidRDefault="00786A9A" w:rsidP="00786A9A">
      <w:pPr>
        <w:pStyle w:val="Heading2"/>
        <w:rPr>
          <w:lang w:val="uk-UA"/>
        </w:rPr>
      </w:pPr>
      <w:bookmarkStart w:id="1846" w:name="_Toc220679260"/>
      <w:bookmarkStart w:id="1847" w:name="_Toc221011767"/>
      <w:bookmarkStart w:id="1848" w:name="_Toc221014961"/>
      <w:bookmarkStart w:id="1849" w:name="_Toc221016130"/>
      <w:bookmarkStart w:id="1850" w:name="_Toc221016352"/>
      <w:bookmarkStart w:id="1851" w:name="_Toc221016575"/>
      <w:r w:rsidRPr="009E31AA">
        <w:rPr>
          <w:lang w:val="ru-RU"/>
        </w:rPr>
        <w:t>9.6 Отримати список хешів АЕД</w:t>
      </w:r>
      <w:r w:rsidRPr="009E31AA">
        <w:rPr>
          <w:lang w:val="uk-UA"/>
        </w:rPr>
        <w:t xml:space="preserve"> для групового підпису</w:t>
      </w:r>
      <w:bookmarkEnd w:id="1846"/>
      <w:bookmarkEnd w:id="1847"/>
      <w:bookmarkEnd w:id="1848"/>
      <w:bookmarkEnd w:id="1849"/>
      <w:bookmarkEnd w:id="1850"/>
      <w:bookmarkEnd w:id="1851"/>
    </w:p>
    <w:p w14:paraId="72F5E38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hashes</w:t>
      </w:r>
    </w:p>
    <w:p w14:paraId="5E274434" w14:textId="77777777" w:rsidR="00786A9A" w:rsidRPr="009E31AA" w:rsidRDefault="00786A9A" w:rsidP="00786A9A">
      <w:pPr>
        <w:pStyle w:val="Heading3"/>
      </w:pPr>
      <w:bookmarkStart w:id="1852" w:name="_Toc220679261"/>
      <w:r w:rsidRPr="009E31AA">
        <w:t>Вхідні параметри</w:t>
      </w:r>
      <w:bookmarkEnd w:id="185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1A15138" w14:textId="77777777" w:rsidTr="000E56E7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07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0A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5A3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5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D32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510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AD3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85A47D3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79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7B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4C2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3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D1F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65B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70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825CF8" w14:textId="77777777" w:rsidR="00786A9A" w:rsidRPr="009E31AA" w:rsidRDefault="00786A9A" w:rsidP="00786A9A">
      <w:pPr>
        <w:pStyle w:val="Heading3"/>
      </w:pPr>
      <w:bookmarkStart w:id="1853" w:name="_Toc220679262"/>
      <w:r w:rsidRPr="009E31AA">
        <w:t>Тіло запиту</w:t>
      </w:r>
      <w:bookmarkEnd w:id="185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3"/>
        <w:gridCol w:w="1373"/>
        <w:gridCol w:w="1202"/>
        <w:gridCol w:w="1844"/>
        <w:gridCol w:w="1209"/>
        <w:gridCol w:w="1872"/>
        <w:gridCol w:w="1281"/>
      </w:tblGrid>
      <w:tr w:rsidR="00786A9A" w:rsidRPr="009E31AA" w14:paraId="73A58DB5" w14:textId="77777777" w:rsidTr="000E56E7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55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633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78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324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9D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73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B02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4787793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4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7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694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s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20B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78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067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6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C902981" w14:textId="77777777" w:rsidR="00786A9A" w:rsidRPr="009E31AA" w:rsidRDefault="00786A9A" w:rsidP="00786A9A">
      <w:pPr>
        <w:pStyle w:val="Heading3"/>
      </w:pPr>
      <w:bookmarkStart w:id="1854" w:name="_Toc220679263"/>
      <w:r w:rsidRPr="009E31AA">
        <w:t>Вихідні параметри</w:t>
      </w:r>
      <w:bookmarkEnd w:id="185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34"/>
        <w:gridCol w:w="1373"/>
        <w:gridCol w:w="1234"/>
        <w:gridCol w:w="1677"/>
        <w:gridCol w:w="1234"/>
        <w:gridCol w:w="1872"/>
        <w:gridCol w:w="1281"/>
      </w:tblGrid>
      <w:tr w:rsidR="00786A9A" w:rsidRPr="009E31AA" w14:paraId="5849B9A2" w14:textId="77777777" w:rsidTr="000E56E7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511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5B6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BAC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D3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BE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705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2F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8A462B0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34F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E44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11B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h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9E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хешів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D72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74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28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24861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02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CFA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CBA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BE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98B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F5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73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41E5D9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982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76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B8C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A00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еш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81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3C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64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1B9046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E7A8A1F" w14:textId="77777777" w:rsidR="00786A9A" w:rsidRPr="009E31AA" w:rsidRDefault="00786A9A" w:rsidP="00786A9A">
      <w:pPr>
        <w:pStyle w:val="Heading3"/>
        <w:rPr>
          <w:lang w:val="uk-UA"/>
        </w:rPr>
      </w:pPr>
      <w:bookmarkStart w:id="1855" w:name="_Toc220679264"/>
      <w:r w:rsidRPr="009E31AA">
        <w:rPr>
          <w:lang w:val="uk-UA"/>
        </w:rPr>
        <w:t>Опис помилок</w:t>
      </w:r>
      <w:bookmarkEnd w:id="1855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2A44B127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1A6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BEB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98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C5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7BEE5E7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DB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B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4D6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287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6CCD7893" w14:textId="77777777" w:rsidTr="00DE389A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6ABE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A6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6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3F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</w:tbl>
    <w:p w14:paraId="59EB8BDA" w14:textId="77777777" w:rsidR="00786A9A" w:rsidRPr="009E31AA" w:rsidRDefault="00786A9A" w:rsidP="00786A9A">
      <w:pPr>
        <w:pStyle w:val="Heading2"/>
      </w:pPr>
      <w:bookmarkStart w:id="1856" w:name="_Toc220679265"/>
      <w:bookmarkStart w:id="1857" w:name="_Toc221011768"/>
      <w:bookmarkStart w:id="1858" w:name="_Toc221014962"/>
      <w:bookmarkStart w:id="1859" w:name="_Toc221016131"/>
      <w:bookmarkStart w:id="1860" w:name="_Toc221016353"/>
      <w:bookmarkStart w:id="1861" w:name="_Toc221016576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7</w:t>
      </w:r>
      <w:r w:rsidRPr="009E31AA">
        <w:t xml:space="preserve"> Зберегти підписи</w:t>
      </w:r>
      <w:r w:rsidRPr="009E31AA">
        <w:rPr>
          <w:lang w:val="uk-UA"/>
        </w:rPr>
        <w:t xml:space="preserve"> відправника</w:t>
      </w:r>
      <w:r w:rsidRPr="009E31AA">
        <w:t xml:space="preserve"> АЕД</w:t>
      </w:r>
      <w:bookmarkEnd w:id="1856"/>
      <w:bookmarkEnd w:id="1857"/>
      <w:bookmarkEnd w:id="1858"/>
      <w:bookmarkEnd w:id="1859"/>
      <w:bookmarkEnd w:id="1860"/>
      <w:bookmarkEnd w:id="1861"/>
    </w:p>
    <w:p w14:paraId="3C61040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signatures</w:t>
      </w:r>
    </w:p>
    <w:p w14:paraId="70E49EF0" w14:textId="77777777" w:rsidR="00786A9A" w:rsidRPr="009E31AA" w:rsidRDefault="00786A9A" w:rsidP="00786A9A">
      <w:pPr>
        <w:pStyle w:val="Heading3"/>
      </w:pPr>
      <w:bookmarkStart w:id="1862" w:name="_Toc220679266"/>
      <w:r w:rsidRPr="009E31AA">
        <w:t>Вхідні параметри</w:t>
      </w:r>
      <w:bookmarkEnd w:id="18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4FA73901" w14:textId="77777777" w:rsidTr="000E56E7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25C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457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18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7B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D0D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20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2E8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F7749E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CA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D18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C1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DF0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54B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985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5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5A33F4" w14:textId="77777777" w:rsidR="00786A9A" w:rsidRPr="009E31AA" w:rsidRDefault="00786A9A" w:rsidP="00786A9A">
      <w:pPr>
        <w:pStyle w:val="Heading3"/>
      </w:pPr>
      <w:bookmarkStart w:id="1863" w:name="_Toc220679267"/>
      <w:r w:rsidRPr="009E31AA">
        <w:t>Тіло запиту</w:t>
      </w:r>
      <w:bookmarkEnd w:id="1863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559"/>
        <w:gridCol w:w="2154"/>
        <w:gridCol w:w="1106"/>
        <w:gridCol w:w="1134"/>
        <w:gridCol w:w="2031"/>
      </w:tblGrid>
      <w:tr w:rsidR="00786A9A" w:rsidRPr="009E31AA" w14:paraId="668924EA" w14:textId="77777777" w:rsidTr="000E56E7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7CA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C90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085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C6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6D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7F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13D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19199C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A0E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9C0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75E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EC9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AB5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E2D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DC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A2924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3B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08A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93F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9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05C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09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20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7EF06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7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18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37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A2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3F93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D66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CE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24466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68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C6E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D91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2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B21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574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0E3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AD6091" w14:textId="77777777" w:rsidR="00786A9A" w:rsidRPr="009E31AA" w:rsidRDefault="00786A9A" w:rsidP="00786A9A">
      <w:pPr>
        <w:pStyle w:val="Heading3"/>
      </w:pPr>
      <w:bookmarkStart w:id="1864" w:name="_Toc220679268"/>
      <w:r w:rsidRPr="009E31AA">
        <w:t>Вихідні параметри</w:t>
      </w:r>
      <w:bookmarkEnd w:id="18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1373"/>
        <w:gridCol w:w="1776"/>
        <w:gridCol w:w="1725"/>
        <w:gridCol w:w="1048"/>
        <w:gridCol w:w="1872"/>
        <w:gridCol w:w="1635"/>
      </w:tblGrid>
      <w:tr w:rsidR="00786A9A" w:rsidRPr="009E31AA" w14:paraId="4CA5D815" w14:textId="77777777" w:rsidTr="000E56E7">
        <w:trPr>
          <w:tblHeader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E6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696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CE5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1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592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784E1" w14:textId="6243459B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15C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04FEE90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8A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E7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ED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84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7E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C9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F5A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95064D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FF3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F63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B34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D0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185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1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1E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5F5DCD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F90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0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ABD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BA0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50D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3BB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02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9082A69" w14:textId="77777777" w:rsidR="00786A9A" w:rsidRPr="009E31AA" w:rsidRDefault="00786A9A" w:rsidP="00786A9A">
      <w:pPr>
        <w:pStyle w:val="Heading3"/>
        <w:rPr>
          <w:lang w:val="uk-UA"/>
        </w:rPr>
      </w:pPr>
      <w:bookmarkStart w:id="1865" w:name="_Toc220679269"/>
      <w:r w:rsidRPr="009E31AA">
        <w:rPr>
          <w:lang w:val="uk-UA"/>
        </w:rPr>
        <w:t>Опис помилок</w:t>
      </w:r>
      <w:bookmarkEnd w:id="186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0C1963ED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C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4D0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79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FA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463E54D2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B28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B9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24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B9C0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6110A818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DB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38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A5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561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04531BC9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84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20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89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A62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1D986585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AC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4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ACD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6B8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503F474C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B5E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F3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4C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InPackaging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D0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Packaging status</w:t>
            </w:r>
          </w:p>
        </w:tc>
      </w:tr>
      <w:tr w:rsidR="00786A9A" w:rsidRPr="009E31AA" w14:paraId="70180BFA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F09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D4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5CF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rstReceiptGenerationFail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0F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63F0C059" w14:textId="77777777" w:rsidR="00786A9A" w:rsidRPr="009E31AA" w:rsidRDefault="00786A9A" w:rsidP="00786A9A">
      <w:pPr>
        <w:pStyle w:val="Heading2"/>
        <w:rPr>
          <w:lang w:val="ru-RU"/>
        </w:rPr>
      </w:pPr>
      <w:bookmarkStart w:id="1866" w:name="_Toc220679270"/>
      <w:bookmarkStart w:id="1867" w:name="_Toc221011769"/>
      <w:bookmarkStart w:id="1868" w:name="_Toc221014963"/>
      <w:bookmarkStart w:id="1869" w:name="_Toc221016132"/>
      <w:bookmarkStart w:id="1870" w:name="_Toc221016354"/>
      <w:bookmarkStart w:id="1871" w:name="_Toc221016577"/>
      <w:r w:rsidRPr="009E31AA">
        <w:rPr>
          <w:lang w:val="ru-RU"/>
        </w:rPr>
        <w:t>9.8 Зберегти підписи отримувача АЕД</w:t>
      </w:r>
      <w:bookmarkEnd w:id="1866"/>
      <w:bookmarkEnd w:id="1867"/>
      <w:bookmarkEnd w:id="1868"/>
      <w:bookmarkEnd w:id="1869"/>
      <w:bookmarkEnd w:id="1870"/>
      <w:bookmarkEnd w:id="1871"/>
    </w:p>
    <w:p w14:paraId="261008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recipient-signatures</w:t>
      </w:r>
    </w:p>
    <w:p w14:paraId="5020EFC1" w14:textId="77777777" w:rsidR="00786A9A" w:rsidRPr="009E31AA" w:rsidRDefault="00786A9A" w:rsidP="00786A9A">
      <w:pPr>
        <w:pStyle w:val="Heading3"/>
      </w:pPr>
      <w:bookmarkStart w:id="1872" w:name="_Toc220679271"/>
      <w:r w:rsidRPr="009E31AA">
        <w:t>Вхідні параметри</w:t>
      </w:r>
      <w:bookmarkEnd w:id="18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5B938431" w14:textId="77777777" w:rsidTr="000E56E7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AA0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8CE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AA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4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46E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35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4C6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D449604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337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2B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32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9C6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E33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E0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1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3C11AA" w14:textId="77777777" w:rsidR="00786A9A" w:rsidRPr="009E31AA" w:rsidRDefault="00786A9A" w:rsidP="00786A9A">
      <w:pPr>
        <w:pStyle w:val="Heading3"/>
      </w:pPr>
      <w:bookmarkStart w:id="1873" w:name="_Toc220679272"/>
      <w:r w:rsidRPr="009E31AA">
        <w:t>Тіло запиту</w:t>
      </w:r>
      <w:bookmarkEnd w:id="187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2289"/>
        <w:gridCol w:w="1705"/>
        <w:gridCol w:w="941"/>
        <w:gridCol w:w="1872"/>
        <w:gridCol w:w="1281"/>
      </w:tblGrid>
      <w:tr w:rsidR="00786A9A" w:rsidRPr="009E31AA" w14:paraId="4A77E588" w14:textId="77777777" w:rsidTr="000E56E7">
        <w:trPr>
          <w:tblHeader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E64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110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3E1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4E9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853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8AB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B56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6342A78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7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53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4DD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5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850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302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B4F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BB93C2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3E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3EC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6BF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61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0B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49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91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F64032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3E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29F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048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FC6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90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B3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90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09A7F7" w14:textId="77777777" w:rsidR="00786A9A" w:rsidRPr="009E31AA" w:rsidRDefault="00786A9A" w:rsidP="00786A9A">
      <w:pPr>
        <w:pStyle w:val="Heading3"/>
      </w:pPr>
      <w:bookmarkStart w:id="1874" w:name="_Toc220679273"/>
      <w:r w:rsidRPr="009E31AA">
        <w:t>Вихідні параметри</w:t>
      </w:r>
      <w:bookmarkEnd w:id="18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3C4EDCE" w14:textId="77777777" w:rsidTr="000E56E7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D7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BD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FB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AB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EE8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531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E83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17CC54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3C6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BFE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B82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444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9B5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74F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1AE87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A1A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1C0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08F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79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A58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D49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0FD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C839A8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419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4FE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BA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A26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5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C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7F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9588193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36FD04D" w14:textId="77777777" w:rsidR="00786A9A" w:rsidRPr="009E31AA" w:rsidRDefault="00786A9A" w:rsidP="00786A9A">
      <w:pPr>
        <w:pStyle w:val="Heading3"/>
        <w:rPr>
          <w:lang w:val="uk-UA"/>
        </w:rPr>
      </w:pPr>
      <w:bookmarkStart w:id="1875" w:name="_Toc220679274"/>
      <w:r w:rsidRPr="009E31AA">
        <w:rPr>
          <w:lang w:val="uk-UA"/>
        </w:rPr>
        <w:t>Опис помилок</w:t>
      </w:r>
      <w:bookmarkEnd w:id="187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970B681" w14:textId="77777777" w:rsidTr="000E56E7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6FA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5B9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54A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4C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9A5F92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60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8E4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1B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D01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465B547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EF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0EE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912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77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41D5FA87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4DE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E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555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A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5D0C345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D87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56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4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27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1B19E5D3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17E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316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92A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sNotSignedBySend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4F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be signed by sender first</w:t>
            </w:r>
          </w:p>
        </w:tc>
      </w:tr>
      <w:tr w:rsidR="00786A9A" w:rsidRPr="009E31AA" w14:paraId="1110C5C7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A2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44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87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condReceiptGenerationFail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497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0A752692" w14:textId="77777777" w:rsidR="00786A9A" w:rsidRPr="009E31AA" w:rsidRDefault="00786A9A" w:rsidP="00786A9A">
      <w:pPr>
        <w:pStyle w:val="Heading2"/>
        <w:rPr>
          <w:lang w:val="ru-RU"/>
        </w:rPr>
      </w:pPr>
      <w:bookmarkStart w:id="1876" w:name="_Toc220679275"/>
      <w:bookmarkStart w:id="1877" w:name="_Toc221011770"/>
      <w:bookmarkStart w:id="1878" w:name="_Toc221014964"/>
      <w:bookmarkStart w:id="1879" w:name="_Toc221016133"/>
      <w:bookmarkStart w:id="1880" w:name="_Toc221016355"/>
      <w:bookmarkStart w:id="1881" w:name="_Toc221016578"/>
      <w:r w:rsidRPr="009E31AA">
        <w:rPr>
          <w:lang w:val="ru-RU"/>
        </w:rPr>
        <w:t>9.9 Зберегти підписи зберігача до АЕД тип 6</w:t>
      </w:r>
      <w:bookmarkEnd w:id="1876"/>
      <w:bookmarkEnd w:id="1877"/>
      <w:bookmarkEnd w:id="1878"/>
      <w:bookmarkEnd w:id="1879"/>
      <w:bookmarkEnd w:id="1880"/>
      <w:bookmarkEnd w:id="1881"/>
    </w:p>
    <w:p w14:paraId="4B55713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custodian-signatures</w:t>
      </w:r>
    </w:p>
    <w:p w14:paraId="27E49A47" w14:textId="77777777" w:rsidR="00786A9A" w:rsidRPr="009E31AA" w:rsidRDefault="00786A9A" w:rsidP="00786A9A">
      <w:pPr>
        <w:pStyle w:val="Heading3"/>
      </w:pPr>
      <w:bookmarkStart w:id="1882" w:name="_Toc220679276"/>
      <w:r w:rsidRPr="009E31AA">
        <w:t>Вхідні параметри</w:t>
      </w:r>
      <w:bookmarkEnd w:id="188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0EF893F5" w14:textId="77777777" w:rsidTr="000E56E7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F6D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AF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1B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45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EE5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ED8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526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D3D0B4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0C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B5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E0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47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BC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DC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9BA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0FA894C" w14:textId="77777777" w:rsidR="00786A9A" w:rsidRPr="009E31AA" w:rsidRDefault="00786A9A" w:rsidP="00786A9A">
      <w:pPr>
        <w:pStyle w:val="Heading3"/>
      </w:pPr>
      <w:bookmarkStart w:id="1883" w:name="_Toc220679277"/>
      <w:r w:rsidRPr="009E31AA">
        <w:t>Тіло запиту</w:t>
      </w:r>
      <w:bookmarkEnd w:id="188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418"/>
        <w:gridCol w:w="1701"/>
        <w:gridCol w:w="1870"/>
        <w:gridCol w:w="1106"/>
        <w:gridCol w:w="1134"/>
        <w:gridCol w:w="2031"/>
      </w:tblGrid>
      <w:tr w:rsidR="00786A9A" w:rsidRPr="009E31AA" w14:paraId="48A4C99C" w14:textId="77777777" w:rsidTr="000E56E7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1D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E25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76A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76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E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AF7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6A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80494D5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732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54C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3BE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D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2ED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AF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F78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C7D40B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74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57F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D92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17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C40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B23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B1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FF9306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E84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F9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2B5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3F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F47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09F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918F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32DF96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82F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42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98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2B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A08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9FA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F8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4B8589B" w14:textId="77777777" w:rsidR="00786A9A" w:rsidRPr="009E31AA" w:rsidRDefault="00786A9A" w:rsidP="00786A9A">
      <w:pPr>
        <w:pStyle w:val="Heading3"/>
      </w:pPr>
      <w:bookmarkStart w:id="1884" w:name="_Toc220679278"/>
      <w:r w:rsidRPr="009E31AA">
        <w:t>Вихідні параметри</w:t>
      </w:r>
      <w:bookmarkEnd w:id="188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73AAF534" w14:textId="77777777" w:rsidTr="000E56E7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C0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2E7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1AB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51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7AC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262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FE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01BA75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CD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AC3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F7D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51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C3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367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22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41C197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A8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1D6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02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39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D59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5F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C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483DE3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CC4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EB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2A9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8B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D0F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DF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2A63A97" w14:textId="77777777" w:rsidR="00786A9A" w:rsidRPr="009E31AA" w:rsidRDefault="00786A9A" w:rsidP="00786A9A">
      <w:pPr>
        <w:pStyle w:val="Heading3"/>
        <w:rPr>
          <w:lang w:val="uk-UA"/>
        </w:rPr>
      </w:pPr>
      <w:bookmarkStart w:id="1885" w:name="_Toc220679279"/>
      <w:r w:rsidRPr="009E31AA">
        <w:rPr>
          <w:lang w:val="uk-UA"/>
        </w:rPr>
        <w:t>Опис помилок</w:t>
      </w:r>
      <w:bookmarkEnd w:id="188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1ACF0E77" w14:textId="77777777" w:rsidTr="000E56E7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27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66A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D5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18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343F487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A9F8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F6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856C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2F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45B8F3D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AE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299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4F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4D7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4CFF0201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D4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90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1EF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A2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4F89B502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CB5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C55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990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82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69B5AFC8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F1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185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2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sNotSignedByRecipi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34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be signed by recipient first</w:t>
            </w:r>
          </w:p>
        </w:tc>
      </w:tr>
    </w:tbl>
    <w:p w14:paraId="08828180" w14:textId="77777777" w:rsidR="00786A9A" w:rsidRPr="00072214" w:rsidRDefault="00786A9A" w:rsidP="00982130">
      <w:pPr>
        <w:pStyle w:val="Heading2"/>
      </w:pPr>
      <w:bookmarkStart w:id="1886" w:name="_Toc220679280"/>
      <w:bookmarkStart w:id="1887" w:name="_Toc221011771"/>
      <w:bookmarkStart w:id="1888" w:name="_Toc221014965"/>
      <w:bookmarkStart w:id="1889" w:name="_Toc221016134"/>
      <w:bookmarkStart w:id="1890" w:name="_Toc221016356"/>
      <w:bookmarkStart w:id="1891" w:name="_Toc221016579"/>
      <w:r w:rsidRPr="00072214">
        <w:t xml:space="preserve">9.10 Отримати </w:t>
      </w:r>
      <w:r w:rsidRPr="009E31AA">
        <w:rPr>
          <w:lang w:val="uk-UA"/>
        </w:rPr>
        <w:t xml:space="preserve">детальну </w:t>
      </w:r>
      <w:r w:rsidRPr="00072214">
        <w:t>інформацію про АЕД</w:t>
      </w:r>
      <w:bookmarkEnd w:id="1886"/>
      <w:bookmarkEnd w:id="1887"/>
      <w:bookmarkEnd w:id="1888"/>
      <w:bookmarkEnd w:id="1889"/>
      <w:bookmarkEnd w:id="1890"/>
      <w:bookmarkEnd w:id="1891"/>
    </w:p>
    <w:p w14:paraId="11AEC8DF" w14:textId="77777777" w:rsidR="00786A9A" w:rsidRPr="009E31AA" w:rsidRDefault="00786A9A" w:rsidP="0098213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</w:t>
      </w:r>
      <w:r w:rsidRPr="009E31A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795CBD6B" w14:textId="77777777" w:rsidR="00786A9A" w:rsidRPr="009E31AA" w:rsidRDefault="00786A9A" w:rsidP="00786A9A">
      <w:pPr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  <w:lang w:val="uk-UA"/>
        </w:rPr>
        <w:t>повертає деталі АЕД</w:t>
      </w:r>
    </w:p>
    <w:p w14:paraId="75DBAABA" w14:textId="77777777" w:rsidR="00786A9A" w:rsidRPr="009E31AA" w:rsidRDefault="00786A9A" w:rsidP="00786A9A">
      <w:pPr>
        <w:pStyle w:val="Heading3"/>
      </w:pPr>
      <w:bookmarkStart w:id="1892" w:name="_Toc220679281"/>
      <w:r w:rsidRPr="009E31AA">
        <w:t>Вхідні параметри</w:t>
      </w:r>
      <w:bookmarkEnd w:id="189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3A81F23" w14:textId="77777777" w:rsidTr="0098213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1A1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6BB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22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69D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74F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B6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476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946B7F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F45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4D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624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0BA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1E5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BA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2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7ACA5D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B76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CB0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202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363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84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C6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FC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5B23418" w14:textId="77777777" w:rsidR="00786A9A" w:rsidRPr="009E31AA" w:rsidRDefault="00786A9A" w:rsidP="00786A9A">
      <w:pPr>
        <w:pStyle w:val="Heading3"/>
      </w:pPr>
      <w:bookmarkStart w:id="1893" w:name="_Toc220679282"/>
      <w:r w:rsidRPr="009E31AA">
        <w:t>Вихідні параметри</w:t>
      </w:r>
      <w:bookmarkEnd w:id="189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701"/>
        <w:gridCol w:w="1417"/>
        <w:gridCol w:w="1134"/>
        <w:gridCol w:w="2456"/>
      </w:tblGrid>
      <w:tr w:rsidR="00786A9A" w:rsidRPr="009E31AA" w14:paraId="2388A348" w14:textId="77777777" w:rsidTr="000E56E7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53C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2A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C7C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5D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B60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41C52" w14:textId="3DC72F2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F75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9755EC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C3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0C3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76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B0A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6B0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683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C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045D0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0BC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914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439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BF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C90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4BB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40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6349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0CD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ED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40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B4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, введений корист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9EC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287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76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74CD3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87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70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B0F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4B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89E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5ED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77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5192D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0B0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1C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592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2A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73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81E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F4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D8B36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BF2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D2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A9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C2B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67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047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ED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87E03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772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1A9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AC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6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E6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0B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06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C2281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18A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85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595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D8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0B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E57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47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3F21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921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96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4DF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30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9A9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79F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9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86798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2C8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A0A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459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73C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B6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B68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5DC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632C0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0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2AF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6D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46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6BE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133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6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EF4DF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BD9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2AF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BBF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03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A1E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639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18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124B4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E0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40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B6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4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8C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CFF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AB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24760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FC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316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5C3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8F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E8F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11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A3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A91D5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07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B1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259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9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D1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1C9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C4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A41D0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67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90E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361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DAB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86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F0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9C0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E9C7E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B68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FC6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FD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0A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542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664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13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87151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60B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BFA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62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48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C8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C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F24A4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0BC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BFC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1D6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49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23C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63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FC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81A36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762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5D0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226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BC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904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816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8F5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33698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740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D6A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A8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A94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AA0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34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C9A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BC9C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4FF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4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854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F53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BBF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A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38DE5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A8B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B3B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9C7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F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A1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DF0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5A8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4F973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5F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4C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8A3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393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D3E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1DC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1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EFB04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A05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97A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922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074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74B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BFE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5A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75A300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A1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C22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A5F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3C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D02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607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F1B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3FD62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25E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D7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F60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C45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C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E88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C6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CF774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7E8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37F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51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9CA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B4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47C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A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E9695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026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0F2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481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B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76B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E69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A62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A6910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AC8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75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32B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79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того, що відправник є поклажодавц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D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9A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3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14B59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72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A04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3D4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F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9A2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577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1E9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13D89B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81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A3C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9B2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5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E5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5CC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894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1497B3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A1B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96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FE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E1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33F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6B8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8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BBA7B3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9ED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3DB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BB1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BA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835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F9E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B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E13DEF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60F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33A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19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F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E9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66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C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7BD938C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EF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0A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9D1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EB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909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FFA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DCF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00C234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48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2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99D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8E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383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47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F2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75CD32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B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BDE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E0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03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818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44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3F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73F4A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DE8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B7B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17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ECD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5DF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F4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10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8878C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CBB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29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BB6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41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6A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C9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6F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3F390D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DE9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83A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79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AAB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відправнико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B56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A49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574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9DB7B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8A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5D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17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8F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31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B9D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D2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2C76D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DD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4CF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9A1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DB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9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B19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8A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C11D52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763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FB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38F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D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поклажодавц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B1C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53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F4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9F470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AC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1BB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9C3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52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27A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4F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C7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5B9AB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598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23E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47B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B4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D71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B3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D7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B52A2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BC6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C3E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363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06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отрим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30A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35D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CD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4BD42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1C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983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800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9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A5D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8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E33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CF402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6BD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66F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1F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E4E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F84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C55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7D1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21C31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29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61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6CE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67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CC6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322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AD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772BF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70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E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5C3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ACB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FE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8D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7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B8D98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E1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9AD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E1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D87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3A6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A0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81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A71A1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CE1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65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E36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9F2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2C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CB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92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BC9AF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006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FA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A21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B6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22D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80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900F5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26F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831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D9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E99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4F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CE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F6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ABCE8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A2E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11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9D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C53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020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9E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695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8C41C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EDA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02E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53C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5C5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AC1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A23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36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1E045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49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B48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903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C1B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91B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A7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22C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A730C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8B9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FD3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0F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B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16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6E1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53F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2ED10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7E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22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A30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4F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7B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311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BD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BDECE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610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1F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327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FA1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E46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B19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8A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3096C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3A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4A5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0C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9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B7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1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EB3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E6699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4A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663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833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5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4F6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E21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ED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9D43C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D6A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59D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4D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59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4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16F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BD2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3CB22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D43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C4C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034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9D4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DDA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C2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6B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AB6A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A52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494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484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EA8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80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89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9D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AA20F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DF1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FA9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8E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A0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633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C75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B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646EC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CA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1D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EF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7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4F6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0E8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6C4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2E03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99B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709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EB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EE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720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43E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29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6EE4A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00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D3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A81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5E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C2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A5B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3E7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93914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6B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709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17C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C4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7B6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CA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0E9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BAB57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97C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70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D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BDC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8ED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39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D10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5D2C4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1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2D0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CB2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82F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564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437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91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543E6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9C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D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21A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F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3C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0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D2A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1FB91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BB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261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D7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FC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ЕМ в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7F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D42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67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8D715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CC9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96F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32F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9D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отрим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73D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85C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C33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57E04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158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98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A8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7B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457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F95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5B6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5FEE1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528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786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B8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FAE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EC5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B4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E57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31F04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DAE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D0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A2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92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9C1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84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B7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3F85D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B6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190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10C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98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C93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61D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BA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DFD0A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DC5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7FE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B18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0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D70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2F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A8D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6B80B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4CA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F01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837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8B5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528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AC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24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  <w:tr w:rsidR="00786A9A" w:rsidRPr="009E31AA" w14:paraId="2AC85C8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6D8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46F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488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37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EFE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5DA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4B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</w:tbl>
    <w:p w14:paraId="144DCFAC" w14:textId="77777777" w:rsidR="00786A9A" w:rsidRPr="009E31AA" w:rsidRDefault="00786A9A" w:rsidP="00786A9A">
      <w:pPr>
        <w:pStyle w:val="Heading3"/>
        <w:rPr>
          <w:lang w:val="uk-UA"/>
        </w:rPr>
      </w:pPr>
      <w:bookmarkStart w:id="1894" w:name="_Toc220679283"/>
      <w:r w:rsidRPr="009E31AA">
        <w:rPr>
          <w:lang w:val="uk-UA"/>
        </w:rPr>
        <w:t>Опис помилок</w:t>
      </w:r>
      <w:bookmarkEnd w:id="1894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19C948A" w14:textId="77777777" w:rsidTr="000E56E7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AC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C2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BF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6CC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E6D1512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B35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EC8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75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361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16A6DBC9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2D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14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8D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F5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to document is denied</w:t>
            </w:r>
          </w:p>
        </w:tc>
      </w:tr>
    </w:tbl>
    <w:p w14:paraId="33FB0642" w14:textId="77777777" w:rsidR="00786A9A" w:rsidRPr="00072214" w:rsidRDefault="00786A9A" w:rsidP="00786A9A">
      <w:pPr>
        <w:pStyle w:val="Heading2"/>
        <w:rPr>
          <w:lang w:val="en-US"/>
        </w:rPr>
      </w:pPr>
      <w:bookmarkStart w:id="1895" w:name="_Toc220679284"/>
      <w:bookmarkStart w:id="1896" w:name="_Toc221011772"/>
      <w:bookmarkStart w:id="1897" w:name="_Toc221014966"/>
      <w:bookmarkStart w:id="1898" w:name="_Toc221016135"/>
      <w:bookmarkStart w:id="1899" w:name="_Toc221016357"/>
      <w:bookmarkStart w:id="1900" w:name="_Toc221016580"/>
      <w:r w:rsidRPr="00072214">
        <w:rPr>
          <w:lang w:val="en-US"/>
        </w:rPr>
        <w:t xml:space="preserve">9.11 </w:t>
      </w:r>
      <w:r w:rsidRPr="009E31AA">
        <w:rPr>
          <w:lang w:val="ru-RU"/>
        </w:rPr>
        <w:t>Оновити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чернетку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АЕД</w:t>
      </w:r>
      <w:bookmarkEnd w:id="1895"/>
      <w:bookmarkEnd w:id="1896"/>
      <w:bookmarkEnd w:id="1897"/>
      <w:bookmarkEnd w:id="1898"/>
      <w:bookmarkEnd w:id="1899"/>
      <w:bookmarkEnd w:id="1900"/>
    </w:p>
    <w:p w14:paraId="402BCE98" w14:textId="77777777" w:rsidR="00786A9A" w:rsidRPr="0007221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E31AA">
        <w:rPr>
          <w:rFonts w:ascii="Times New Roman" w:hAnsi="Times New Roman" w:cs="Times New Roman"/>
          <w:sz w:val="24"/>
          <w:szCs w:val="24"/>
        </w:rPr>
        <w:t>PUT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 xml:space="preserve"> /</w:t>
      </w:r>
      <w:r w:rsidRPr="009E31AA">
        <w:rPr>
          <w:rFonts w:ascii="Times New Roman" w:hAnsi="Times New Roman" w:cs="Times New Roman"/>
          <w:sz w:val="24"/>
          <w:szCs w:val="24"/>
        </w:rPr>
        <w:t>v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1/</w:t>
      </w:r>
      <w:r w:rsidRPr="009E31AA">
        <w:rPr>
          <w:rFonts w:ascii="Times New Roman" w:hAnsi="Times New Roman" w:cs="Times New Roman"/>
          <w:sz w:val="24"/>
          <w:szCs w:val="24"/>
        </w:rPr>
        <w:t>economic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operators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/{</w:t>
      </w:r>
      <w:r w:rsidRPr="009E31AA">
        <w:rPr>
          <w:rFonts w:ascii="Times New Roman" w:hAnsi="Times New Roman" w:cs="Times New Roman"/>
          <w:sz w:val="24"/>
          <w:szCs w:val="24"/>
        </w:rPr>
        <w:t>economicOperatorId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}/</w:t>
      </w:r>
      <w:r w:rsidRPr="009E31AA">
        <w:rPr>
          <w:rFonts w:ascii="Times New Roman" w:hAnsi="Times New Roman" w:cs="Times New Roman"/>
          <w:sz w:val="24"/>
          <w:szCs w:val="24"/>
        </w:rPr>
        <w:t>excise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documents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/{</w:t>
      </w:r>
      <w:r w:rsidRPr="009E31AA">
        <w:rPr>
          <w:rFonts w:ascii="Times New Roman" w:hAnsi="Times New Roman" w:cs="Times New Roman"/>
          <w:sz w:val="24"/>
          <w:szCs w:val="24"/>
        </w:rPr>
        <w:t>documentId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BA17508" w14:textId="77777777" w:rsidR="00786A9A" w:rsidRPr="009E31AA" w:rsidRDefault="00786A9A" w:rsidP="00786A9A">
      <w:pPr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носить зміни в існуючу чернетку АЕД.</w:t>
      </w:r>
    </w:p>
    <w:p w14:paraId="2C13AF9D" w14:textId="77777777" w:rsidR="00786A9A" w:rsidRPr="009E31AA" w:rsidRDefault="00786A9A" w:rsidP="00786A9A">
      <w:pPr>
        <w:pStyle w:val="Heading3"/>
      </w:pPr>
      <w:bookmarkStart w:id="1901" w:name="_Toc220679285"/>
      <w:r w:rsidRPr="009E31AA">
        <w:t>Вхідні параметри</w:t>
      </w:r>
      <w:bookmarkEnd w:id="19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1"/>
        <w:gridCol w:w="1373"/>
        <w:gridCol w:w="2202"/>
        <w:gridCol w:w="1743"/>
        <w:gridCol w:w="937"/>
        <w:gridCol w:w="1146"/>
        <w:gridCol w:w="1705"/>
      </w:tblGrid>
      <w:tr w:rsidR="00786A9A" w:rsidRPr="009E31AA" w14:paraId="1BDD7786" w14:textId="77777777" w:rsidTr="00F45CED">
        <w:trPr>
          <w:tblHeader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4EF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BB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3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B7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F6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BAF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D48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0271199" w14:textId="77777777" w:rsidTr="00DE389A"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F0D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6D4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61F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4A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42D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40C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35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FCE37F" w14:textId="77777777" w:rsidTr="00DE389A"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AC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79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99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20C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2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CE5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D9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B06843" w14:textId="77777777" w:rsidR="00786A9A" w:rsidRPr="009E31AA" w:rsidRDefault="00786A9A" w:rsidP="00786A9A">
      <w:pPr>
        <w:pStyle w:val="Heading3"/>
      </w:pPr>
      <w:bookmarkStart w:id="1902" w:name="_Toc220679286"/>
      <w:r w:rsidRPr="009E31AA">
        <w:t>Тіло запиту</w:t>
      </w:r>
      <w:bookmarkEnd w:id="190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1985"/>
        <w:gridCol w:w="1417"/>
        <w:gridCol w:w="1134"/>
        <w:gridCol w:w="1464"/>
      </w:tblGrid>
      <w:tr w:rsidR="00786A9A" w:rsidRPr="009E31AA" w14:paraId="21067568" w14:textId="77777777" w:rsidTr="00A1174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CA6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03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69B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17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014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83B13" w14:textId="686F39E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F2C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F2AF2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E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A46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F4F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2C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, введений корист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8A3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6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1F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786A9A" w:rsidRPr="009E31AA" w14:paraId="074D48A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6A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40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1CF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F6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F7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515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C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6B046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9E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568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269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E8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3F0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19C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D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44099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3DE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FFF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F7B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D2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FDE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796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97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6C065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198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B6A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D5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555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5C9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505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E1F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04BFF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B19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CBF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9A2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BEE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41F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528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DA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41DCC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5C6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D4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32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5D7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E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6F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5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14FDF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EDA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96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C6D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C3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штрих-коді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66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C1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DC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62052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06D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BF1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A6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67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УГІ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339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0DB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0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BAD37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DC7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4C4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57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dAedBase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93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B82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441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D3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4EED66" w14:textId="77777777" w:rsidR="00786A9A" w:rsidRPr="009E31AA" w:rsidRDefault="00786A9A" w:rsidP="00786A9A">
      <w:pPr>
        <w:pStyle w:val="Heading3"/>
      </w:pPr>
      <w:bookmarkStart w:id="1903" w:name="_Toc220679287"/>
      <w:r w:rsidRPr="009E31AA">
        <w:t>Вихідні параметри</w:t>
      </w:r>
      <w:bookmarkEnd w:id="190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2271"/>
        <w:gridCol w:w="2000"/>
        <w:gridCol w:w="885"/>
        <w:gridCol w:w="1081"/>
        <w:gridCol w:w="1747"/>
      </w:tblGrid>
      <w:tr w:rsidR="00786A9A" w:rsidRPr="009E31AA" w14:paraId="317D7267" w14:textId="77777777" w:rsidTr="00A1174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616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891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C4E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38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4B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437F7" w14:textId="1984A37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3F9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25D393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A99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78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5F8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76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новленого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5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021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09E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26E249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9EF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BF0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DA8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5D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для створеного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5AA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D6D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8E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5B353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11B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A4D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6E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484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7F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0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0A404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4AE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D47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2F6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8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версії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7C1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9DE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B5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CCF57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058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493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95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8F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5B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1B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1A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59959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2B2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7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21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97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2BA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6D8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6E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0DC4B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C92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39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31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D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08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5E2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24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2683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FC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F66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62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02D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C4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D93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BE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F0138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3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CCA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0C9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30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0F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B78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8F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7ADE8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B14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25A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894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DBD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E1F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2B6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AD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4C10B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8A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A3D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FD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8F5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3D3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19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DE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79733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ADD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821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34C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366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FEE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520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5D1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4D62F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727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FD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1CF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50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CB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F0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650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58BA9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B2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00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FBD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B6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F7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E4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75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84991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B4E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08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E2C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2E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C2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E3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AE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6CCF4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28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57F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A36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CE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FA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7E1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B7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09ED1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9DF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71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D82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A1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3A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40E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D9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B6A7F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A23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9D7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EC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1F9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26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DFB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152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9033A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650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49B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D68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8F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C9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6E6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3CB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D2E56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B18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5A5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5D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14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5DA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E47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C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407B4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737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79B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F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F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A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0BB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B3D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A5F25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58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ACE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290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E76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D9F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E98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B3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2166A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E2C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F96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36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9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83D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4DC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31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8766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AE0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97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CF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68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DD0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287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85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861BF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1A3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6F3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26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952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84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9C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9A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B8817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A9A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DE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2FF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295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0A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CB1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40D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99836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A9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EA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E3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EB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DE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EB0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1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67EB2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30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6A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6D9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9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F0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B5C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28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F8E60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5A4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CC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311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FF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A0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C3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41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C96E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E2F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F03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7A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7A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відправником є поклажодавец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364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1B3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C6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D79207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5B0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F13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97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A33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94E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A4E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D8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BEBB6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9BC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B2A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A5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DA1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отримувачем є поклажодавец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557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965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BF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271EC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27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79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71B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6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1F5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2B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3D9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622E4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94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D69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179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918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митної дес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10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C50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6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4C067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583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8F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FA6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91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митної дек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19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8B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C8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1CA55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54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DFF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8EB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5F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розмит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65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DE9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14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7944C7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05B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43B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BE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митної дек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33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D4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FD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2BF36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79F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357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DC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4AC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B7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686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7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58145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4F9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C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FC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62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4E4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51D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4461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C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FC3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F2D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E9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06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523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7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FE0F3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D8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2ED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842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1D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відправнико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791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62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A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69678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A5A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5BF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D6C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768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B0B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3E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1F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6C41A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69F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5E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2B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55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42D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4E9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76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3920B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FD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D17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F5C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B7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поклажодавц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ECF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A83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A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40179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7E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C13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649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639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C74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958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3EC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56D8E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5A0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3A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88C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6E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21F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584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8B7B3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B3B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B6E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C84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3BC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отримувач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F7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BEF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E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58CB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262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0A5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A9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BD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1C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980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5C3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04BBA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59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23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676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0A7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2ED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867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E289D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C7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EF4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570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86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6A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645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65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4C61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E9E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734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5CD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2F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1C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DB2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39C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3186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5CA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BA6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414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9E7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91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DFD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990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4A8BA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BB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B88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407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2D8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076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BDC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6C9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9317C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C67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7E1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479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EAB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06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5B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92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CF921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2F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AC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582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D4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4D1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99C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C2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E33137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3A5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5FF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02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3FB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9AD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32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26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6D5B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C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9EA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533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405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913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4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B4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11286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9A2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1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1E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7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5D3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4F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EF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E048C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81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F60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7B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90D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608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1D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E6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616D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416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F95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14C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FF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DE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1D4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9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F7B92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EEB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D82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1A3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68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7CE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0F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A8A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9E926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80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489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9E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1A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52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0B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ADD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907FB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2EB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F0F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3D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F14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1DC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FD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D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2C1CF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FC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613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644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1B5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A06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5C2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2D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1C0B4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04F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77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AB5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37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2AA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0A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2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487A9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943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20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84C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461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39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9B9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65F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7ABB4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30A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728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40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1E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A79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11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C69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3445E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F0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5F7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79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E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CA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C25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8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DA26A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25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AF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D27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AB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A57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6A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E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5D272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11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51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C6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12B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06E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EB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E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DF341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467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98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B97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DF2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C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D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E4F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D139D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D28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866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1B8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EC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309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A6B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9E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84D30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4F7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950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F62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A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30A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AC7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E23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3D4CA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019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01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DE9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D5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769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CF5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3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23729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37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0DB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7AC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4D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акцизних марок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75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D50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765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CD398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AED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28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42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4A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A05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A1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A5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CE26E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457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B1B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8E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4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BB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8AE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8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0F76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633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506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8A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60C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D1D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21C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2F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7BE23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57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D10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061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8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B81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66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71B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21CB6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1C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8D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C37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17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98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7D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0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2C06A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5D9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B94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E6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35C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A0C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F90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9CD2E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9E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769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48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64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72E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9E6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5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4E8DD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AB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EE1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27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A3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7B2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2A8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656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16A592" w14:textId="77777777" w:rsidR="00786A9A" w:rsidRPr="009E31AA" w:rsidRDefault="00786A9A" w:rsidP="00786A9A">
      <w:pPr>
        <w:pStyle w:val="Heading3"/>
        <w:rPr>
          <w:lang w:val="uk-UA"/>
        </w:rPr>
      </w:pPr>
      <w:bookmarkStart w:id="1904" w:name="_Toc220679288"/>
      <w:r w:rsidRPr="009E31AA">
        <w:rPr>
          <w:lang w:val="uk-UA"/>
        </w:rPr>
        <w:t>Опис помилок</w:t>
      </w:r>
      <w:bookmarkEnd w:id="1904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49C5CBF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A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4D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90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B76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4793404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B0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CE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1FA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717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711FC4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4B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9E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B1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DB7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C2B7CB6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4B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126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C14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Update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638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  <w:tr w:rsidR="00786A9A" w:rsidRPr="009E31AA" w14:paraId="0C68713D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01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10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D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37C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786A9A" w:rsidRPr="009E31AA" w14:paraId="7865FAB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E8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4B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BD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F5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786A9A" w:rsidRPr="009E31AA" w14:paraId="79CF4BD3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70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954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B5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Recipient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6F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786A9A" w:rsidRPr="009E31AA" w14:paraId="38CE672C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CE1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46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F09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C2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2719D37A" w14:textId="77777777" w:rsidR="00786A9A" w:rsidRPr="009E31AA" w:rsidRDefault="00786A9A" w:rsidP="00786A9A">
      <w:pPr>
        <w:pStyle w:val="Heading2"/>
        <w:rPr>
          <w:lang w:val="ru-RU"/>
        </w:rPr>
      </w:pPr>
      <w:bookmarkStart w:id="1905" w:name="_Toc220679289"/>
      <w:bookmarkStart w:id="1906" w:name="_Toc221011773"/>
      <w:bookmarkStart w:id="1907" w:name="_Toc221014967"/>
      <w:bookmarkStart w:id="1908" w:name="_Toc221016136"/>
      <w:bookmarkStart w:id="1909" w:name="_Toc221016358"/>
      <w:bookmarkStart w:id="1910" w:name="_Toc221016581"/>
      <w:r w:rsidRPr="009E31AA">
        <w:rPr>
          <w:lang w:val="ru-RU"/>
        </w:rPr>
        <w:t>9.12 Видалити чернетку АЕД</w:t>
      </w:r>
      <w:bookmarkEnd w:id="1905"/>
      <w:bookmarkEnd w:id="1906"/>
      <w:bookmarkEnd w:id="1907"/>
      <w:bookmarkEnd w:id="1908"/>
      <w:bookmarkEnd w:id="1909"/>
      <w:bookmarkEnd w:id="1910"/>
    </w:p>
    <w:p w14:paraId="24D2AB1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DELETE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</w:t>
      </w:r>
    </w:p>
    <w:p w14:paraId="40FB4F6D" w14:textId="77777777" w:rsidR="00786A9A" w:rsidRPr="009E31AA" w:rsidRDefault="00786A9A" w:rsidP="00786A9A">
      <w:pPr>
        <w:pStyle w:val="Heading3"/>
      </w:pPr>
      <w:bookmarkStart w:id="1911" w:name="_Toc220679290"/>
      <w:r w:rsidRPr="009E31AA">
        <w:t>Вхідні параметри</w:t>
      </w:r>
      <w:bookmarkEnd w:id="19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9B29B35" w14:textId="77777777" w:rsidTr="00A1174B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E4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490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8AD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97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5F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076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2EA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5DA0EE8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90B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B94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E47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343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357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7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F3D473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AC5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05C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B1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877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8D2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F9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C72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2A25E8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AFCFEF0" w14:textId="77777777" w:rsidR="00786A9A" w:rsidRPr="009E31AA" w:rsidRDefault="00786A9A" w:rsidP="00786A9A">
      <w:pPr>
        <w:pStyle w:val="Heading3"/>
        <w:rPr>
          <w:lang w:val="uk-UA"/>
        </w:rPr>
      </w:pPr>
      <w:bookmarkStart w:id="1912" w:name="_Toc220679291"/>
      <w:r w:rsidRPr="009E31AA">
        <w:rPr>
          <w:lang w:val="uk-UA"/>
        </w:rPr>
        <w:t>Опис помилок</w:t>
      </w:r>
      <w:bookmarkEnd w:id="191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608744E9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D05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6F6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813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68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53E0B219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90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14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88A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998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6155314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D3B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76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5CA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36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303B7B6C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06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512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23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Deletion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45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ion not allowed</w:t>
            </w:r>
          </w:p>
        </w:tc>
      </w:tr>
      <w:tr w:rsidR="00786A9A" w:rsidRPr="009E31AA" w14:paraId="6B4C87B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A5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42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EC3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4CA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4F854393" w14:textId="77777777" w:rsidR="00786A9A" w:rsidRPr="009E31AA" w:rsidRDefault="00786A9A" w:rsidP="00786A9A">
      <w:pPr>
        <w:pStyle w:val="Heading2"/>
        <w:rPr>
          <w:lang w:val="ru-RU"/>
        </w:rPr>
      </w:pPr>
      <w:bookmarkStart w:id="1913" w:name="_Toc220679292"/>
      <w:bookmarkStart w:id="1914" w:name="_Toc221011774"/>
      <w:bookmarkStart w:id="1915" w:name="_Toc221014968"/>
      <w:bookmarkStart w:id="1916" w:name="_Toc221016137"/>
      <w:bookmarkStart w:id="1917" w:name="_Toc221016359"/>
      <w:bookmarkStart w:id="1918" w:name="_Toc221016582"/>
      <w:r w:rsidRPr="009E31AA">
        <w:rPr>
          <w:lang w:val="ru-RU"/>
        </w:rPr>
        <w:t>9.13 Отримати список отримувачів при створенні АЕД 6го типу</w:t>
      </w:r>
      <w:bookmarkEnd w:id="1913"/>
      <w:bookmarkEnd w:id="1914"/>
      <w:bookmarkEnd w:id="1915"/>
      <w:bookmarkEnd w:id="1916"/>
      <w:bookmarkEnd w:id="1917"/>
      <w:bookmarkEnd w:id="1918"/>
    </w:p>
    <w:p w14:paraId="467E328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 xml:space="preserve"> /</w:t>
      </w:r>
      <w:r w:rsidRPr="009E31AA">
        <w:rPr>
          <w:rFonts w:ascii="Times New Roman" w:hAnsi="Times New Roman" w:cs="Times New Roman"/>
          <w:sz w:val="24"/>
          <w:szCs w:val="24"/>
        </w:rPr>
        <w:t>v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1/</w:t>
      </w:r>
      <w:r w:rsidRPr="009E31AA">
        <w:rPr>
          <w:rFonts w:ascii="Times New Roman" w:hAnsi="Times New Roman" w:cs="Times New Roman"/>
          <w:sz w:val="24"/>
          <w:szCs w:val="24"/>
        </w:rPr>
        <w:t>economic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operators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}/</w:t>
      </w:r>
      <w:r w:rsidRPr="009E31AA">
        <w:rPr>
          <w:rFonts w:ascii="Times New Roman" w:hAnsi="Times New Roman" w:cs="Times New Roman"/>
          <w:sz w:val="24"/>
          <w:szCs w:val="24"/>
        </w:rPr>
        <w:t>excise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documents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/</w:t>
      </w:r>
      <w:r w:rsidRPr="009E31AA">
        <w:rPr>
          <w:rFonts w:ascii="Times New Roman" w:hAnsi="Times New Roman" w:cs="Times New Roman"/>
          <w:sz w:val="24"/>
          <w:szCs w:val="24"/>
        </w:rPr>
        <w:t>list</w:t>
      </w:r>
      <w:r w:rsidRPr="00072214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receivers</w:t>
      </w:r>
      <w:r w:rsidRPr="009E31AA">
        <w:rPr>
          <w:rFonts w:ascii="Times New Roman" w:hAnsi="Times New Roman" w:cs="Times New Roman"/>
          <w:sz w:val="24"/>
          <w:szCs w:val="24"/>
          <w:lang w:val="uk-UA"/>
        </w:rPr>
        <w:br/>
      </w:r>
    </w:p>
    <w:p w14:paraId="7265FE05" w14:textId="77777777" w:rsidR="00786A9A" w:rsidRPr="009E31AA" w:rsidRDefault="00786A9A" w:rsidP="00F45CED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Повертає ЕО, що зберігали коли-небудь ЕМки авторизованого ЕО.</w:t>
      </w:r>
    </w:p>
    <w:p w14:paraId="4DCF0BDD" w14:textId="77777777" w:rsidR="00786A9A" w:rsidRPr="009E31AA" w:rsidRDefault="00786A9A" w:rsidP="00786A9A">
      <w:pPr>
        <w:pStyle w:val="Heading3"/>
      </w:pPr>
      <w:bookmarkStart w:id="1919" w:name="_Toc220679293"/>
      <w:r w:rsidRPr="009E31AA">
        <w:t>Вхідні параметри</w:t>
      </w:r>
      <w:bookmarkEnd w:id="19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0"/>
        <w:gridCol w:w="1373"/>
        <w:gridCol w:w="2202"/>
        <w:gridCol w:w="1824"/>
        <w:gridCol w:w="882"/>
        <w:gridCol w:w="1872"/>
        <w:gridCol w:w="1281"/>
      </w:tblGrid>
      <w:tr w:rsidR="00786A9A" w:rsidRPr="009E31AA" w14:paraId="7B0D4E17" w14:textId="77777777" w:rsidTr="00A1174B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6F5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41B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21B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2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24D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6E7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EF7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60ABA68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9B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12D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DC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12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DD2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29F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07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3A9FC0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380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42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FD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46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066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70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5AAE27" w14:textId="77777777" w:rsidR="00786A9A" w:rsidRPr="009E31AA" w:rsidRDefault="00786A9A" w:rsidP="00786A9A">
      <w:pPr>
        <w:pStyle w:val="Heading3"/>
      </w:pPr>
      <w:bookmarkStart w:id="1920" w:name="_Toc220679294"/>
      <w:r w:rsidRPr="009E31AA">
        <w:t>Вихідні параметри</w:t>
      </w:r>
      <w:bookmarkEnd w:id="1920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9"/>
        <w:gridCol w:w="1920"/>
        <w:gridCol w:w="1176"/>
        <w:gridCol w:w="2166"/>
        <w:gridCol w:w="1247"/>
        <w:gridCol w:w="1715"/>
        <w:gridCol w:w="1281"/>
      </w:tblGrid>
      <w:tr w:rsidR="00786A9A" w:rsidRPr="009E31AA" w14:paraId="0C6CA605" w14:textId="77777777" w:rsidTr="00A1174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7E5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96B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0A4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FCB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2BF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72C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29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6882C54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9B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17A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B88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ver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E2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отримувачі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06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73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6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F5298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947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3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20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EE0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227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09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C1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81D0B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7D8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A3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73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52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82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7E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6AF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6B24A2" w14:textId="77777777" w:rsidR="00786A9A" w:rsidRPr="009E31AA" w:rsidRDefault="00786A9A" w:rsidP="00786A9A">
      <w:pPr>
        <w:pStyle w:val="Heading3"/>
        <w:rPr>
          <w:lang w:val="uk-UA"/>
        </w:rPr>
      </w:pPr>
      <w:bookmarkStart w:id="1921" w:name="_Toc220679295"/>
      <w:r w:rsidRPr="009E31AA">
        <w:rPr>
          <w:lang w:val="uk-UA"/>
        </w:rPr>
        <w:t>Опис помилок</w:t>
      </w:r>
      <w:bookmarkEnd w:id="1921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1DE50719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920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9F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74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AB3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826B6BC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1C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853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D0A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2B0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2EC55749" w14:textId="77777777" w:rsidR="00786A9A" w:rsidRPr="009E31AA" w:rsidRDefault="00786A9A" w:rsidP="00786A9A">
      <w:pPr>
        <w:pStyle w:val="Heading2"/>
        <w:rPr>
          <w:lang w:val="ru-RU"/>
        </w:rPr>
      </w:pPr>
      <w:bookmarkStart w:id="1922" w:name="_Toc220679296"/>
      <w:bookmarkStart w:id="1923" w:name="_Toc221011775"/>
      <w:bookmarkStart w:id="1924" w:name="_Toc221014969"/>
      <w:bookmarkStart w:id="1925" w:name="_Toc221016138"/>
      <w:bookmarkStart w:id="1926" w:name="_Toc221016360"/>
      <w:bookmarkStart w:id="1927" w:name="_Toc221016583"/>
      <w:r w:rsidRPr="009E31AA">
        <w:rPr>
          <w:lang w:val="ru-RU"/>
        </w:rPr>
        <w:t>9.14 Отримати список зберігачів при створенні АЕД 3го типу</w:t>
      </w:r>
      <w:bookmarkEnd w:id="1922"/>
      <w:bookmarkEnd w:id="1923"/>
      <w:bookmarkEnd w:id="1924"/>
      <w:bookmarkEnd w:id="1925"/>
      <w:bookmarkEnd w:id="1926"/>
      <w:bookmarkEnd w:id="1927"/>
    </w:p>
    <w:p w14:paraId="63B25E0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custodians</w:t>
      </w:r>
    </w:p>
    <w:p w14:paraId="4CCD98C4" w14:textId="77777777" w:rsidR="00786A9A" w:rsidRPr="009E31AA" w:rsidRDefault="00786A9A" w:rsidP="00786A9A">
      <w:pPr>
        <w:pStyle w:val="Heading3"/>
      </w:pPr>
      <w:bookmarkStart w:id="1928" w:name="_Toc220679297"/>
      <w:r w:rsidRPr="009E31AA">
        <w:t>Вхідні параметри</w:t>
      </w:r>
      <w:bookmarkEnd w:id="19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1"/>
        <w:gridCol w:w="1373"/>
        <w:gridCol w:w="2336"/>
        <w:gridCol w:w="1719"/>
        <w:gridCol w:w="892"/>
        <w:gridCol w:w="1872"/>
        <w:gridCol w:w="1281"/>
      </w:tblGrid>
      <w:tr w:rsidR="00786A9A" w:rsidRPr="009E31AA" w14:paraId="6A382C01" w14:textId="77777777" w:rsidTr="00A1174B">
        <w:trPr>
          <w:tblHeader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A8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662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EA0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5BE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41F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9AF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E2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C379FC0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D1E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EC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4E2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426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D7C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8E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10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FCF618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87D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1E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765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earchType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39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пошуку поклажодавц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775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D6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E2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сі</w:t>
            </w:r>
          </w:p>
          <w:p w14:paraId="76A3B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 - внутрішні</w:t>
            </w:r>
          </w:p>
        </w:tc>
      </w:tr>
      <w:tr w:rsidR="00786A9A" w:rsidRPr="009E31AA" w14:paraId="13032B10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A5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B1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5A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F9F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46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4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7C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50771C2" w14:textId="77777777" w:rsidR="00786A9A" w:rsidRPr="009E31AA" w:rsidRDefault="00786A9A" w:rsidP="00786A9A">
      <w:pPr>
        <w:pStyle w:val="Heading3"/>
      </w:pPr>
      <w:bookmarkStart w:id="1929" w:name="_Toc220679298"/>
      <w:r w:rsidRPr="009E31AA">
        <w:t>Вихідні параметри</w:t>
      </w:r>
      <w:bookmarkEnd w:id="1929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93"/>
        <w:gridCol w:w="1373"/>
        <w:gridCol w:w="1231"/>
        <w:gridCol w:w="1719"/>
        <w:gridCol w:w="1212"/>
        <w:gridCol w:w="1872"/>
        <w:gridCol w:w="1281"/>
      </w:tblGrid>
      <w:tr w:rsidR="00786A9A" w:rsidRPr="009E31AA" w14:paraId="69CC89DE" w14:textId="77777777" w:rsidTr="00A1174B">
        <w:trPr>
          <w:tblHeader/>
        </w:trPr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3DD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8D9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0E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F77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E0A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8F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BC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264490F" w14:textId="77777777" w:rsidTr="00A1174B"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20A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961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D78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AD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795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9F4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75F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D6D7EB" w14:textId="77777777" w:rsidTr="00A1174B"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97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F9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4E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61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736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F0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7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665B3B" w14:textId="77777777" w:rsidTr="00A1174B"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344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57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FCD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DE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FD0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65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D8C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B9A30F" w14:textId="77777777" w:rsidTr="00A1174B"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6E52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14F7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B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D0B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 ОЕ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5B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F3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FB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D37AA9" w14:textId="77777777" w:rsidTr="00A1174B"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38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61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B57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48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 в ЕС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5B3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E9F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31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D1588E6" w14:textId="77777777" w:rsidR="00786A9A" w:rsidRPr="009E31AA" w:rsidRDefault="00786A9A" w:rsidP="00786A9A">
      <w:pPr>
        <w:pStyle w:val="Heading3"/>
        <w:rPr>
          <w:lang w:val="uk-UA"/>
        </w:rPr>
      </w:pPr>
      <w:bookmarkStart w:id="1930" w:name="_Toc220679299"/>
      <w:r w:rsidRPr="009E31AA">
        <w:rPr>
          <w:lang w:val="uk-UA"/>
        </w:rPr>
        <w:t>Опис помилок</w:t>
      </w:r>
      <w:bookmarkEnd w:id="1930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605665B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1C1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1A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801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ED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DCF0865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72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94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70C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61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70CACEC5" w14:textId="77777777" w:rsidR="00786A9A" w:rsidRPr="00072214" w:rsidRDefault="00786A9A" w:rsidP="00786A9A">
      <w:pPr>
        <w:pStyle w:val="Heading2"/>
      </w:pPr>
      <w:bookmarkStart w:id="1931" w:name="_Toc220679300"/>
      <w:bookmarkStart w:id="1932" w:name="_Toc221011776"/>
      <w:bookmarkStart w:id="1933" w:name="_Toc221014970"/>
      <w:bookmarkStart w:id="1934" w:name="_Toc221016139"/>
      <w:bookmarkStart w:id="1935" w:name="_Toc221016361"/>
      <w:bookmarkStart w:id="1936" w:name="_Toc221016584"/>
      <w:r w:rsidRPr="00072214">
        <w:t>9.15 Отримати результати валідації чернетки АЕД</w:t>
      </w:r>
      <w:bookmarkEnd w:id="1931"/>
      <w:bookmarkEnd w:id="1932"/>
      <w:bookmarkEnd w:id="1933"/>
      <w:bookmarkEnd w:id="1934"/>
      <w:bookmarkEnd w:id="1935"/>
      <w:bookmarkEnd w:id="1936"/>
    </w:p>
    <w:p w14:paraId="2F6B3FF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/validate</w:t>
      </w:r>
    </w:p>
    <w:p w14:paraId="4081F638" w14:textId="77777777" w:rsidR="00786A9A" w:rsidRPr="009E31AA" w:rsidRDefault="00786A9A" w:rsidP="00786A9A">
      <w:pPr>
        <w:pStyle w:val="Heading3"/>
      </w:pPr>
      <w:bookmarkStart w:id="1937" w:name="_Toc220679301"/>
      <w:r w:rsidRPr="009E31AA">
        <w:t>Вхідні параметри</w:t>
      </w:r>
      <w:bookmarkEnd w:id="19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3EB4C77E" w14:textId="77777777" w:rsidTr="00A1174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F96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EB3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E5F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7A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9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8E5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9A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3598D1F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5F0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2CD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3C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3F8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F0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DC1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4F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E5CFD6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CB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8E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8C5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CE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10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972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61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510386" w14:textId="77777777" w:rsidR="00786A9A" w:rsidRPr="009E31AA" w:rsidRDefault="00786A9A" w:rsidP="00786A9A">
      <w:pPr>
        <w:pStyle w:val="Heading3"/>
        <w:rPr>
          <w:lang w:val="uk-UA"/>
        </w:rPr>
      </w:pPr>
      <w:bookmarkStart w:id="1938" w:name="_Toc220679302"/>
      <w:r w:rsidRPr="009E31AA">
        <w:t>Вихідні параметри</w:t>
      </w:r>
      <w:bookmarkEnd w:id="1938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1729"/>
        <w:gridCol w:w="1424"/>
        <w:gridCol w:w="1100"/>
        <w:gridCol w:w="1747"/>
      </w:tblGrid>
      <w:tr w:rsidR="00786A9A" w:rsidRPr="009E31AA" w14:paraId="455F7A56" w14:textId="77777777" w:rsidTr="00A1174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09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449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410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B6A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31E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2A572" w14:textId="343F8C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FE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E32E3F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514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E21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32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A9C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E98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197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5860D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87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DB8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29E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7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17E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02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83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E6A0A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847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F45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46F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B19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EF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7A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55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7C146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ED0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38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D1B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6F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УГІ/ЕМ, які мають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23A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43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19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FFC59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856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053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B8E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CD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483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26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91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F9BC3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BC8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FB0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472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4E91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59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E8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72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52FBB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16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64B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8D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0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ЕМ або УГ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FF7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38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38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EA847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06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91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9C9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3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Список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штрих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кодів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які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мають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невідповідност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E7A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FFE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A5A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767D8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814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52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3E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67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7AAF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38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AE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E0A1B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509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2D1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61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13B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F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30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EE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9121D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86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01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F7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3C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штрих-коду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4E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D3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20D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87DDC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B2A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6F6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5C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90B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чікувана кількість ЕМ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F4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2626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5C6C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80CE9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8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52E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2B5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480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B7E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EEA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795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74834B8D" w14:textId="77777777" w:rsidR="00786A9A" w:rsidRPr="009E31AA" w:rsidRDefault="00786A9A" w:rsidP="00786A9A">
      <w:pPr>
        <w:pStyle w:val="Heading3"/>
        <w:rPr>
          <w:lang w:val="uk-UA"/>
        </w:rPr>
      </w:pPr>
      <w:bookmarkStart w:id="1939" w:name="_Toc220679303"/>
      <w:r w:rsidRPr="009E31AA">
        <w:rPr>
          <w:lang w:val="uk-UA"/>
        </w:rPr>
        <w:t>Опис помилок</w:t>
      </w:r>
      <w:bookmarkEnd w:id="1939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9D5F605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65D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B0C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C0F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607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9D378D8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BF9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7F6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21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B36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A2A209C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C5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38B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09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53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05410DDA" w14:textId="77777777" w:rsidR="00786A9A" w:rsidRPr="009E31AA" w:rsidRDefault="00786A9A" w:rsidP="00786A9A">
      <w:pPr>
        <w:pStyle w:val="Heading2"/>
      </w:pPr>
      <w:bookmarkStart w:id="1940" w:name="_Toc220679304"/>
      <w:bookmarkStart w:id="1941" w:name="_Toc221011777"/>
      <w:bookmarkStart w:id="1942" w:name="_Toc221014971"/>
      <w:bookmarkStart w:id="1943" w:name="_Toc221016140"/>
      <w:bookmarkStart w:id="1944" w:name="_Toc221016362"/>
      <w:bookmarkStart w:id="1945" w:name="_Toc221016585"/>
      <w:r w:rsidRPr="009E31AA">
        <w:rPr>
          <w:lang w:val="uk-UA"/>
        </w:rPr>
        <w:t>9.16</w:t>
      </w:r>
      <w:r w:rsidRPr="009E31AA">
        <w:t xml:space="preserve"> Валідація чернетки АЕД</w:t>
      </w:r>
      <w:bookmarkEnd w:id="1940"/>
      <w:bookmarkEnd w:id="1941"/>
      <w:bookmarkEnd w:id="1942"/>
      <w:bookmarkEnd w:id="1943"/>
      <w:bookmarkEnd w:id="1944"/>
      <w:bookmarkEnd w:id="1945"/>
    </w:p>
    <w:p w14:paraId="2BBD13A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validate</w:t>
      </w:r>
    </w:p>
    <w:p w14:paraId="0FA6BA25" w14:textId="77777777" w:rsidR="00786A9A" w:rsidRPr="009E31AA" w:rsidRDefault="00786A9A" w:rsidP="00786A9A">
      <w:pPr>
        <w:pStyle w:val="Heading3"/>
      </w:pPr>
      <w:bookmarkStart w:id="1946" w:name="_Toc220679305"/>
      <w:r w:rsidRPr="009E31AA">
        <w:t>Вхідні параметри</w:t>
      </w:r>
      <w:bookmarkEnd w:id="194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08DA1BB" w14:textId="77777777" w:rsidTr="00A1174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FC8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82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D68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31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8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2B8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34E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765948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251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A3C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F2E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FFD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DC2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81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C8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7B0389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05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B82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47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6C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BB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D5A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C68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42A5E68" w14:textId="77777777" w:rsidR="00786A9A" w:rsidRPr="009E31AA" w:rsidRDefault="00786A9A" w:rsidP="00786A9A">
      <w:pPr>
        <w:pStyle w:val="Heading3"/>
      </w:pPr>
      <w:bookmarkStart w:id="1947" w:name="_Toc220679306"/>
      <w:r w:rsidRPr="009E31AA">
        <w:t>Вихідні параметри</w:t>
      </w:r>
      <w:bookmarkEnd w:id="194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9"/>
        <w:gridCol w:w="1383"/>
        <w:gridCol w:w="2149"/>
        <w:gridCol w:w="1874"/>
        <w:gridCol w:w="896"/>
        <w:gridCol w:w="1157"/>
        <w:gridCol w:w="2046"/>
      </w:tblGrid>
      <w:tr w:rsidR="00786A9A" w:rsidRPr="009E31AA" w14:paraId="6D645B6D" w14:textId="77777777" w:rsidTr="00A1174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4A5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B4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EB0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B7A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6F1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94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29F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C9CD2C7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44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69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9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82D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69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0B6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76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98A534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ED8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3B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047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3E9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1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8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8C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36B825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6A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B53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DA4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39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496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C8A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813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17B15E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35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32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62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511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УГІ/ЕМ, які мають помил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24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C7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A93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5B6577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C30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3D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A9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E1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59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500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B2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324FF3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4C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25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14F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67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68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E7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21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F69B85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16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75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209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C4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ЕМ або УГ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9F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459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90A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D101D6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905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C9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EA5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FF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Список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штрих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кодів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які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мають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2214">
              <w:rPr>
                <w:rFonts w:ascii="Times New Roman" w:hAnsi="Times New Roman" w:cs="Times New Roman"/>
                <w:sz w:val="24"/>
                <w:szCs w:val="24"/>
              </w:rPr>
              <w:t>невідповідност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AC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217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DA6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7C3B34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3C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E3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2B4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6C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5E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16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98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236958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EE1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6BF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749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70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654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65A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17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FFA6CA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D56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086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3A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53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штрих-код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00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9AA6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DF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100D94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4A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B316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276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87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чікувана кількість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0E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1A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ABB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972EF3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5BE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2EF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FD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21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64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AE0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1DA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3E2B1D66" w14:textId="77777777" w:rsidR="00786A9A" w:rsidRPr="009E31AA" w:rsidRDefault="00786A9A" w:rsidP="00786A9A">
      <w:pPr>
        <w:pStyle w:val="Heading3"/>
        <w:rPr>
          <w:lang w:val="uk-UA"/>
        </w:rPr>
      </w:pPr>
      <w:bookmarkStart w:id="1948" w:name="_Toc220679307"/>
      <w:r w:rsidRPr="009E31AA">
        <w:rPr>
          <w:lang w:val="uk-UA"/>
        </w:rPr>
        <w:t>Опис помилок</w:t>
      </w:r>
      <w:bookmarkEnd w:id="1948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167DB5B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3A0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01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439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FF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8FE7245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6F8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49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38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23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5ED18B0B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8C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61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8E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79F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715C0A51" w14:textId="77777777" w:rsidR="00786A9A" w:rsidRPr="009E31AA" w:rsidRDefault="00786A9A" w:rsidP="00786A9A">
      <w:pPr>
        <w:pStyle w:val="Heading2"/>
        <w:rPr>
          <w:lang w:val="ru-RU"/>
        </w:rPr>
      </w:pPr>
      <w:bookmarkStart w:id="1949" w:name="_Toc220679308"/>
      <w:bookmarkStart w:id="1950" w:name="_Toc221011778"/>
      <w:bookmarkStart w:id="1951" w:name="_Toc221014972"/>
      <w:bookmarkStart w:id="1952" w:name="_Toc221016141"/>
      <w:bookmarkStart w:id="1953" w:name="_Toc221016363"/>
      <w:bookmarkStart w:id="1954" w:name="_Toc221016586"/>
      <w:r w:rsidRPr="009E31AA">
        <w:rPr>
          <w:lang w:val="ru-RU"/>
        </w:rPr>
        <w:t>9.17 Отримати протокол сканування для АЕД</w:t>
      </w:r>
      <w:bookmarkEnd w:id="1949"/>
      <w:bookmarkEnd w:id="1950"/>
      <w:bookmarkEnd w:id="1951"/>
      <w:bookmarkEnd w:id="1952"/>
      <w:bookmarkEnd w:id="1953"/>
      <w:bookmarkEnd w:id="1954"/>
    </w:p>
    <w:p w14:paraId="7304BBA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17A03483" w14:textId="77777777" w:rsidR="00786A9A" w:rsidRPr="009E31AA" w:rsidRDefault="00786A9A" w:rsidP="00786A9A">
      <w:pPr>
        <w:pStyle w:val="Heading3"/>
      </w:pPr>
      <w:bookmarkStart w:id="1955" w:name="_Toc220679309"/>
      <w:r w:rsidRPr="009E31AA">
        <w:t>Вхідні параметри</w:t>
      </w:r>
      <w:bookmarkEnd w:id="195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89"/>
        <w:gridCol w:w="1245"/>
        <w:gridCol w:w="1571"/>
        <w:gridCol w:w="2095"/>
        <w:gridCol w:w="967"/>
        <w:gridCol w:w="1078"/>
        <w:gridCol w:w="1705"/>
      </w:tblGrid>
      <w:tr w:rsidR="00786A9A" w:rsidRPr="009E31AA" w14:paraId="2B4CA7B1" w14:textId="77777777" w:rsidTr="00A1174B">
        <w:trPr>
          <w:tblHeader/>
        </w:trPr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B51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7E8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C94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A23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481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49F77" w14:textId="3498591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66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E00E21A" w14:textId="77777777" w:rsidTr="00DE389A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9EA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AA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D5B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F9B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8A4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7B1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EB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DC99E0" w14:textId="77777777" w:rsidTr="00DE389A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ED4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356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A49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56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3CE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578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B53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5FD31C" w14:textId="77777777" w:rsidTr="00DE389A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7E3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160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C62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318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мер сторінки для пагінації (починається з 1).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572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8E4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2D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EC3E11" w14:textId="77777777" w:rsidTr="00DE389A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2B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A3B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43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BEC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ількість елементів на сторінці для відображення.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72C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F7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CD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1603EC" w14:textId="77777777" w:rsidR="00786A9A" w:rsidRPr="009E31AA" w:rsidRDefault="00786A9A" w:rsidP="00786A9A">
      <w:pPr>
        <w:pStyle w:val="Heading3"/>
      </w:pPr>
      <w:bookmarkStart w:id="1956" w:name="_Toc220679310"/>
      <w:r w:rsidRPr="009E31AA">
        <w:t>Вихідні параметри</w:t>
      </w:r>
      <w:bookmarkEnd w:id="1956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1525"/>
        <w:gridCol w:w="1877"/>
        <w:gridCol w:w="992"/>
        <w:gridCol w:w="1134"/>
        <w:gridCol w:w="1842"/>
      </w:tblGrid>
      <w:tr w:rsidR="00786A9A" w:rsidRPr="009E31AA" w14:paraId="29E81CDE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12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BAA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16A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D77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8B1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7266" w14:textId="539FA139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D7B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C0AA192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847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35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14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8EE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протокол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D96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91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A7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504274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24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C66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D2A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05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тор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609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53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8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9E1377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25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A22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AD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78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Ідентифікатор стаусу АЕД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72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C02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29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971CEF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8B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DB4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058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0D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статус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672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121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E4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777D4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DA7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29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17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BF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F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B5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85A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C93015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E49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C8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58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20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C92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5E3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C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тається, коли статус протоколу - 2</w:t>
            </w:r>
          </w:p>
        </w:tc>
      </w:tr>
      <w:tr w:rsidR="00786A9A" w:rsidRPr="009E31AA" w14:paraId="577B4E8E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66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385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E0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B0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A6A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00A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2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BDF58D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185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EA9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5F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E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86A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CA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BBF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70F668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21C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4B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DA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Pages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CE9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сторінок з ЕМ в протоколі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5F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8A4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683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59E65E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9CBD3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D21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C74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Pages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F2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сторінок з УГІ в протоколі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BF5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BCF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4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19F704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9225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E78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CFE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Items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5C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92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D02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0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68D809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65C9A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B35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FC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Items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D0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C6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BAB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BC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B1B52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C39C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118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D93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B9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FE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013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8D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3AC71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FDF34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2AA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9D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ContentPaginate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E6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8B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594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7C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1F6152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51706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10E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AD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B9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41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A84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F3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5A1649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56DF8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7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BC8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1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B09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8E2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90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7C0709E" w14:textId="77777777" w:rsidR="00786A9A" w:rsidRPr="009E31AA" w:rsidRDefault="00786A9A" w:rsidP="00786A9A">
      <w:pPr>
        <w:pStyle w:val="Heading3"/>
        <w:rPr>
          <w:lang w:val="uk-UA"/>
        </w:rPr>
      </w:pPr>
      <w:bookmarkStart w:id="1957" w:name="_Toc220679311"/>
      <w:r w:rsidRPr="009E31AA">
        <w:rPr>
          <w:lang w:val="uk-UA"/>
        </w:rPr>
        <w:t>Опис помилок</w:t>
      </w:r>
      <w:bookmarkEnd w:id="1957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BE47BC7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D2F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7C9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990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E2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0ADF10F7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D43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41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BC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A8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4AD9037A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7D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9E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B8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2CE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6C907FE0" w14:textId="77777777" w:rsidR="00786A9A" w:rsidRPr="00072214" w:rsidRDefault="00786A9A" w:rsidP="00786A9A">
      <w:pPr>
        <w:pStyle w:val="Heading2"/>
      </w:pPr>
      <w:bookmarkStart w:id="1958" w:name="_Toc220679312"/>
      <w:bookmarkStart w:id="1959" w:name="_Toc221011779"/>
      <w:bookmarkStart w:id="1960" w:name="_Toc221014973"/>
      <w:bookmarkStart w:id="1961" w:name="_Toc221016142"/>
      <w:bookmarkStart w:id="1962" w:name="_Toc221016364"/>
      <w:bookmarkStart w:id="1963" w:name="_Toc221016587"/>
      <w:r w:rsidRPr="00072214">
        <w:t>9.18 Створити протокол сканування для АЕД</w:t>
      </w:r>
      <w:bookmarkEnd w:id="1958"/>
      <w:bookmarkEnd w:id="1959"/>
      <w:bookmarkEnd w:id="1960"/>
      <w:bookmarkEnd w:id="1961"/>
      <w:bookmarkEnd w:id="1962"/>
      <w:bookmarkEnd w:id="1963"/>
    </w:p>
    <w:p w14:paraId="7E86AF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1006EC4F" w14:textId="77777777" w:rsidR="00786A9A" w:rsidRPr="009E31AA" w:rsidRDefault="00786A9A" w:rsidP="00786A9A">
      <w:pPr>
        <w:pStyle w:val="Heading3"/>
      </w:pPr>
      <w:bookmarkStart w:id="1964" w:name="_Toc220679313"/>
      <w:r w:rsidRPr="009E31AA">
        <w:t>Вхідні параметри</w:t>
      </w:r>
      <w:bookmarkEnd w:id="19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786A9A" w:rsidRPr="009E31AA" w14:paraId="044F2927" w14:textId="77777777" w:rsidTr="00A1174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458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25E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ECC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EF3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7CE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05E3E" w14:textId="3975B28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C4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D7DB72A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A65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8E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36B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B9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1D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341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81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3A75C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8C5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5BB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4E6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46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3F4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221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74A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A4AEA80" w14:textId="77777777" w:rsidR="00786A9A" w:rsidRPr="009E31AA" w:rsidRDefault="00786A9A" w:rsidP="00786A9A">
      <w:pPr>
        <w:pStyle w:val="Heading3"/>
      </w:pPr>
      <w:bookmarkStart w:id="1965" w:name="_Toc220679314"/>
      <w:r w:rsidRPr="009E31AA">
        <w:t>Тіло запиту</w:t>
      </w:r>
      <w:bookmarkEnd w:id="1965"/>
    </w:p>
    <w:tbl>
      <w:tblPr>
        <w:tblStyle w:val="TableGrid"/>
        <w:tblW w:w="9355" w:type="dxa"/>
        <w:tblLayout w:type="fixed"/>
        <w:tblLook w:val="04A0" w:firstRow="1" w:lastRow="0" w:firstColumn="1" w:lastColumn="0" w:noHBand="0" w:noVBand="1"/>
      </w:tblPr>
      <w:tblGrid>
        <w:gridCol w:w="503"/>
        <w:gridCol w:w="1245"/>
        <w:gridCol w:w="1757"/>
        <w:gridCol w:w="2125"/>
        <w:gridCol w:w="951"/>
        <w:gridCol w:w="1086"/>
        <w:gridCol w:w="1688"/>
      </w:tblGrid>
      <w:tr w:rsidR="00786A9A" w:rsidRPr="009E31AA" w14:paraId="50131803" w14:textId="77777777" w:rsidTr="00A1174B">
        <w:trPr>
          <w:tblHeader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303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249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804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FF4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C8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0443B" w14:textId="734DEB4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67C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894EE52" w14:textId="77777777" w:rsidTr="00DE389A"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CF8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704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0F3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2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A7B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27C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7CAC6" w14:textId="5D732B3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283AF34F" w14:textId="65772A56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034F8984" w14:textId="77777777" w:rsidTr="00DE389A"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7A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CE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038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DB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4A2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B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0A8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BCB62D" w14:textId="77777777" w:rsidTr="00DE389A"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B4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29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55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AC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E88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693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D4A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B31EFD" w14:textId="77777777" w:rsidR="00786A9A" w:rsidRPr="009E31AA" w:rsidRDefault="00786A9A" w:rsidP="00786A9A">
      <w:pPr>
        <w:pStyle w:val="Heading3"/>
      </w:pPr>
      <w:bookmarkStart w:id="1966" w:name="_Toc220679315"/>
      <w:r w:rsidRPr="009E31AA">
        <w:t>Вихідні параметри</w:t>
      </w:r>
      <w:bookmarkEnd w:id="1966"/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501"/>
        <w:gridCol w:w="1373"/>
        <w:gridCol w:w="1816"/>
        <w:gridCol w:w="1999"/>
        <w:gridCol w:w="901"/>
        <w:gridCol w:w="1146"/>
        <w:gridCol w:w="1619"/>
      </w:tblGrid>
      <w:tr w:rsidR="00786A9A" w:rsidRPr="009E31AA" w14:paraId="5CF364DC" w14:textId="77777777" w:rsidTr="00A1174B">
        <w:trPr>
          <w:tblHeader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87B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2EB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05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A80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F6F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EC5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DF2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96F22D3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124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19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C2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8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 протокол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086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09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B1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5A6DC5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B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2A2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45E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7C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903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9A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86DC" w14:textId="705460B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6C067F9C" w14:textId="2321309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42B0BD4F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00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E72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86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E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C51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CE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B2A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18613B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B5B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A31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8BB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CE1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ЕМ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1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D99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4B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EDE150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712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A7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971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2A4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УГІ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DF9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D23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B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E583F22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9A7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FD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0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4F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541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42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292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91496C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AC5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A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414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383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415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F2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28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F262B8" w14:textId="77777777" w:rsidR="00786A9A" w:rsidRPr="009E31AA" w:rsidRDefault="00786A9A" w:rsidP="00786A9A">
      <w:pPr>
        <w:pStyle w:val="Heading3"/>
        <w:rPr>
          <w:lang w:val="uk-UA"/>
        </w:rPr>
      </w:pPr>
      <w:bookmarkStart w:id="1967" w:name="_Toc220679316"/>
      <w:r w:rsidRPr="009E31AA">
        <w:rPr>
          <w:lang w:val="uk-UA"/>
        </w:rPr>
        <w:t>Опис помилок</w:t>
      </w:r>
      <w:bookmarkEnd w:id="1967"/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1F32F54" w14:textId="77777777" w:rsidTr="00A1174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D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72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DD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C7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07E58D38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B5E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F0B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D9F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8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03D84F60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756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B0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9E5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FF7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74BFBF1C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9D2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62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9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AlreadyExist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44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already exists</w:t>
            </w:r>
          </w:p>
        </w:tc>
      </w:tr>
      <w:tr w:rsidR="00786A9A" w:rsidRPr="009E31AA" w14:paraId="1900D334" w14:textId="77777777" w:rsidTr="00DE389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86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8F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51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E15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4B2B75D8" w14:textId="77777777" w:rsidR="00786A9A" w:rsidRPr="009E31AA" w:rsidRDefault="00786A9A" w:rsidP="00786A9A">
      <w:pPr>
        <w:pStyle w:val="Heading2"/>
        <w:rPr>
          <w:lang w:val="ru-RU"/>
        </w:rPr>
      </w:pPr>
      <w:bookmarkStart w:id="1968" w:name="_Toc220679317"/>
      <w:bookmarkStart w:id="1969" w:name="_Toc221011780"/>
      <w:bookmarkStart w:id="1970" w:name="_Toc221014974"/>
      <w:bookmarkStart w:id="1971" w:name="_Toc221016143"/>
      <w:bookmarkStart w:id="1972" w:name="_Toc221016365"/>
      <w:bookmarkStart w:id="1973" w:name="_Toc221016588"/>
      <w:r w:rsidRPr="009E31AA">
        <w:rPr>
          <w:lang w:val="ru-RU"/>
        </w:rPr>
        <w:t>9.19 Оновити протокол сканування для АЕД</w:t>
      </w:r>
      <w:bookmarkEnd w:id="1968"/>
      <w:bookmarkEnd w:id="1969"/>
      <w:bookmarkEnd w:id="1970"/>
      <w:bookmarkEnd w:id="1971"/>
      <w:bookmarkEnd w:id="1972"/>
      <w:bookmarkEnd w:id="1973"/>
    </w:p>
    <w:p w14:paraId="5D54B2A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ATCH /v1/economic-operators/{economicOperatorId}/excise-documents/{documentId}/scan-protocol</w:t>
      </w:r>
    </w:p>
    <w:p w14:paraId="155608E2" w14:textId="77777777" w:rsidR="00786A9A" w:rsidRPr="009E31AA" w:rsidRDefault="00786A9A" w:rsidP="00786A9A">
      <w:pPr>
        <w:pStyle w:val="Heading3"/>
      </w:pPr>
      <w:bookmarkStart w:id="1974" w:name="_Toc220679318"/>
      <w:r w:rsidRPr="009E31AA">
        <w:t>Вхідні параметри</w:t>
      </w:r>
      <w:bookmarkEnd w:id="19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786A9A" w:rsidRPr="009E31AA" w14:paraId="1FBEA1F1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F8E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2FB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8381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0644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7D83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1FA3BB" w14:textId="66500C0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D913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FA22F8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757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C03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057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383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C3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5C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802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33108B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C4A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24C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7B0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335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7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0D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EBD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82E399F" w14:textId="77777777" w:rsidR="00786A9A" w:rsidRPr="009E31AA" w:rsidRDefault="00786A9A" w:rsidP="00786A9A">
      <w:pPr>
        <w:pStyle w:val="Heading3"/>
      </w:pPr>
      <w:bookmarkStart w:id="1975" w:name="_Toc220679319"/>
      <w:r w:rsidRPr="009E31AA">
        <w:t>Тіло запиту</w:t>
      </w:r>
      <w:bookmarkEnd w:id="19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9"/>
        <w:gridCol w:w="1388"/>
        <w:gridCol w:w="2469"/>
        <w:gridCol w:w="1469"/>
        <w:gridCol w:w="897"/>
        <w:gridCol w:w="1872"/>
        <w:gridCol w:w="1410"/>
      </w:tblGrid>
      <w:tr w:rsidR="00786A9A" w:rsidRPr="009E31AA" w14:paraId="0BFD116D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0655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C0605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0676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00A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60C0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B9D5B1" w14:textId="7B81672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047C2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FD3ED25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238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1C4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D9D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E7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BA7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749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DDB6E" w14:textId="08AE9870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5047DC1C" w14:textId="5D3E368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601DDDC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D8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78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5DE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6B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 для додавання до поточного списк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52E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7B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3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E7735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212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58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832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B3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 для додавання до поточного списк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A1B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052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EB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67AFF42" w14:textId="77777777" w:rsidR="00786A9A" w:rsidRPr="009E31AA" w:rsidRDefault="00786A9A" w:rsidP="00786A9A">
      <w:pPr>
        <w:pStyle w:val="Heading3"/>
      </w:pPr>
      <w:bookmarkStart w:id="1976" w:name="_Toc220679320"/>
      <w:r w:rsidRPr="009E31AA">
        <w:t>Вихідні параметри</w:t>
      </w:r>
      <w:bookmarkEnd w:id="19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1816"/>
        <w:gridCol w:w="2133"/>
        <w:gridCol w:w="883"/>
        <w:gridCol w:w="1872"/>
        <w:gridCol w:w="1429"/>
      </w:tblGrid>
      <w:tr w:rsidR="00786A9A" w:rsidRPr="009E31AA" w14:paraId="1ED6EE2C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9F6E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6B8B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AD03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EEFD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83C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C2F1FF" w14:textId="0B5A245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9CAA9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A8741CA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DC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60F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267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6A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62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37F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43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24EFD4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3A9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86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D13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8E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34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759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57" w14:textId="1E177B15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19E9F9E8" w14:textId="2C202ADA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215A2825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7A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2A0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C43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E25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653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88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A2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6AEAD2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2DE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DCD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79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F7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E7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05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96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6E1409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39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64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A1F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6FD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79D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5DB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9E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EB0304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37A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73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49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78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D32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E55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71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9C760B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63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274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F69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39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2EB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02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2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B3415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94C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809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BC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72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CE3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DEB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6F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F1F10C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E79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FB2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85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ewEsAdd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9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доданих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032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B7A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5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183A61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35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B99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491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ewUgiAdd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8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доданих УГ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75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CD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1BC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1DE7DB2" w14:textId="77777777" w:rsidR="00786A9A" w:rsidRPr="009E31AA" w:rsidRDefault="00786A9A" w:rsidP="00786A9A">
      <w:pPr>
        <w:pStyle w:val="Heading3"/>
        <w:rPr>
          <w:lang w:val="uk-UA"/>
        </w:rPr>
      </w:pPr>
      <w:bookmarkStart w:id="1977" w:name="_Toc220679321"/>
      <w:r w:rsidRPr="009E31AA">
        <w:rPr>
          <w:lang w:val="uk-UA"/>
        </w:rPr>
        <w:t>Опис помилок</w:t>
      </w:r>
      <w:bookmarkEnd w:id="1977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A865ED0" w14:textId="77777777" w:rsidTr="00EA018F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F88CE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59D3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03C4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A246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1686F1C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1E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E37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0B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BC8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B018159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42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59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49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30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DE07C29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BF9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43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7C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7A9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2700E670" w14:textId="77777777" w:rsidR="00786A9A" w:rsidRPr="009E31AA" w:rsidRDefault="00786A9A" w:rsidP="00786A9A">
      <w:pPr>
        <w:pStyle w:val="Heading2"/>
        <w:rPr>
          <w:lang w:val="ru-RU"/>
        </w:rPr>
      </w:pPr>
      <w:bookmarkStart w:id="1978" w:name="_Toc220679322"/>
      <w:bookmarkStart w:id="1979" w:name="_Toc221011781"/>
      <w:bookmarkStart w:id="1980" w:name="_Toc221014975"/>
      <w:bookmarkStart w:id="1981" w:name="_Toc221016144"/>
      <w:bookmarkStart w:id="1982" w:name="_Toc221016366"/>
      <w:bookmarkStart w:id="1983" w:name="_Toc221016589"/>
      <w:r w:rsidRPr="009E31AA">
        <w:rPr>
          <w:lang w:val="ru-RU"/>
        </w:rPr>
        <w:t>9.20 Видалити протокол сканування для АЕД</w:t>
      </w:r>
      <w:bookmarkEnd w:id="1978"/>
      <w:bookmarkEnd w:id="1979"/>
      <w:bookmarkEnd w:id="1980"/>
      <w:bookmarkEnd w:id="1981"/>
      <w:bookmarkEnd w:id="1982"/>
      <w:bookmarkEnd w:id="1983"/>
    </w:p>
    <w:p w14:paraId="689517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DELETE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3AC4A722" w14:textId="77777777" w:rsidR="00786A9A" w:rsidRPr="009E31AA" w:rsidRDefault="00786A9A" w:rsidP="00F45CED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идаляє сам протокол сканування, як сутність.</w:t>
      </w:r>
    </w:p>
    <w:p w14:paraId="254CA5BC" w14:textId="77777777" w:rsidR="00786A9A" w:rsidRPr="009E31AA" w:rsidRDefault="00786A9A" w:rsidP="00786A9A">
      <w:pPr>
        <w:pStyle w:val="Heading3"/>
      </w:pPr>
      <w:bookmarkStart w:id="1984" w:name="_Toc220679323"/>
      <w:r w:rsidRPr="009E31AA">
        <w:t>Вхідні параметри</w:t>
      </w:r>
      <w:bookmarkEnd w:id="198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1373"/>
        <w:gridCol w:w="2202"/>
        <w:gridCol w:w="1668"/>
        <w:gridCol w:w="876"/>
        <w:gridCol w:w="1872"/>
        <w:gridCol w:w="1439"/>
      </w:tblGrid>
      <w:tr w:rsidR="00786A9A" w:rsidRPr="009E31AA" w14:paraId="76424D31" w14:textId="77777777" w:rsidTr="00EA018F">
        <w:trPr>
          <w:tblHeader/>
        </w:trPr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7EE3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F34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D94C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15F42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914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B8C3A4" w14:textId="67BC2C4B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363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14B391C" w14:textId="77777777" w:rsidTr="00DE389A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3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DC9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B1E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8A9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4E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4D2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91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93EE4B" w14:textId="77777777" w:rsidTr="00DE389A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B8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0D0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0BD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13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9C1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51A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B7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DD04C2" w14:textId="77777777" w:rsidR="00786A9A" w:rsidRPr="009E31AA" w:rsidRDefault="00786A9A" w:rsidP="00786A9A">
      <w:pPr>
        <w:pStyle w:val="Heading3"/>
      </w:pPr>
      <w:bookmarkStart w:id="1985" w:name="_Toc220679324"/>
      <w:r w:rsidRPr="009E31AA">
        <w:t>Вихідні параметри</w:t>
      </w:r>
      <w:bookmarkEnd w:id="19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23D8A39C" w14:textId="77777777" w:rsidTr="007E01D8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0C7B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DA0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48A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D93D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1BD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35F7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771E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05F05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94C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D00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F66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C6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B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217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A0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9FCE3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F8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E9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D50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D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B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05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97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68FA8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6B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F5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75B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5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E3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323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B5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4F1AD3" w14:textId="77777777" w:rsidR="00786A9A" w:rsidRPr="009E31AA" w:rsidRDefault="00786A9A" w:rsidP="00786A9A">
      <w:pPr>
        <w:pStyle w:val="Heading3"/>
        <w:rPr>
          <w:lang w:val="uk-UA"/>
        </w:rPr>
      </w:pPr>
      <w:bookmarkStart w:id="1986" w:name="_Toc220679325"/>
      <w:r w:rsidRPr="009E31AA">
        <w:rPr>
          <w:lang w:val="uk-UA"/>
        </w:rPr>
        <w:t>Опис помилок</w:t>
      </w:r>
      <w:bookmarkEnd w:id="1986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E53F6EE" w14:textId="77777777" w:rsidTr="007E01D8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C4D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4E0D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68C0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29FFA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413B4206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4F7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C8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20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93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8995FF9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0AD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2D8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50B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14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786A9A" w:rsidRPr="009E31AA" w14:paraId="39C7E358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397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8D3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8D6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943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1C4BF039" w14:textId="77777777" w:rsidR="00786A9A" w:rsidRPr="009E31AA" w:rsidRDefault="00786A9A" w:rsidP="00786A9A">
      <w:pPr>
        <w:pStyle w:val="Heading2"/>
        <w:rPr>
          <w:lang w:val="ru-RU"/>
        </w:rPr>
      </w:pPr>
      <w:bookmarkStart w:id="1987" w:name="_Toc220679326"/>
      <w:bookmarkStart w:id="1988" w:name="_Toc221011782"/>
      <w:bookmarkStart w:id="1989" w:name="_Toc221014976"/>
      <w:bookmarkStart w:id="1990" w:name="_Toc221016145"/>
      <w:bookmarkStart w:id="1991" w:name="_Toc221016367"/>
      <w:bookmarkStart w:id="1992" w:name="_Toc221016590"/>
      <w:r w:rsidRPr="009E31AA">
        <w:rPr>
          <w:lang w:val="ru-RU"/>
        </w:rPr>
        <w:t>9.21 Отримати детальну інформацію про протокол сканування для АЕД</w:t>
      </w:r>
      <w:bookmarkEnd w:id="1987"/>
      <w:bookmarkEnd w:id="1988"/>
      <w:bookmarkEnd w:id="1989"/>
      <w:bookmarkEnd w:id="1990"/>
      <w:bookmarkEnd w:id="1991"/>
      <w:bookmarkEnd w:id="1992"/>
    </w:p>
    <w:p w14:paraId="284B6FD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can-protocol/details</w:t>
      </w:r>
    </w:p>
    <w:p w14:paraId="710E0FE6" w14:textId="77777777" w:rsidR="00786A9A" w:rsidRPr="009E31AA" w:rsidRDefault="00786A9A" w:rsidP="00786A9A">
      <w:pPr>
        <w:pStyle w:val="Heading3"/>
      </w:pPr>
      <w:bookmarkStart w:id="1993" w:name="_Toc220679327"/>
      <w:r w:rsidRPr="009E31AA">
        <w:t>Вхідні параметри</w:t>
      </w:r>
      <w:bookmarkEnd w:id="199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7"/>
        <w:gridCol w:w="1373"/>
        <w:gridCol w:w="2202"/>
        <w:gridCol w:w="1739"/>
        <w:gridCol w:w="869"/>
        <w:gridCol w:w="1872"/>
        <w:gridCol w:w="1392"/>
      </w:tblGrid>
      <w:tr w:rsidR="00786A9A" w:rsidRPr="009E31AA" w14:paraId="0A9C5C3E" w14:textId="77777777" w:rsidTr="007E01D8">
        <w:trPr>
          <w:tblHeader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84DC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06FF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738E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1DA4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36CE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9A6BF1" w14:textId="6B0300B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2BBA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2DC762C" w14:textId="77777777" w:rsidTr="00DE389A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B6C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AF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6C5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63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43E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AAB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26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753602A" w14:textId="77777777" w:rsidTr="00DE389A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7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740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0DA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89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450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CCD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1BD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9D03F9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6AE43B1" w14:textId="77777777" w:rsidR="00786A9A" w:rsidRPr="009E31AA" w:rsidRDefault="00786A9A" w:rsidP="00786A9A">
      <w:pPr>
        <w:pStyle w:val="Heading3"/>
      </w:pPr>
      <w:bookmarkStart w:id="1994" w:name="_Toc220679328"/>
      <w:r w:rsidRPr="009E31AA">
        <w:t>Вихідні параметри</w:t>
      </w:r>
      <w:bookmarkEnd w:id="1994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842"/>
        <w:gridCol w:w="993"/>
        <w:gridCol w:w="1984"/>
        <w:gridCol w:w="1889"/>
      </w:tblGrid>
      <w:tr w:rsidR="00786A9A" w:rsidRPr="009E31AA" w14:paraId="3428F1A9" w14:textId="77777777" w:rsidTr="007E01D8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67CE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5C2A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C5E8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7AFD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58F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A457DD1" w14:textId="56D9200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F87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3B5F0F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BA6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04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537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6C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протокол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06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56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C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2750D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F2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5D4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7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F5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12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D2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C93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8864C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41B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1A2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68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7D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A17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CB2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7850" w14:textId="6BEE5AF6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0E008203" w14:textId="492DBEF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0F051C4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E65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995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F1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498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статусу протокол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47A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4F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AB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94281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B4E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E1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2AE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19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35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650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DC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9A8B2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20C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86D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28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25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9BE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106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CF1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7977C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A33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C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E0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3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Е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84E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E1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A45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55A26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4EF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B86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B48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A06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397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8B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0CC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A8D886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525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66E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900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Item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57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груп марок в УГІ за номенклатурою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B14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2BC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FAE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BC032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83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A69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8EE6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C4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95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06C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C76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428B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80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67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C6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68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151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43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C2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7DFF5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A98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2E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DAD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Description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F1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45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395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F69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D128D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0D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25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FAA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44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51A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51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45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4F0C5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9B46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B83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7D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869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E006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7F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77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ежить від походження продукту: імпорт чи вітчизняне виробництво</w:t>
            </w:r>
          </w:p>
        </w:tc>
      </w:tr>
      <w:tr w:rsidR="00786A9A" w:rsidRPr="009E31AA" w14:paraId="697E573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9E7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27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BA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18FD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D0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1E39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534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6779C2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2D7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5A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B8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20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64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FC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08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DC9BA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6E0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D3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989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B18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246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7C5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90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7AE71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BB6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D0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A2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41F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DD1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28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6A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E6F79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0D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E53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DE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F8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5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C7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678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A938E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74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D0C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499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DC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89C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2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58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80363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15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BE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CB1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553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B1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70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2DC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9C59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C1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7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A2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DA7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3E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37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68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6D4F6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A7A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E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CF8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B1C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1E0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36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292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471DA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884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89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8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7E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53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D03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A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D7399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0B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C9A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BFD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07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B6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F6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85B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9CEC36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A02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25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C35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751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EC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FCD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503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A4757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D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29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90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D1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F8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2BC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47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725FE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4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6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C6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B8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06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9A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AF8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60EBE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1D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1A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585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F5E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A5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DD8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583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ADFE5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ED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408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C6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BB0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83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F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309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66BD8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9E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9B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F6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AF2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6D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63C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55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81FBF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2A1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6F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D2E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1DA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серійних номері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4A0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03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49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E9ACA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B6A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BC6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B0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ormType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43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EE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FB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993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1F724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14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75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3E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37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FD2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65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70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DF661F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7B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DE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A9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canne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75B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F92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AA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A7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A46412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70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21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2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InAe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FF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наявності в А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E9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52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B4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E00DF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FBF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F3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C56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A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C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5A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EB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7D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BE169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96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AB4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19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B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26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919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38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CBF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F36DB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5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7B1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2FE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A82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D3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DE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50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EF166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555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E71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E37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yUGI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799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гальна кількість згрупованих марок по УГІ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C5F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2A4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AB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EE64E9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B61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654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64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lectronicStampsItem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3F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згрупованих марок по продукту з інформацією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92A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34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C0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D48A5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0B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F95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47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081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D98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EE7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D0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92D73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C1C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F0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CD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357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93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59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89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449B8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9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2BF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EB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06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31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C44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4DF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AD2BC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60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CA7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2A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F7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35B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C87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00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CA6FE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42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A51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C18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A077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7F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78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3D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BBA12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6E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B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F01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3D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1A0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4F9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C7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8EEE6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E5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F8F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A40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40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3C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A2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68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9EF82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39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B05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53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673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AA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8A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D2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79B0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37E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08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7E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C6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879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4D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036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8AD50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724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5F0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375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2D26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E8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2A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777C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7B42A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A34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8E6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EE8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A68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7F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D8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BE9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FDA6F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FB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06C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79B7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51F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97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021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F0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3CC22B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BB0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4B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794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D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1959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EF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BB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F394A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7A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83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6FD8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DA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0F5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817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91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8D0B8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587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6A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1E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F3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5FF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55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EE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A438E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BD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54C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D7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C9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18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AC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DAD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2ACD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52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215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B16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8C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804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D3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BFB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463E7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82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BF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5B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AAB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DB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DB0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8A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40582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6A4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2DE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59A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DD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073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78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4C46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94426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84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DA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B5E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884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відсканованих елементі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C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66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E6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FFBF6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3DD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85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3C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yCode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F8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гальна кількість згрупованих марок по коду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925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0E8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11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5B8F9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D7C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3B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79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otFoundStamp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B3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кодів ЕМ, які існують у запиті, але не знайдені в Е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CA6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AB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5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4E1A5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FFC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FF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D43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otFoundUgi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26D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кодів УГІ, які існують у запиті, але не знайдені в Е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79D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AC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B4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B0194B" w14:textId="77777777" w:rsidR="00786A9A" w:rsidRPr="009E31AA" w:rsidRDefault="00786A9A" w:rsidP="00786A9A">
      <w:pPr>
        <w:pStyle w:val="Heading3"/>
        <w:rPr>
          <w:lang w:val="uk-UA"/>
        </w:rPr>
      </w:pPr>
      <w:bookmarkStart w:id="1995" w:name="_Toc220679329"/>
      <w:r w:rsidRPr="009E31AA">
        <w:rPr>
          <w:lang w:val="uk-UA"/>
        </w:rPr>
        <w:t>Опис помилок</w:t>
      </w:r>
      <w:bookmarkEnd w:id="199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970F71A" w14:textId="77777777" w:rsidTr="00A86995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C734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37E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E4125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53AF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C2F8D52" w14:textId="77777777" w:rsidTr="00A86995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499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7A8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E984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03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778BF574" w14:textId="77777777" w:rsidTr="00A86995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4F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7B5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E83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0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74DB4879" w14:textId="77777777" w:rsidR="00786A9A" w:rsidRPr="009E31AA" w:rsidRDefault="00786A9A" w:rsidP="00786A9A">
      <w:pPr>
        <w:pStyle w:val="Heading2"/>
        <w:rPr>
          <w:lang w:val="ru-RU"/>
        </w:rPr>
      </w:pPr>
      <w:bookmarkStart w:id="1996" w:name="_Toc220679330"/>
      <w:bookmarkStart w:id="1997" w:name="_Toc221011783"/>
      <w:bookmarkStart w:id="1998" w:name="_Toc221014977"/>
      <w:bookmarkStart w:id="1999" w:name="_Toc221016146"/>
      <w:bookmarkStart w:id="2000" w:name="_Toc221016368"/>
      <w:bookmarkStart w:id="2001" w:name="_Toc221016591"/>
      <w:r w:rsidRPr="009E31AA">
        <w:rPr>
          <w:lang w:val="ru-RU"/>
        </w:rPr>
        <w:t>9.22 Видалити вміст з протоколу сканування АЕД</w:t>
      </w:r>
      <w:bookmarkEnd w:id="1996"/>
      <w:bookmarkEnd w:id="1997"/>
      <w:bookmarkEnd w:id="1998"/>
      <w:bookmarkEnd w:id="1999"/>
      <w:bookmarkEnd w:id="2000"/>
      <w:bookmarkEnd w:id="2001"/>
    </w:p>
    <w:p w14:paraId="1B78394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xcise-documents/{documentId}/scan-protocol-content</w:t>
      </w:r>
    </w:p>
    <w:p w14:paraId="6E3B15D0" w14:textId="77777777" w:rsidR="00786A9A" w:rsidRPr="009E31AA" w:rsidRDefault="00786A9A" w:rsidP="00805C1C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идаляє раніше додані елементи з протоколу сканування без видалення самого протоколу.</w:t>
      </w:r>
    </w:p>
    <w:p w14:paraId="6BC0BA68" w14:textId="77777777" w:rsidR="00786A9A" w:rsidRPr="009E31AA" w:rsidRDefault="00786A9A" w:rsidP="00786A9A">
      <w:pPr>
        <w:pStyle w:val="Heading3"/>
        <w:rPr>
          <w:lang w:val="uk-UA"/>
        </w:rPr>
      </w:pPr>
      <w:bookmarkStart w:id="2002" w:name="_Toc220679331"/>
      <w:r w:rsidRPr="009E31AA">
        <w:rPr>
          <w:lang w:val="uk-UA"/>
        </w:rPr>
        <w:t>Вхідні параметри</w:t>
      </w:r>
      <w:bookmarkEnd w:id="200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1260"/>
        <w:gridCol w:w="1530"/>
        <w:gridCol w:w="1967"/>
        <w:gridCol w:w="1417"/>
        <w:gridCol w:w="1134"/>
        <w:gridCol w:w="1985"/>
      </w:tblGrid>
      <w:tr w:rsidR="00786A9A" w:rsidRPr="009E31AA" w14:paraId="0B83F919" w14:textId="77777777" w:rsidTr="006C04E0">
        <w:trPr>
          <w:tblHeader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BC0C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406F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FD4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8F43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216D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6BBEBA" w14:textId="142ABCF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80BA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6F20484" w14:textId="77777777" w:rsidTr="006C04E0"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E2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1F3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DFA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B8B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F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60C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B4A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D50DB4" w14:textId="77777777" w:rsidTr="006C04E0"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437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264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8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4A5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AA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489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E6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E7EECF" w14:textId="77777777" w:rsidR="00786A9A" w:rsidRPr="009E31AA" w:rsidRDefault="00786A9A" w:rsidP="00786A9A">
      <w:pPr>
        <w:pStyle w:val="Heading3"/>
      </w:pPr>
      <w:bookmarkStart w:id="2003" w:name="_Toc220679332"/>
      <w:r w:rsidRPr="009E31AA">
        <w:t>Тіло запиту</w:t>
      </w:r>
      <w:bookmarkEnd w:id="200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2763"/>
        <w:gridCol w:w="2089"/>
        <w:gridCol w:w="854"/>
        <w:gridCol w:w="1146"/>
        <w:gridCol w:w="1281"/>
      </w:tblGrid>
      <w:tr w:rsidR="00786A9A" w:rsidRPr="009E31AA" w14:paraId="746F04CA" w14:textId="77777777" w:rsidTr="006C04E0">
        <w:trPr>
          <w:tblHeader/>
        </w:trPr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2C130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6D7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9A4D9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28D1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0735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A77C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C730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1ACFBC2" w14:textId="77777777" w:rsidTr="00DE389A"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7B2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0AD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A1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Id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57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ЕМ для видаленн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531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621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2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E4BE8F" w14:textId="77777777" w:rsidTr="00DE389A"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30A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501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B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Id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8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УГІ для видаленн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DE8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BC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0A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8D4F2B" w14:textId="77777777" w:rsidR="00786A9A" w:rsidRPr="009E31AA" w:rsidRDefault="00786A9A" w:rsidP="00786A9A">
      <w:pPr>
        <w:pStyle w:val="Heading3"/>
      </w:pPr>
      <w:bookmarkStart w:id="2004" w:name="_Toc220679333"/>
      <w:r w:rsidRPr="009E31AA">
        <w:t>Вихідні параметри</w:t>
      </w:r>
      <w:bookmarkEnd w:id="200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1417"/>
        <w:gridCol w:w="2127"/>
        <w:gridCol w:w="1417"/>
        <w:gridCol w:w="1134"/>
        <w:gridCol w:w="1889"/>
      </w:tblGrid>
      <w:tr w:rsidR="00786A9A" w:rsidRPr="009E31AA" w14:paraId="33790222" w14:textId="77777777" w:rsidTr="006C04E0">
        <w:trPr>
          <w:tblHeader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22E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24AD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249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9D02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8363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968E92" w14:textId="74D4BB8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E85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BEFF3DA" w14:textId="77777777" w:rsidTr="00805C1C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39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7BC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D1F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ffectedExciseStamp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B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ЕМ, що було видале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788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65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6D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435B99" w14:textId="77777777" w:rsidTr="00805C1C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ABB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5C4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7F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ffectedUniqueGroupIdentifier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21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УГІ, що було видале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D88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221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EE2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A8DD1A" w14:textId="77777777" w:rsidR="00786A9A" w:rsidRPr="009E31AA" w:rsidRDefault="00786A9A" w:rsidP="00786A9A">
      <w:pPr>
        <w:pStyle w:val="Heading3"/>
        <w:rPr>
          <w:lang w:val="uk-UA"/>
        </w:rPr>
      </w:pPr>
      <w:bookmarkStart w:id="2005" w:name="_Toc220679334"/>
      <w:r w:rsidRPr="009E31AA">
        <w:rPr>
          <w:lang w:val="uk-UA"/>
        </w:rPr>
        <w:t>Опис помилок</w:t>
      </w:r>
      <w:bookmarkEnd w:id="200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AB3A42C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36E2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AB4A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5E8B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2417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65C2716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DD2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9A4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451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A5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1FC64DC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D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79F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C9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B5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786A9A" w:rsidRPr="009E31AA" w14:paraId="235E0182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245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7BF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55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BE2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28D35792" w14:textId="77777777" w:rsidR="00786A9A" w:rsidRPr="009E31AA" w:rsidRDefault="00786A9A" w:rsidP="00786A9A">
      <w:pPr>
        <w:pStyle w:val="Heading2"/>
      </w:pPr>
      <w:bookmarkStart w:id="2006" w:name="_Toc220679335"/>
      <w:bookmarkStart w:id="2007" w:name="_Toc221011784"/>
      <w:bookmarkStart w:id="2008" w:name="_Toc221014978"/>
      <w:bookmarkStart w:id="2009" w:name="_Toc221016147"/>
      <w:bookmarkStart w:id="2010" w:name="_Toc221016369"/>
      <w:bookmarkStart w:id="2011" w:name="_Toc221016592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3</w:t>
      </w:r>
      <w:r w:rsidRPr="009E31AA">
        <w:t xml:space="preserve"> Отрима</w:t>
      </w:r>
      <w:r w:rsidRPr="009E31AA">
        <w:rPr>
          <w:lang w:val="uk-UA"/>
        </w:rPr>
        <w:t>ти</w:t>
      </w:r>
      <w:r w:rsidRPr="009E31AA">
        <w:t xml:space="preserve"> квитанці</w:t>
      </w:r>
      <w:r w:rsidRPr="009E31AA">
        <w:rPr>
          <w:lang w:val="uk-UA"/>
        </w:rPr>
        <w:t>ю</w:t>
      </w:r>
      <w:r w:rsidRPr="009E31AA">
        <w:t xml:space="preserve"> №1 для АЕД</w:t>
      </w:r>
      <w:bookmarkEnd w:id="2006"/>
      <w:bookmarkEnd w:id="2007"/>
      <w:bookmarkEnd w:id="2008"/>
      <w:bookmarkEnd w:id="2009"/>
      <w:bookmarkEnd w:id="2010"/>
      <w:bookmarkEnd w:id="2011"/>
    </w:p>
    <w:p w14:paraId="4ED3479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documentId</w:t>
      </w:r>
      <w:r w:rsidRPr="009E31AA">
        <w:rPr>
          <w:rFonts w:ascii="Times New Roman" w:hAnsi="Times New Roman" w:cs="Times New Roman"/>
          <w:sz w:val="24"/>
          <w:szCs w:val="24"/>
        </w:rPr>
        <w:t>}/first-receipt</w:t>
      </w:r>
    </w:p>
    <w:p w14:paraId="1A6D631D" w14:textId="77777777" w:rsidR="00786A9A" w:rsidRPr="009E31AA" w:rsidRDefault="00786A9A" w:rsidP="00786A9A">
      <w:pPr>
        <w:pStyle w:val="Heading3"/>
      </w:pPr>
      <w:bookmarkStart w:id="2012" w:name="_Toc220679336"/>
      <w:r w:rsidRPr="009E31AA">
        <w:t>Вхідні параметри</w:t>
      </w:r>
      <w:bookmarkEnd w:id="20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1"/>
        <w:gridCol w:w="1373"/>
        <w:gridCol w:w="2202"/>
        <w:gridCol w:w="1614"/>
        <w:gridCol w:w="971"/>
        <w:gridCol w:w="1872"/>
        <w:gridCol w:w="1281"/>
      </w:tblGrid>
      <w:tr w:rsidR="00786A9A" w:rsidRPr="009E31AA" w14:paraId="60208FA4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8016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E8DA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0A42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5B8A7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ED47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E0F3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F40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56E3FD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36F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2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852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01D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5F7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05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8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FACD72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73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E35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7B3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FC8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7B7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146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0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EC40AC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7F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AEE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626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DED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контраг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A85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19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2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 – Sender</w:t>
            </w:r>
          </w:p>
          <w:p w14:paraId="129DE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– Recipient</w:t>
            </w:r>
          </w:p>
          <w:p w14:paraId="4F2AD2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786A9A" w:rsidRPr="009E31AA" w14:paraId="0052EA3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9D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8F9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705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2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т файлу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95C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AF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8C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</w:t>
            </w:r>
          </w:p>
          <w:p w14:paraId="4D458D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- XML</w:t>
            </w:r>
          </w:p>
        </w:tc>
      </w:tr>
    </w:tbl>
    <w:p w14:paraId="33886ABD" w14:textId="77777777" w:rsidR="00786A9A" w:rsidRPr="009E31AA" w:rsidRDefault="00786A9A" w:rsidP="00786A9A">
      <w:pPr>
        <w:pStyle w:val="Heading3"/>
        <w:rPr>
          <w:lang w:val="uk-UA"/>
        </w:rPr>
      </w:pPr>
      <w:bookmarkStart w:id="2013" w:name="_Toc220679337"/>
      <w:r w:rsidRPr="009E31AA">
        <w:rPr>
          <w:lang w:val="uk-UA"/>
        </w:rPr>
        <w:t>Опис помилок</w:t>
      </w:r>
      <w:bookmarkEnd w:id="2013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996511B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73B1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7574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0867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7460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EBC7340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245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3B1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17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69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69019FAB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E1C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A2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A63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9E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79C3B63C" w14:textId="77777777" w:rsidR="00786A9A" w:rsidRPr="009E31AA" w:rsidRDefault="00786A9A" w:rsidP="00786A9A">
      <w:pPr>
        <w:pStyle w:val="Heading2"/>
      </w:pPr>
      <w:bookmarkStart w:id="2014" w:name="_Toc220679338"/>
      <w:bookmarkStart w:id="2015" w:name="_Toc221011785"/>
      <w:bookmarkStart w:id="2016" w:name="_Toc221014979"/>
      <w:bookmarkStart w:id="2017" w:name="_Toc221016148"/>
      <w:bookmarkStart w:id="2018" w:name="_Toc221016370"/>
      <w:bookmarkStart w:id="2019" w:name="_Toc221016593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4</w:t>
      </w:r>
      <w:r w:rsidRPr="009E31AA">
        <w:t xml:space="preserve"> Отрима</w:t>
      </w:r>
      <w:r w:rsidRPr="009E31AA">
        <w:rPr>
          <w:lang w:val="uk-UA"/>
        </w:rPr>
        <w:t>ти</w:t>
      </w:r>
      <w:r w:rsidRPr="009E31AA">
        <w:t xml:space="preserve"> квитанці</w:t>
      </w:r>
      <w:r w:rsidRPr="009E31AA">
        <w:rPr>
          <w:lang w:val="uk-UA"/>
        </w:rPr>
        <w:t>ю</w:t>
      </w:r>
      <w:r w:rsidRPr="009E31AA">
        <w:t xml:space="preserve"> №2 для АЕД</w:t>
      </w:r>
      <w:bookmarkEnd w:id="2014"/>
      <w:bookmarkEnd w:id="2015"/>
      <w:bookmarkEnd w:id="2016"/>
      <w:bookmarkEnd w:id="2017"/>
      <w:bookmarkEnd w:id="2018"/>
      <w:bookmarkEnd w:id="2019"/>
    </w:p>
    <w:p w14:paraId="6433160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econd-receipt</w:t>
      </w:r>
    </w:p>
    <w:p w14:paraId="16E00818" w14:textId="77777777" w:rsidR="00786A9A" w:rsidRPr="009E31AA" w:rsidRDefault="00786A9A" w:rsidP="00786A9A">
      <w:pPr>
        <w:pStyle w:val="Heading3"/>
      </w:pPr>
      <w:bookmarkStart w:id="2020" w:name="_Toc220679339"/>
      <w:r w:rsidRPr="009E31AA">
        <w:t>Вхідні параметри</w:t>
      </w:r>
      <w:bookmarkEnd w:id="202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8"/>
        <w:gridCol w:w="1424"/>
        <w:gridCol w:w="1374"/>
        <w:gridCol w:w="1984"/>
        <w:gridCol w:w="992"/>
        <w:gridCol w:w="1985"/>
        <w:gridCol w:w="1747"/>
      </w:tblGrid>
      <w:tr w:rsidR="00786A9A" w:rsidRPr="009E31AA" w14:paraId="0EAC50A6" w14:textId="77777777" w:rsidTr="006C04E0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A351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7A21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5B2D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E8CF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7AFA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F70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1DA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548B607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E9A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E11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0DA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A9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4AD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56B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7C3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5BBBE5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BE1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990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E7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14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2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60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48E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D18FFB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3F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1DE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227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B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контраг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58C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F67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FD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 – Sender</w:t>
            </w:r>
          </w:p>
          <w:p w14:paraId="08B23D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– Recipient</w:t>
            </w:r>
          </w:p>
          <w:p w14:paraId="38F194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786A9A" w:rsidRPr="009E31AA" w14:paraId="73BBEC82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D48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5F4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A43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62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т файл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404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7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9E4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</w:t>
            </w:r>
          </w:p>
          <w:p w14:paraId="3F63D3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- XML</w:t>
            </w:r>
          </w:p>
        </w:tc>
      </w:tr>
    </w:tbl>
    <w:p w14:paraId="75E080B4" w14:textId="77777777" w:rsidR="00786A9A" w:rsidRPr="009E31AA" w:rsidRDefault="00786A9A" w:rsidP="00786A9A">
      <w:pPr>
        <w:pStyle w:val="Heading3"/>
        <w:rPr>
          <w:lang w:val="uk-UA"/>
        </w:rPr>
      </w:pPr>
      <w:bookmarkStart w:id="2021" w:name="_Toc220679340"/>
      <w:r w:rsidRPr="009E31AA">
        <w:rPr>
          <w:lang w:val="uk-UA"/>
        </w:rPr>
        <w:t>Опис помилок</w:t>
      </w:r>
      <w:bookmarkEnd w:id="202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0131BA2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B682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AE1F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EE8E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D936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F689A2A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E3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3F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3D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11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91AAA1D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06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627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262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3B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559D220F" w14:textId="77777777" w:rsidR="00786A9A" w:rsidRPr="009E31AA" w:rsidRDefault="00786A9A" w:rsidP="00786A9A">
      <w:pPr>
        <w:pStyle w:val="Heading2"/>
      </w:pPr>
      <w:bookmarkStart w:id="2022" w:name="_Toc220679341"/>
      <w:bookmarkStart w:id="2023" w:name="_Toc221011786"/>
      <w:bookmarkStart w:id="2024" w:name="_Toc221014980"/>
      <w:bookmarkStart w:id="2025" w:name="_Toc221016149"/>
      <w:bookmarkStart w:id="2026" w:name="_Toc221016371"/>
      <w:bookmarkStart w:id="2027" w:name="_Toc221016594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5</w:t>
      </w:r>
      <w:r w:rsidRPr="009E31AA">
        <w:t xml:space="preserve"> Анулювання АЕД</w:t>
      </w:r>
      <w:bookmarkEnd w:id="2022"/>
      <w:bookmarkEnd w:id="2023"/>
      <w:bookmarkEnd w:id="2024"/>
      <w:bookmarkEnd w:id="2025"/>
      <w:bookmarkEnd w:id="2026"/>
      <w:bookmarkEnd w:id="2027"/>
    </w:p>
    <w:p w14:paraId="0830855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sign-annul</w:t>
      </w:r>
    </w:p>
    <w:p w14:paraId="48787063" w14:textId="77777777" w:rsidR="00786A9A" w:rsidRPr="009E31AA" w:rsidRDefault="00786A9A" w:rsidP="00786A9A">
      <w:pPr>
        <w:pStyle w:val="Heading3"/>
      </w:pPr>
      <w:bookmarkStart w:id="2028" w:name="_Toc220679342"/>
      <w:r w:rsidRPr="009E31AA">
        <w:t>Вхідні параметри</w:t>
      </w:r>
      <w:bookmarkEnd w:id="20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9D40E63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7C6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206CC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EFF4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7204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354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3F4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F80B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EE1554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89C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20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845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61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37B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C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213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6469F67" w14:textId="77777777" w:rsidR="00786A9A" w:rsidRPr="009E31AA" w:rsidRDefault="00786A9A" w:rsidP="00786A9A">
      <w:pPr>
        <w:pStyle w:val="Heading3"/>
      </w:pPr>
      <w:bookmarkStart w:id="2029" w:name="_Toc220679343"/>
      <w:r w:rsidRPr="009E31AA">
        <w:t>Тіло запиту</w:t>
      </w:r>
      <w:bookmarkEnd w:id="2029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786A9A" w:rsidRPr="009E31AA" w14:paraId="2BE8C8EF" w14:textId="77777777" w:rsidTr="006C04E0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5DEE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8865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FAB0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7647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A2CD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BADB2B8" w14:textId="5B0CC2B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AE0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0019FA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13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0A3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71F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70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089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78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C4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B1F61F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687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14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123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A20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0AA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0F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4FC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348E66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3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F4F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E1A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4A4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підпису хеш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A40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9B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C00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7923813" w14:textId="77777777" w:rsidR="00786A9A" w:rsidRPr="009E31AA" w:rsidRDefault="00786A9A" w:rsidP="00786A9A">
      <w:pPr>
        <w:pStyle w:val="Heading3"/>
      </w:pPr>
      <w:bookmarkStart w:id="2030" w:name="_Toc220679344"/>
      <w:r w:rsidRPr="009E31AA">
        <w:t>Вихідні параметри</w:t>
      </w:r>
      <w:bookmarkEnd w:id="20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69787060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F7E0E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F606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68B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A49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D510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D9B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61BC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AA7C20B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C06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EED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564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4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EC0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223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4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6B66D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BF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8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D58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5E2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D9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7B1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39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42953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40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FBB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E9B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B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A14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4E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86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4BBF9C" w14:textId="77777777" w:rsidR="00786A9A" w:rsidRPr="009E31AA" w:rsidRDefault="00786A9A" w:rsidP="00786A9A">
      <w:pPr>
        <w:pStyle w:val="Heading3"/>
        <w:rPr>
          <w:lang w:val="uk-UA"/>
        </w:rPr>
      </w:pPr>
      <w:bookmarkStart w:id="2031" w:name="_Toc220679345"/>
      <w:r w:rsidRPr="009E31AA">
        <w:rPr>
          <w:lang w:val="uk-UA"/>
        </w:rPr>
        <w:t>Опис помилок</w:t>
      </w:r>
      <w:bookmarkEnd w:id="203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5E0DBF8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029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61D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F34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31E3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7F7D90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75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3E8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C49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99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2939DF6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5B7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B15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92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70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6B0CA300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BDE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32F1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2C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nnu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4F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nnul is not allowed</w:t>
            </w:r>
          </w:p>
        </w:tc>
      </w:tr>
    </w:tbl>
    <w:p w14:paraId="5ED6242B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5836787C" w14:textId="77777777" w:rsidR="00786A9A" w:rsidRPr="009E31AA" w:rsidRDefault="00786A9A" w:rsidP="00786A9A">
      <w:pPr>
        <w:pStyle w:val="Heading2"/>
      </w:pPr>
      <w:bookmarkStart w:id="2032" w:name="_Toc220679346"/>
      <w:bookmarkStart w:id="2033" w:name="_Toc221011787"/>
      <w:bookmarkStart w:id="2034" w:name="_Toc221014981"/>
      <w:bookmarkStart w:id="2035" w:name="_Toc221016150"/>
      <w:bookmarkStart w:id="2036" w:name="_Toc221016372"/>
      <w:bookmarkStart w:id="2037" w:name="_Toc221016595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6</w:t>
      </w:r>
      <w:r w:rsidRPr="009E31AA">
        <w:t xml:space="preserve"> Відхилення АЕД ЕО-отримувачем</w:t>
      </w:r>
      <w:bookmarkEnd w:id="2032"/>
      <w:bookmarkEnd w:id="2033"/>
      <w:bookmarkEnd w:id="2034"/>
      <w:bookmarkEnd w:id="2035"/>
      <w:bookmarkEnd w:id="2036"/>
      <w:bookmarkEnd w:id="2037"/>
    </w:p>
    <w:p w14:paraId="3CB9185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reject</w:t>
      </w:r>
    </w:p>
    <w:p w14:paraId="23E7C601" w14:textId="77777777" w:rsidR="00786A9A" w:rsidRPr="009E31AA" w:rsidRDefault="00786A9A" w:rsidP="00786A9A">
      <w:pPr>
        <w:pStyle w:val="Heading3"/>
      </w:pPr>
      <w:bookmarkStart w:id="2038" w:name="_Toc220679347"/>
      <w:r w:rsidRPr="009E31AA">
        <w:t>Вхідні параметри</w:t>
      </w:r>
      <w:bookmarkEnd w:id="203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49E7428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A3E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B9B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6C48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12EE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4F08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022E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AFC8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0EA572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B03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90E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5E4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83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F7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F6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E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39E7CD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D39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672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02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C6F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DB4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5EA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AD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9B7A47C" w14:textId="77777777" w:rsidR="00786A9A" w:rsidRPr="009E31AA" w:rsidRDefault="00786A9A" w:rsidP="00786A9A">
      <w:pPr>
        <w:pStyle w:val="Heading3"/>
      </w:pPr>
      <w:bookmarkStart w:id="2039" w:name="_Toc220679348"/>
      <w:r w:rsidRPr="009E31AA">
        <w:t>Тіло запиту</w:t>
      </w:r>
      <w:bookmarkEnd w:id="203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5"/>
        <w:gridCol w:w="1525"/>
        <w:gridCol w:w="1984"/>
        <w:gridCol w:w="1418"/>
        <w:gridCol w:w="992"/>
        <w:gridCol w:w="1134"/>
        <w:gridCol w:w="2456"/>
      </w:tblGrid>
      <w:tr w:rsidR="00786A9A" w:rsidRPr="009E31AA" w14:paraId="7BA6A83E" w14:textId="77777777" w:rsidTr="006C04E0">
        <w:trPr>
          <w:tblHeader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2DE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57C8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A0B7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A64A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828F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CC6D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47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F052F8" w14:textId="77777777" w:rsidTr="005B2CA6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154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47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4A0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Reas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117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22F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40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83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90C001" w14:textId="77777777" w:rsidTr="005B2CA6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BF3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83A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0EB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EF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D3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E3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1C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065F239B" w14:textId="77777777" w:rsidR="00786A9A" w:rsidRPr="009E31AA" w:rsidRDefault="00786A9A" w:rsidP="00786A9A">
      <w:pPr>
        <w:pStyle w:val="Heading3"/>
      </w:pPr>
      <w:bookmarkStart w:id="2040" w:name="_Toc220679349"/>
      <w:r w:rsidRPr="009E31AA">
        <w:t>Вихідні параметри</w:t>
      </w:r>
      <w:bookmarkEnd w:id="204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1B2635D3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E5AE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681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BCA83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31E86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0AEB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EB5B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2EC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594D9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96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3C5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D38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5B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DE0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AA3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63C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5C1F32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25D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BA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5D9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FB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D68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FE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27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B9D3A7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5B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E98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B6D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7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3CC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72A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C76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323F03" w14:textId="77777777" w:rsidR="00786A9A" w:rsidRPr="009E31AA" w:rsidRDefault="00786A9A" w:rsidP="00786A9A">
      <w:pPr>
        <w:pStyle w:val="Heading3"/>
        <w:rPr>
          <w:lang w:val="uk-UA"/>
        </w:rPr>
      </w:pPr>
      <w:bookmarkStart w:id="2041" w:name="_Toc220679350"/>
      <w:r w:rsidRPr="009E31AA">
        <w:rPr>
          <w:lang w:val="uk-UA"/>
        </w:rPr>
        <w:t>Опис помилок</w:t>
      </w:r>
      <w:bookmarkEnd w:id="204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60072D2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A82C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AE15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8962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591D0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4C7833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5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0E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76DE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10B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71C1F37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2A90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0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BA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69E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BF987E7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10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38E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FF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B0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786A9A" w:rsidRPr="009E31AA" w14:paraId="2A151CE9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F7E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306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62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09C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14D98D5B" w14:textId="77777777" w:rsidR="00786A9A" w:rsidRPr="009E31AA" w:rsidRDefault="00786A9A" w:rsidP="00786A9A">
      <w:pPr>
        <w:pStyle w:val="Heading2"/>
      </w:pPr>
      <w:bookmarkStart w:id="2042" w:name="_Toc220679351"/>
      <w:bookmarkStart w:id="2043" w:name="_Toc221011788"/>
      <w:bookmarkStart w:id="2044" w:name="_Toc221014982"/>
      <w:bookmarkStart w:id="2045" w:name="_Toc221016151"/>
      <w:bookmarkStart w:id="2046" w:name="_Toc221016373"/>
      <w:bookmarkStart w:id="2047" w:name="_Toc221016596"/>
      <w:r w:rsidRPr="009E31AA">
        <w:t>9.</w:t>
      </w:r>
      <w:r w:rsidRPr="009E31AA">
        <w:rPr>
          <w:lang w:val="uk-UA"/>
        </w:rPr>
        <w:t>27</w:t>
      </w:r>
      <w:r w:rsidRPr="009E31AA">
        <w:t xml:space="preserve"> Відхилення АЕД ЕО-відправником</w:t>
      </w:r>
      <w:bookmarkEnd w:id="2042"/>
      <w:bookmarkEnd w:id="2043"/>
      <w:bookmarkEnd w:id="2044"/>
      <w:bookmarkEnd w:id="2045"/>
      <w:bookmarkEnd w:id="2046"/>
      <w:bookmarkEnd w:id="2047"/>
    </w:p>
    <w:p w14:paraId="7910875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sign-reject</w:t>
      </w:r>
    </w:p>
    <w:p w14:paraId="0A25FA8B" w14:textId="77777777" w:rsidR="00786A9A" w:rsidRPr="009E31AA" w:rsidRDefault="00786A9A" w:rsidP="00786A9A">
      <w:pPr>
        <w:pStyle w:val="Heading3"/>
      </w:pPr>
      <w:bookmarkStart w:id="2048" w:name="_Toc220679352"/>
      <w:r w:rsidRPr="009E31AA">
        <w:t>Вхідні параметри</w:t>
      </w:r>
      <w:bookmarkEnd w:id="204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002B370C" w14:textId="77777777" w:rsidTr="006C04E0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E094E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12C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0453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F946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0B43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174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04D9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2BDFC6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B7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9DA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BD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69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F1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8D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86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9AB1CB" w14:textId="77777777" w:rsidR="00786A9A" w:rsidRPr="009E31AA" w:rsidRDefault="00786A9A" w:rsidP="00786A9A">
      <w:pPr>
        <w:pStyle w:val="Heading3"/>
      </w:pPr>
      <w:bookmarkStart w:id="2049" w:name="_Toc220679353"/>
      <w:r w:rsidRPr="009E31AA">
        <w:t>Тіло запиту</w:t>
      </w:r>
      <w:bookmarkEnd w:id="2049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786A9A" w:rsidRPr="009E31AA" w14:paraId="7C641A05" w14:textId="77777777" w:rsidTr="006C04E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A36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6D6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0B6C4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E99A9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1571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B7BCB8" w14:textId="5898D12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8CF86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DD3885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734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57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9B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FE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FF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98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52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7B6A9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8B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C30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FBE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C8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13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FD2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13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CBF4A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5E5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99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E16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40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підпису хеш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E05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52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C9C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082BBD" w14:textId="77777777" w:rsidR="00786A9A" w:rsidRPr="009E31AA" w:rsidRDefault="00786A9A" w:rsidP="00786A9A">
      <w:pPr>
        <w:pStyle w:val="Heading3"/>
      </w:pPr>
      <w:bookmarkStart w:id="2050" w:name="_Toc220679354"/>
      <w:r w:rsidRPr="009E31AA">
        <w:t>Вихідні параметри</w:t>
      </w:r>
      <w:bookmarkEnd w:id="205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6BD91DA7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882BC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86D9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411A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988C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5790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467F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8719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0BC5020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37B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CB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566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32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A9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907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608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9D08F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C9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2C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5BD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B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6CC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963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9A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0CB4A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2DE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EA7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3BB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FD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BBB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0D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8A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FDBA00A" w14:textId="77777777" w:rsidR="00786A9A" w:rsidRPr="009E31AA" w:rsidRDefault="00786A9A" w:rsidP="00786A9A">
      <w:pPr>
        <w:pStyle w:val="Heading3"/>
        <w:rPr>
          <w:lang w:val="uk-UA"/>
        </w:rPr>
      </w:pPr>
      <w:bookmarkStart w:id="2051" w:name="_Toc220679355"/>
      <w:r w:rsidRPr="009E31AA">
        <w:rPr>
          <w:lang w:val="uk-UA"/>
        </w:rPr>
        <w:t>Опис помилок</w:t>
      </w:r>
      <w:bookmarkEnd w:id="205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9C8F84C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7978B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D669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9485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C118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57ADE03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A4A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C0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E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420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6C2CC1B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67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21A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C2B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362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1E59207A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6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AB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8D0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DD9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786A9A" w:rsidRPr="009E31AA" w14:paraId="59352A3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FBD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49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8C2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C8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0AE6F84C" w14:textId="77777777" w:rsidR="00786A9A" w:rsidRPr="009E31AA" w:rsidRDefault="00786A9A" w:rsidP="00786A9A">
      <w:pPr>
        <w:pStyle w:val="Heading2"/>
        <w:rPr>
          <w:lang w:val="ru-RU"/>
        </w:rPr>
      </w:pPr>
      <w:bookmarkStart w:id="2052" w:name="_Toc220679356"/>
      <w:bookmarkStart w:id="2053" w:name="_Toc221011789"/>
      <w:bookmarkStart w:id="2054" w:name="_Toc221014983"/>
      <w:bookmarkStart w:id="2055" w:name="_Toc221016152"/>
      <w:bookmarkStart w:id="2056" w:name="_Toc221016374"/>
      <w:bookmarkStart w:id="2057" w:name="_Toc221016597"/>
      <w:r w:rsidRPr="009E31AA">
        <w:rPr>
          <w:lang w:val="ru-RU"/>
        </w:rPr>
        <w:t>9.29 Надіслати чернетку АЕД на пакування ЕО-зберігачу для АЕД 6 типу.</w:t>
      </w:r>
      <w:bookmarkEnd w:id="2052"/>
      <w:bookmarkEnd w:id="2053"/>
      <w:bookmarkEnd w:id="2054"/>
      <w:bookmarkEnd w:id="2055"/>
      <w:bookmarkEnd w:id="2056"/>
      <w:bookmarkEnd w:id="2057"/>
    </w:p>
    <w:p w14:paraId="59D034E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/pack</w:t>
      </w:r>
    </w:p>
    <w:p w14:paraId="238B6694" w14:textId="77777777" w:rsidR="00786A9A" w:rsidRPr="009E31AA" w:rsidRDefault="00786A9A" w:rsidP="00786A9A">
      <w:pPr>
        <w:pStyle w:val="Heading3"/>
      </w:pPr>
      <w:bookmarkStart w:id="2058" w:name="_Toc220679357"/>
      <w:r w:rsidRPr="009E31AA">
        <w:t>Вхідні параметри</w:t>
      </w:r>
      <w:bookmarkEnd w:id="20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E24AF80" w14:textId="77777777" w:rsidTr="006C04E0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EB06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69C6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FE38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BC817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2A0D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65284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A6F5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12A4A5C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D9B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D2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BBF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7FC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CF5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48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292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984C9F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35E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3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D6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9E4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E46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2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8B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2A84780" w14:textId="77777777" w:rsidR="00786A9A" w:rsidRPr="009E31AA" w:rsidRDefault="00786A9A" w:rsidP="00786A9A">
      <w:pPr>
        <w:pStyle w:val="Heading3"/>
      </w:pPr>
      <w:bookmarkStart w:id="2059" w:name="_Toc220679358"/>
      <w:r w:rsidRPr="009E31AA">
        <w:t>Вихідні параметри</w:t>
      </w:r>
      <w:bookmarkEnd w:id="20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AD58284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CBB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1394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41FC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6DB4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1C152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80A0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93B6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3C6CE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CDB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78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082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3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D60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6B2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0C1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B36D3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B93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4E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88C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A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C10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0C5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5AD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A1FFB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24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319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C7C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A2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5DB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C7C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7F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29D3729" w14:textId="77777777" w:rsidR="00786A9A" w:rsidRPr="009E31AA" w:rsidRDefault="00786A9A" w:rsidP="00786A9A">
      <w:pPr>
        <w:pStyle w:val="Heading3"/>
        <w:rPr>
          <w:lang w:val="uk-UA"/>
        </w:rPr>
      </w:pPr>
      <w:bookmarkStart w:id="2060" w:name="_Toc220679359"/>
      <w:r w:rsidRPr="009E31AA">
        <w:rPr>
          <w:lang w:val="uk-UA"/>
        </w:rPr>
        <w:t>Опис помилок</w:t>
      </w:r>
      <w:bookmarkEnd w:id="2060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3"/>
        <w:gridCol w:w="1129"/>
        <w:gridCol w:w="4483"/>
        <w:gridCol w:w="3220"/>
      </w:tblGrid>
      <w:tr w:rsidR="00786A9A" w:rsidRPr="009E31AA" w14:paraId="037A5B00" w14:textId="77777777" w:rsidTr="006C04E0">
        <w:trPr>
          <w:trHeight w:val="440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59EF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5024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886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5B31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847573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C5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2E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19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D0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5B6F7D2A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B4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B6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D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52D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9451053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AA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975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C1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Pack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A972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ck operation not allowed</w:t>
            </w:r>
          </w:p>
        </w:tc>
      </w:tr>
      <w:tr w:rsidR="00786A9A" w:rsidRPr="009E31AA" w14:paraId="753C7D6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2E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73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3B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35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786A9A" w:rsidRPr="009E31AA" w14:paraId="1A18C9C5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C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3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A75B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OrUgisShouldBeAddedToDocum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3DB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add stamps or UGI</w:t>
            </w:r>
          </w:p>
        </w:tc>
      </w:tr>
      <w:tr w:rsidR="00786A9A" w:rsidRPr="009E31AA" w14:paraId="5E3EB874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13F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FB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800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ShouldBeAddedToDocum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0D2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 are required</w:t>
            </w:r>
          </w:p>
        </w:tc>
      </w:tr>
    </w:tbl>
    <w:p w14:paraId="504B4F72" w14:textId="77777777" w:rsidR="00786A9A" w:rsidRPr="009E31AA" w:rsidRDefault="00786A9A" w:rsidP="00786A9A">
      <w:pPr>
        <w:pStyle w:val="Heading2"/>
        <w:rPr>
          <w:lang w:val="uk-UA"/>
        </w:rPr>
      </w:pPr>
      <w:bookmarkStart w:id="2061" w:name="_Toc220679360"/>
      <w:bookmarkStart w:id="2062" w:name="_Toc221011790"/>
      <w:bookmarkStart w:id="2063" w:name="_Toc221014984"/>
      <w:bookmarkStart w:id="2064" w:name="_Toc221016153"/>
      <w:bookmarkStart w:id="2065" w:name="_Toc221016375"/>
      <w:bookmarkStart w:id="2066" w:name="_Toc221016598"/>
      <w:r w:rsidRPr="009E31AA">
        <w:rPr>
          <w:lang w:val="uk-UA"/>
        </w:rPr>
        <w:t>9</w:t>
      </w:r>
      <w:r w:rsidRPr="009E31AA">
        <w:rPr>
          <w:lang w:val="ru-RU"/>
        </w:rPr>
        <w:t>.</w:t>
      </w:r>
      <w:r w:rsidRPr="009E31AA">
        <w:rPr>
          <w:lang w:val="uk-UA"/>
        </w:rPr>
        <w:t>30</w:t>
      </w:r>
      <w:r w:rsidRPr="009E31AA">
        <w:rPr>
          <w:lang w:val="ru-RU"/>
        </w:rPr>
        <w:t xml:space="preserve"> Отримати список контрагентів</w:t>
      </w:r>
      <w:bookmarkEnd w:id="2061"/>
      <w:bookmarkEnd w:id="2062"/>
      <w:bookmarkEnd w:id="2063"/>
      <w:bookmarkEnd w:id="2064"/>
      <w:bookmarkEnd w:id="2065"/>
      <w:bookmarkEnd w:id="2066"/>
    </w:p>
    <w:p w14:paraId="7433B10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counterparties</w:t>
      </w:r>
    </w:p>
    <w:p w14:paraId="6EFFAD17" w14:textId="77777777" w:rsidR="007F324D" w:rsidRDefault="007F324D" w:rsidP="007F324D">
      <w:pPr>
        <w:pStyle w:val="Heading3"/>
        <w:rPr>
          <w:lang w:val="uk-UA"/>
        </w:rPr>
      </w:pPr>
      <w:r>
        <w:rPr>
          <w:lang w:val="uk-UA"/>
        </w:rPr>
        <w:t>Опис</w:t>
      </w:r>
    </w:p>
    <w:p w14:paraId="7E1AAFCE" w14:textId="6E091F39" w:rsidR="00786A9A" w:rsidRPr="007F324D" w:rsidRDefault="00786A9A" w:rsidP="00786A9A">
      <w:pPr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  <w:r w:rsidRPr="007F324D">
        <w:rPr>
          <w:rFonts w:ascii="Times New Roman" w:hAnsi="Times New Roman" w:cs="Times New Roman"/>
          <w:sz w:val="24"/>
          <w:szCs w:val="24"/>
          <w:lang w:val="uk-UA"/>
        </w:rPr>
        <w:t>Повертає всіх ЕО, з ким історично відбувався обмін АЕД.</w:t>
      </w:r>
    </w:p>
    <w:p w14:paraId="60D76B71" w14:textId="77777777" w:rsidR="00786A9A" w:rsidRPr="009E31AA" w:rsidRDefault="00786A9A" w:rsidP="00786A9A">
      <w:pPr>
        <w:pStyle w:val="Heading3"/>
      </w:pPr>
      <w:bookmarkStart w:id="2067" w:name="_Toc220679361"/>
      <w:r w:rsidRPr="009E31AA">
        <w:t>Вхідні параметри</w:t>
      </w:r>
      <w:bookmarkEnd w:id="20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6"/>
        <w:gridCol w:w="1373"/>
        <w:gridCol w:w="2202"/>
        <w:gridCol w:w="1614"/>
        <w:gridCol w:w="1109"/>
        <w:gridCol w:w="1146"/>
        <w:gridCol w:w="1514"/>
      </w:tblGrid>
      <w:tr w:rsidR="00786A9A" w:rsidRPr="009E31AA" w14:paraId="64625B2B" w14:textId="77777777" w:rsidTr="006C04E0">
        <w:trPr>
          <w:tblHeader/>
        </w:trPr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41C6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72F2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C31D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5CB6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D5B7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FB80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7EED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2ABB804" w14:textId="77777777" w:rsidTr="00DE389A"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06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E6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80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27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6E8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533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50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FF2D066" w14:textId="77777777" w:rsidR="00786A9A" w:rsidRPr="009E31AA" w:rsidRDefault="00786A9A" w:rsidP="00786A9A">
      <w:pPr>
        <w:pStyle w:val="Heading3"/>
      </w:pPr>
      <w:bookmarkStart w:id="2068" w:name="_Toc220679362"/>
      <w:r w:rsidRPr="009E31AA">
        <w:t>Вихідні параметри</w:t>
      </w:r>
      <w:bookmarkEnd w:id="2068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81"/>
        <w:gridCol w:w="1087"/>
        <w:gridCol w:w="2166"/>
        <w:gridCol w:w="1219"/>
        <w:gridCol w:w="1872"/>
        <w:gridCol w:w="1281"/>
      </w:tblGrid>
      <w:tr w:rsidR="00786A9A" w:rsidRPr="009E31AA" w14:paraId="2495B63D" w14:textId="77777777" w:rsidTr="006C04E0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184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C6B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2C84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EE75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2433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D2D991" w14:textId="25BB0E9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F14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25857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CFC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0B3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5CE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sult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32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нтрагенті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AD3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91C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F83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C4AFA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D311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29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6E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FB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FA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321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553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BD54E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60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7A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07D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D9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AD50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3B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C75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0465DD" w14:textId="77777777" w:rsidR="00786A9A" w:rsidRPr="009E31AA" w:rsidRDefault="00786A9A" w:rsidP="00786A9A">
      <w:pPr>
        <w:pStyle w:val="Heading3"/>
        <w:rPr>
          <w:lang w:val="uk-UA"/>
        </w:rPr>
      </w:pPr>
      <w:bookmarkStart w:id="2069" w:name="_Toc220679363"/>
      <w:r w:rsidRPr="009E31AA">
        <w:rPr>
          <w:lang w:val="uk-UA"/>
        </w:rPr>
        <w:t>Опис помилок</w:t>
      </w:r>
      <w:bookmarkEnd w:id="2069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58381E5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C497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E441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B04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AE08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3046ABB" w14:textId="77777777" w:rsidTr="006C04E0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B0B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8A7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122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CC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4534ACE8" w14:textId="77777777" w:rsidR="00786A9A" w:rsidRPr="00072214" w:rsidRDefault="00786A9A" w:rsidP="00786A9A">
      <w:pPr>
        <w:pStyle w:val="Heading2"/>
        <w:rPr>
          <w:lang w:val="en-US"/>
        </w:rPr>
      </w:pPr>
      <w:bookmarkStart w:id="2070" w:name="_Toc220679364"/>
      <w:bookmarkStart w:id="2071" w:name="_Toc221011791"/>
      <w:bookmarkStart w:id="2072" w:name="_Toc221014985"/>
      <w:bookmarkStart w:id="2073" w:name="_Toc221016154"/>
      <w:bookmarkStart w:id="2074" w:name="_Toc221016376"/>
      <w:bookmarkStart w:id="2075" w:name="_Toc221016599"/>
      <w:r w:rsidRPr="00072214">
        <w:rPr>
          <w:lang w:val="en-US"/>
        </w:rPr>
        <w:t xml:space="preserve">9.31 </w:t>
      </w:r>
      <w:r w:rsidRPr="009E31AA">
        <w:rPr>
          <w:lang w:val="ru-RU"/>
        </w:rPr>
        <w:t>Отримати</w:t>
      </w:r>
      <w:r w:rsidRPr="00072214">
        <w:rPr>
          <w:lang w:val="en-US"/>
        </w:rPr>
        <w:t xml:space="preserve"> </w:t>
      </w:r>
      <w:r w:rsidRPr="009E31AA">
        <w:t>XML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представлення</w:t>
      </w:r>
      <w:r w:rsidRPr="00072214">
        <w:rPr>
          <w:lang w:val="en-US"/>
        </w:rPr>
        <w:t xml:space="preserve"> </w:t>
      </w:r>
      <w:r w:rsidRPr="009E31AA">
        <w:rPr>
          <w:lang w:val="ru-RU"/>
        </w:rPr>
        <w:t>АЕД</w:t>
      </w:r>
      <w:bookmarkEnd w:id="2070"/>
      <w:bookmarkEnd w:id="2071"/>
      <w:bookmarkEnd w:id="2072"/>
      <w:bookmarkEnd w:id="2073"/>
      <w:bookmarkEnd w:id="2074"/>
      <w:bookmarkEnd w:id="2075"/>
    </w:p>
    <w:p w14:paraId="10DA24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export-xml</w:t>
      </w:r>
    </w:p>
    <w:p w14:paraId="1BC3F671" w14:textId="77777777" w:rsidR="00786A9A" w:rsidRPr="009E31AA" w:rsidRDefault="00786A9A" w:rsidP="00786A9A">
      <w:pPr>
        <w:pStyle w:val="Heading3"/>
      </w:pPr>
      <w:bookmarkStart w:id="2076" w:name="_Toc220679365"/>
      <w:r w:rsidRPr="009E31AA">
        <w:t>Вхідні параметри</w:t>
      </w:r>
      <w:bookmarkEnd w:id="20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9"/>
        <w:gridCol w:w="1373"/>
        <w:gridCol w:w="2202"/>
        <w:gridCol w:w="1614"/>
        <w:gridCol w:w="953"/>
        <w:gridCol w:w="1872"/>
        <w:gridCol w:w="1281"/>
      </w:tblGrid>
      <w:tr w:rsidR="00786A9A" w:rsidRPr="009E31AA" w14:paraId="0D7BB5F3" w14:textId="77777777" w:rsidTr="0016254A">
        <w:trPr>
          <w:tblHeader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D21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205C3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1E68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A647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0B1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257AF3" w14:textId="203A5AC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EAB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3025AEA" w14:textId="77777777" w:rsidTr="00DE389A"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FE6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0D6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F4C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5B1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CF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30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B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B92DFB" w14:textId="77777777" w:rsidTr="00DE389A"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680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05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6F7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0B7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880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FFE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6E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8FE5224" w14:textId="77777777" w:rsidR="00786A9A" w:rsidRPr="009E31AA" w:rsidRDefault="00786A9A" w:rsidP="00786A9A">
      <w:pPr>
        <w:pStyle w:val="Heading3"/>
      </w:pPr>
      <w:bookmarkStart w:id="2077" w:name="_Toc220679366"/>
      <w:r w:rsidRPr="009E31AA">
        <w:t>Вихідні параметри</w:t>
      </w:r>
      <w:bookmarkEnd w:id="207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08184826" w14:textId="77777777" w:rsidTr="0016254A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A20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E689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3273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967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25C6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363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C420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69F51D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49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957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D87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75C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29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0F4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DB7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06CEF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422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860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48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D1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89E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817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77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EE4CA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FB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48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858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3F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462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510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3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C39544" w14:textId="77777777" w:rsidR="00786A9A" w:rsidRPr="009E31AA" w:rsidRDefault="00786A9A" w:rsidP="00786A9A">
      <w:pPr>
        <w:pStyle w:val="Heading3"/>
        <w:rPr>
          <w:lang w:val="uk-UA"/>
        </w:rPr>
      </w:pPr>
      <w:bookmarkStart w:id="2078" w:name="_Toc220679367"/>
      <w:r w:rsidRPr="009E31AA">
        <w:rPr>
          <w:lang w:val="uk-UA"/>
        </w:rPr>
        <w:t>Опис помилок</w:t>
      </w:r>
      <w:bookmarkEnd w:id="207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3F0392F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4208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5781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036E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BC5A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D46E96B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E68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B8C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A3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28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66C0D04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5D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D4B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3F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DF0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563AE152" w14:textId="77777777" w:rsidR="00786A9A" w:rsidRPr="009E31AA" w:rsidRDefault="00786A9A" w:rsidP="00786A9A">
      <w:pPr>
        <w:pStyle w:val="Heading2"/>
        <w:rPr>
          <w:lang w:val="ru-RU"/>
        </w:rPr>
      </w:pPr>
      <w:bookmarkStart w:id="2079" w:name="_Toc220679368"/>
      <w:bookmarkStart w:id="2080" w:name="_Toc221011792"/>
      <w:bookmarkStart w:id="2081" w:name="_Toc221014986"/>
      <w:bookmarkStart w:id="2082" w:name="_Toc221016155"/>
      <w:bookmarkStart w:id="2083" w:name="_Toc221016377"/>
      <w:bookmarkStart w:id="2084" w:name="_Toc221016600"/>
      <w:r w:rsidRPr="009E31AA">
        <w:rPr>
          <w:lang w:val="ru-RU"/>
        </w:rPr>
        <w:t xml:space="preserve">9.32 Отримати </w:t>
      </w:r>
      <w:r w:rsidRPr="009E31AA">
        <w:t>PDF</w:t>
      </w:r>
      <w:r w:rsidRPr="009E31AA">
        <w:rPr>
          <w:lang w:val="ru-RU"/>
        </w:rPr>
        <w:t xml:space="preserve"> представлення АЕД</w:t>
      </w:r>
      <w:bookmarkEnd w:id="2079"/>
      <w:bookmarkEnd w:id="2080"/>
      <w:bookmarkEnd w:id="2081"/>
      <w:bookmarkEnd w:id="2082"/>
      <w:bookmarkEnd w:id="2083"/>
      <w:bookmarkEnd w:id="2084"/>
    </w:p>
    <w:p w14:paraId="2BE2E4E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documentId}/export-pdf</w:t>
      </w:r>
    </w:p>
    <w:p w14:paraId="3A742ACA" w14:textId="77777777" w:rsidR="00786A9A" w:rsidRPr="009E31AA" w:rsidRDefault="00786A9A" w:rsidP="00786A9A">
      <w:pPr>
        <w:pStyle w:val="Heading3"/>
      </w:pPr>
      <w:bookmarkStart w:id="2085" w:name="_Toc220679369"/>
      <w:r w:rsidRPr="009E31AA">
        <w:t>Вхідні параметри</w:t>
      </w:r>
      <w:bookmarkEnd w:id="20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5E12263" w14:textId="77777777" w:rsidTr="0016254A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9A5C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CA42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5E6D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88F0B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2C190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6DBCA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EA0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36047DE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11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6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5B2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4B0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369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DE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69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169A35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1C9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A8A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00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3C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908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A37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15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9BF122" w14:textId="77777777" w:rsidR="00786A9A" w:rsidRPr="009E31AA" w:rsidRDefault="00786A9A" w:rsidP="00786A9A">
      <w:pPr>
        <w:pStyle w:val="Heading3"/>
      </w:pPr>
      <w:bookmarkStart w:id="2086" w:name="_Toc220679370"/>
      <w:r w:rsidRPr="009E31AA">
        <w:t>Вихідні параметри</w:t>
      </w:r>
      <w:bookmarkEnd w:id="208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9F1F435" w14:textId="77777777" w:rsidTr="0016254A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7E99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E19E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8AB8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CCF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5EAC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0393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3BB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3D337E8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257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7C6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C8B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36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74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50F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FF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8363AF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489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907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AB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15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BE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329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34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925A75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41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A09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85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F3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3E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10E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9B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697865" w14:textId="77777777" w:rsidR="00786A9A" w:rsidRPr="009E31AA" w:rsidRDefault="00786A9A" w:rsidP="00786A9A">
      <w:pPr>
        <w:pStyle w:val="Heading3"/>
        <w:rPr>
          <w:lang w:val="uk-UA"/>
        </w:rPr>
      </w:pPr>
      <w:bookmarkStart w:id="2087" w:name="_Toc220679371"/>
      <w:r w:rsidRPr="009E31AA">
        <w:rPr>
          <w:lang w:val="uk-UA"/>
        </w:rPr>
        <w:t>Опис помилок</w:t>
      </w:r>
      <w:bookmarkEnd w:id="2087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5070AE84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3C83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99F3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92F56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0485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FB07FB6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3E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10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02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98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41CCA84F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5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9A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A1A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C7B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6C6DFF7A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1B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94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F6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portGenerationFail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E8A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 generation is failed</w:t>
            </w:r>
          </w:p>
        </w:tc>
      </w:tr>
    </w:tbl>
    <w:p w14:paraId="69890CCB" w14:textId="77777777" w:rsidR="00786A9A" w:rsidRPr="009E31AA" w:rsidRDefault="00786A9A" w:rsidP="00786A9A">
      <w:pPr>
        <w:pStyle w:val="Heading2"/>
        <w:rPr>
          <w:lang w:val="ru-RU"/>
        </w:rPr>
      </w:pPr>
      <w:bookmarkStart w:id="2088" w:name="_Toc220679372"/>
      <w:bookmarkStart w:id="2089" w:name="_Toc221011793"/>
      <w:bookmarkStart w:id="2090" w:name="_Toc221014987"/>
      <w:bookmarkStart w:id="2091" w:name="_Toc221016156"/>
      <w:bookmarkStart w:id="2092" w:name="_Toc221016378"/>
      <w:bookmarkStart w:id="2093" w:name="_Toc221016601"/>
      <w:r w:rsidRPr="009E31AA">
        <w:rPr>
          <w:lang w:val="ru-RU"/>
        </w:rPr>
        <w:t xml:space="preserve">9.33 Отримати список історичних змін </w:t>
      </w:r>
      <w:r w:rsidRPr="009E31AA">
        <w:t>c</w:t>
      </w:r>
      <w:r w:rsidRPr="009E31AA">
        <w:rPr>
          <w:lang w:val="ru-RU"/>
        </w:rPr>
        <w:t>татусів АЕД</w:t>
      </w:r>
      <w:bookmarkEnd w:id="2088"/>
      <w:bookmarkEnd w:id="2089"/>
      <w:bookmarkEnd w:id="2090"/>
      <w:bookmarkEnd w:id="2091"/>
      <w:bookmarkEnd w:id="2092"/>
      <w:bookmarkEnd w:id="2093"/>
    </w:p>
    <w:p w14:paraId="49BCBCD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documentId}/status-history</w:t>
      </w:r>
    </w:p>
    <w:p w14:paraId="68A61A16" w14:textId="77777777" w:rsidR="00786A9A" w:rsidRPr="009E31AA" w:rsidRDefault="00786A9A" w:rsidP="00786A9A">
      <w:pPr>
        <w:pStyle w:val="Heading3"/>
      </w:pPr>
      <w:bookmarkStart w:id="2094" w:name="_Toc220679373"/>
      <w:r w:rsidRPr="009E31AA">
        <w:t>Вхідні параметри</w:t>
      </w:r>
      <w:bookmarkEnd w:id="20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37158044" w14:textId="77777777" w:rsidTr="0016254A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43B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3D9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2C9CE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302D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EF7E8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909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FC9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A9125F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67E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9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C4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F86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08F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953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36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A2F688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96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9A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004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325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53A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A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C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CB1C70F" w14:textId="77777777" w:rsidR="00786A9A" w:rsidRPr="009E31AA" w:rsidRDefault="00786A9A" w:rsidP="00786A9A">
      <w:pPr>
        <w:pStyle w:val="Heading3"/>
      </w:pPr>
      <w:bookmarkStart w:id="2095" w:name="_Toc220679374"/>
      <w:r w:rsidRPr="009E31AA">
        <w:t>Вихідні параметри</w:t>
      </w:r>
      <w:bookmarkEnd w:id="2095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432"/>
        <w:gridCol w:w="1349"/>
        <w:gridCol w:w="2487"/>
        <w:gridCol w:w="1085"/>
        <w:gridCol w:w="1872"/>
        <w:gridCol w:w="1281"/>
      </w:tblGrid>
      <w:tr w:rsidR="00786A9A" w:rsidRPr="009E31AA" w14:paraId="6632599F" w14:textId="77777777" w:rsidTr="0016254A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2E7F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D7ED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CD3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0CF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E413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C1CEF2" w14:textId="79BA3CD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2CC2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9AFA0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514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241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14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DE8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змін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C40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D9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70D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68CA21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64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8B0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5B9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6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5E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0F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95C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2C4189F9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251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67C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327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7E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статусу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FC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8C6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AEB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51DF544A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6DB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EA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2C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D32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зміни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5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D4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D7E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946E2E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70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9D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9C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hangeDat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7E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міни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D7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atati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E70D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BF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</w:tbl>
    <w:p w14:paraId="7F7C4AAD" w14:textId="77777777" w:rsidR="00786A9A" w:rsidRPr="009E31AA" w:rsidRDefault="00786A9A" w:rsidP="00786A9A">
      <w:pPr>
        <w:pStyle w:val="Heading3"/>
        <w:rPr>
          <w:lang w:val="uk-UA"/>
        </w:rPr>
      </w:pPr>
      <w:bookmarkStart w:id="2096" w:name="_Toc220679375"/>
      <w:r w:rsidRPr="009E31AA">
        <w:rPr>
          <w:lang w:val="uk-UA"/>
        </w:rPr>
        <w:t>Опис помилок</w:t>
      </w:r>
      <w:bookmarkEnd w:id="2096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761E031B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49D1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0912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1798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447A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82FD241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A10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9C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E4B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D99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042B801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DD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BD6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C4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89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10450551" w14:textId="77777777" w:rsidR="00786A9A" w:rsidRPr="009E31AA" w:rsidRDefault="00786A9A" w:rsidP="00786A9A">
      <w:pPr>
        <w:pStyle w:val="Heading2"/>
        <w:rPr>
          <w:lang w:val="ru-RU"/>
        </w:rPr>
      </w:pPr>
      <w:bookmarkStart w:id="2097" w:name="_Toc220679376"/>
      <w:bookmarkStart w:id="2098" w:name="_Toc221011794"/>
      <w:bookmarkStart w:id="2099" w:name="_Toc221014988"/>
      <w:bookmarkStart w:id="2100" w:name="_Toc221016157"/>
      <w:bookmarkStart w:id="2101" w:name="_Toc221016379"/>
      <w:bookmarkStart w:id="2102" w:name="_Toc221016602"/>
      <w:r w:rsidRPr="009E31AA">
        <w:rPr>
          <w:lang w:val="ru-RU"/>
        </w:rPr>
        <w:t>9.34 Створити новий АЕД-копію АЕД для коригування</w:t>
      </w:r>
      <w:bookmarkEnd w:id="2097"/>
      <w:bookmarkEnd w:id="2098"/>
      <w:bookmarkEnd w:id="2099"/>
      <w:bookmarkEnd w:id="2100"/>
      <w:bookmarkEnd w:id="2101"/>
      <w:bookmarkEnd w:id="2102"/>
    </w:p>
    <w:p w14:paraId="42E9B88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create-correction-copy</w:t>
      </w:r>
    </w:p>
    <w:p w14:paraId="1B593DE2" w14:textId="77777777" w:rsidR="00786A9A" w:rsidRPr="009E31AA" w:rsidRDefault="00786A9A" w:rsidP="00786A9A">
      <w:pPr>
        <w:pStyle w:val="Heading3"/>
      </w:pPr>
      <w:bookmarkStart w:id="2103" w:name="_Toc220679377"/>
      <w:r w:rsidRPr="009E31AA">
        <w:t>Вхідні параметри</w:t>
      </w:r>
      <w:bookmarkEnd w:id="210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1373"/>
        <w:gridCol w:w="2202"/>
        <w:gridCol w:w="1677"/>
        <w:gridCol w:w="935"/>
        <w:gridCol w:w="1872"/>
        <w:gridCol w:w="1281"/>
      </w:tblGrid>
      <w:tr w:rsidR="00786A9A" w:rsidRPr="009E31AA" w14:paraId="2FF5340D" w14:textId="77777777" w:rsidTr="0016254A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A7BF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7C88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7F17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AA0F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11C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0331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896B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50C8CBA" w14:textId="77777777" w:rsidTr="005B2CA6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AA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77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39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AB4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595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4AC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36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D74CC7" w14:textId="77777777" w:rsidTr="005B2CA6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FA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006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3F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C7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базов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71B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821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3A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968A8" w14:textId="77777777" w:rsidR="00786A9A" w:rsidRPr="009E31AA" w:rsidRDefault="00786A9A" w:rsidP="00786A9A">
      <w:pPr>
        <w:pStyle w:val="Heading3"/>
      </w:pPr>
      <w:bookmarkStart w:id="2104" w:name="_Toc220679378"/>
      <w:r w:rsidRPr="009E31AA">
        <w:t>Вихідні параметри</w:t>
      </w:r>
      <w:bookmarkEnd w:id="21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1373"/>
        <w:gridCol w:w="1949"/>
        <w:gridCol w:w="1677"/>
        <w:gridCol w:w="1103"/>
        <w:gridCol w:w="1872"/>
        <w:gridCol w:w="1440"/>
      </w:tblGrid>
      <w:tr w:rsidR="00786A9A" w:rsidRPr="009E31AA" w14:paraId="0C5F4F6B" w14:textId="77777777" w:rsidTr="0016254A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2099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BFAD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82AD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9C7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97F5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0B8E7C1" w14:textId="78BC0FAA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9FC5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A30356A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678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16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BCB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67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ECB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DD7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14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CFBC6D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DDC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C4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C2D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79C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99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07D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80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5EAFEE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C9A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133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E9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DF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A7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854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2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9022FD" w14:textId="77777777" w:rsidR="00786A9A" w:rsidRPr="009E31AA" w:rsidRDefault="00786A9A" w:rsidP="00786A9A">
      <w:pPr>
        <w:pStyle w:val="Heading3"/>
        <w:rPr>
          <w:lang w:val="uk-UA"/>
        </w:rPr>
      </w:pPr>
      <w:bookmarkStart w:id="2105" w:name="_Toc220679379"/>
      <w:r w:rsidRPr="009E31AA">
        <w:rPr>
          <w:lang w:val="uk-UA"/>
        </w:rPr>
        <w:t>Опис помилок</w:t>
      </w:r>
      <w:bookmarkEnd w:id="210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6184D8B1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B22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8638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29B7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7A8D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B1EDC1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9F7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F9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40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7A7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2A2879B2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F2B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283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9A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2A1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737EA8B3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1766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5E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1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4DF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5D1AE232" w14:textId="77777777" w:rsidR="00786A9A" w:rsidRPr="009E31AA" w:rsidRDefault="00786A9A" w:rsidP="00786A9A">
      <w:pPr>
        <w:pStyle w:val="Heading2"/>
        <w:rPr>
          <w:lang w:val="uk-UA"/>
        </w:rPr>
      </w:pPr>
      <w:bookmarkStart w:id="2106" w:name="_Toc220679380"/>
      <w:bookmarkStart w:id="2107" w:name="_Toc221011795"/>
      <w:bookmarkStart w:id="2108" w:name="_Toc221014989"/>
      <w:bookmarkStart w:id="2109" w:name="_Toc221016158"/>
      <w:bookmarkStart w:id="2110" w:name="_Toc221016380"/>
      <w:bookmarkStart w:id="2111" w:name="_Toc221016603"/>
      <w:r w:rsidRPr="009E31AA">
        <w:rPr>
          <w:lang w:val="ru-RU"/>
        </w:rPr>
        <w:t xml:space="preserve">9.34 Порядок виклику методів </w:t>
      </w:r>
      <w:r w:rsidRPr="009E31AA">
        <w:t>API</w:t>
      </w:r>
      <w:r w:rsidRPr="009E31AA">
        <w:rPr>
          <w:lang w:val="uk-UA"/>
        </w:rPr>
        <w:t xml:space="preserve"> при роботі з АЕД</w:t>
      </w:r>
      <w:bookmarkEnd w:id="2106"/>
      <w:bookmarkEnd w:id="2107"/>
      <w:bookmarkEnd w:id="2108"/>
      <w:bookmarkEnd w:id="2109"/>
      <w:bookmarkEnd w:id="2110"/>
      <w:bookmarkEnd w:id="2111"/>
    </w:p>
    <w:p w14:paraId="6B648C13" w14:textId="77777777" w:rsidR="00786A9A" w:rsidRPr="009E31AA" w:rsidRDefault="008E4C08" w:rsidP="004E77D3">
      <w:r w:rsidRPr="009E31AA">
        <w:rPr>
          <w:noProof/>
        </w:rPr>
      </w:r>
      <w:r w:rsidR="008E4C08" w:rsidRPr="009E31AA">
        <w:rPr>
          <w:noProof/>
        </w:rPr>
        <w:object w:dxaOrig="15949" w:dyaOrig="18818" w14:anchorId="7086BCBC">
          <v:shape id="_x0000_i1028" type="#_x0000_t75" style="width:467.35pt;height:551.35pt" o:ole="">
            <v:imagedata r:id="rId14" o:title=""/>
          </v:shape>
          <o:OLEObject Type="Embed" ProgID="Visio.Drawing.15" ShapeID="_x0000_i1028" DrawAspect="Content" ObjectID="_1832493922" r:id="rId15"/>
        </w:object>
      </w:r>
    </w:p>
    <w:p w14:paraId="6D947BE8" w14:textId="65B0AEE3" w:rsidR="00F071A9" w:rsidRDefault="00F071A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63216ED" w14:textId="77777777" w:rsidR="00786A9A" w:rsidRPr="009E31AA" w:rsidRDefault="00786A9A" w:rsidP="00786A9A">
      <w:pPr>
        <w:rPr>
          <w:rFonts w:ascii="Times New Roman" w:hAnsi="Times New Roman" w:cs="Times New Roman"/>
          <w:sz w:val="24"/>
          <w:szCs w:val="24"/>
        </w:rPr>
      </w:pPr>
    </w:p>
    <w:p w14:paraId="4B53BEC2" w14:textId="77777777" w:rsidR="00786A9A" w:rsidRPr="009E31AA" w:rsidRDefault="00786A9A" w:rsidP="00786A9A">
      <w:pPr>
        <w:pStyle w:val="Heading2"/>
        <w:rPr>
          <w:lang w:val="uk-UA"/>
        </w:rPr>
      </w:pPr>
      <w:bookmarkStart w:id="2112" w:name="_Toc220679381"/>
      <w:bookmarkStart w:id="2113" w:name="_Toc221011796"/>
      <w:bookmarkStart w:id="2114" w:name="_Toc221014990"/>
      <w:bookmarkStart w:id="2115" w:name="_Toc221016159"/>
      <w:bookmarkStart w:id="2116" w:name="_Toc221016381"/>
      <w:bookmarkStart w:id="2117" w:name="_Toc221016604"/>
      <w:r w:rsidRPr="00F071A9">
        <w:t xml:space="preserve">9.35 Порядок виклику методів </w:t>
      </w:r>
      <w:r w:rsidRPr="009E31AA">
        <w:t>API</w:t>
      </w:r>
      <w:r w:rsidRPr="009E31AA">
        <w:rPr>
          <w:lang w:val="uk-UA"/>
        </w:rPr>
        <w:t xml:space="preserve"> при роботі з АЕД для поклажодавця</w:t>
      </w:r>
      <w:bookmarkEnd w:id="2112"/>
      <w:bookmarkEnd w:id="2113"/>
      <w:bookmarkEnd w:id="2114"/>
      <w:bookmarkEnd w:id="2115"/>
      <w:bookmarkEnd w:id="2116"/>
      <w:bookmarkEnd w:id="2117"/>
    </w:p>
    <w:p w14:paraId="045B2626" w14:textId="29F77540" w:rsidR="00F071A9" w:rsidRPr="009E31AA" w:rsidRDefault="008E4C08" w:rsidP="00F071A9">
      <w:pPr>
        <w:pStyle w:val="Heading2"/>
        <w:ind w:firstLine="0"/>
        <w:rPr>
          <w:lang w:val="uk-UA"/>
        </w:rPr>
      </w:pPr>
      <w:r w:rsidRPr="009E31AA">
        <w:rPr>
          <w:noProof/>
        </w:rPr>
      </w:r>
      <w:r w:rsidR="008E4C08" w:rsidRPr="009E31AA">
        <w:rPr>
          <w:noProof/>
        </w:rPr>
        <w:object w:dxaOrig="15997" w:dyaOrig="20966" w14:anchorId="7C037A38">
          <v:shape id="_x0000_i1029" type="#_x0000_t75" style="width:468pt;height:613.3pt" o:ole="">
            <v:imagedata r:id="rId16" o:title=""/>
          </v:shape>
          <o:OLEObject Type="Embed" ProgID="Visio.Drawing.15" ShapeID="_x0000_i1029" DrawAspect="Content" ObjectID="_1832493923" r:id="rId17"/>
        </w:object>
      </w:r>
      <w:r w:rsidR="00F071A9">
        <w:br w:type="page"/>
      </w:r>
      <w:r w:rsidR="00F071A9" w:rsidRPr="009E31AA">
        <w:rPr>
          <w:lang w:val="ru-RU"/>
        </w:rPr>
        <w:t>9.3</w:t>
      </w:r>
      <w:r w:rsidR="00F071A9">
        <w:rPr>
          <w:lang w:val="ru-RU"/>
        </w:rPr>
        <w:t>5</w:t>
      </w:r>
      <w:r w:rsidR="00F071A9" w:rsidRPr="009E31AA">
        <w:rPr>
          <w:lang w:val="ru-RU"/>
        </w:rPr>
        <w:t xml:space="preserve"> </w:t>
      </w:r>
      <w:r w:rsidR="00F071A9">
        <w:rPr>
          <w:lang w:val="ru-RU"/>
        </w:rPr>
        <w:t>Опис можливих помилок при валідації АЕД</w:t>
      </w:r>
    </w:p>
    <w:p w14:paraId="37D329B1" w14:textId="77777777" w:rsidR="00F071A9" w:rsidRDefault="00F071A9" w:rsidP="00F071A9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3AF33362" w14:textId="01A65BF9" w:rsidR="00F071A9" w:rsidRPr="00F071A9" w:rsidRDefault="00F071A9" w:rsidP="00F071A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F071A9">
        <w:rPr>
          <w:rFonts w:ascii="Times New Roman" w:hAnsi="Times New Roman" w:cs="Times New Roman"/>
          <w:sz w:val="24"/>
          <w:szCs w:val="24"/>
        </w:rPr>
        <w:t>1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недоступн</w:t>
      </w:r>
      <w:r>
        <w:rPr>
          <w:rFonts w:ascii="Times New Roman" w:hAnsi="Times New Roman" w:cs="Times New Roman"/>
          <w:sz w:val="24"/>
          <w:szCs w:val="24"/>
          <w:lang w:val="uk-UA"/>
        </w:rPr>
        <w:t>а</w:t>
      </w:r>
      <w:r w:rsidRPr="00F071A9">
        <w:rPr>
          <w:rFonts w:ascii="Times New Roman" w:hAnsi="Times New Roman" w:cs="Times New Roman"/>
          <w:sz w:val="24"/>
          <w:szCs w:val="24"/>
        </w:rPr>
        <w:t xml:space="preserve"> для вибор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М належить іншому економічному оператору</w:t>
      </w:r>
      <w:r w:rsidRPr="00F071A9">
        <w:rPr>
          <w:rFonts w:ascii="Times New Roman" w:hAnsi="Times New Roman" w:cs="Times New Roman"/>
          <w:sz w:val="24"/>
          <w:szCs w:val="24"/>
        </w:rPr>
        <w:br/>
        <w:t>2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знаходиться не на доступному об'єкті ЕО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Місцезнаходження даної марки є відмінним від вибраного</w:t>
      </w:r>
      <w:r w:rsidRPr="00F071A9">
        <w:rPr>
          <w:rFonts w:ascii="Times New Roman" w:hAnsi="Times New Roman" w:cs="Times New Roman"/>
          <w:sz w:val="24"/>
          <w:szCs w:val="24"/>
        </w:rPr>
        <w:br/>
        <w:t>3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знаходиться в іншому АЕД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М вже зареєстрована в іншому АЕДі</w:t>
      </w:r>
      <w:r w:rsidRPr="00F071A9">
        <w:rPr>
          <w:rFonts w:ascii="Times New Roman" w:hAnsi="Times New Roman" w:cs="Times New Roman"/>
          <w:sz w:val="24"/>
          <w:szCs w:val="24"/>
        </w:rPr>
        <w:br/>
        <w:t>4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Статус ЕМ відмінний від "Активована"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Статус ЕМ є невідповідним</w:t>
      </w:r>
      <w:r w:rsidRPr="00F071A9">
        <w:rPr>
          <w:rFonts w:ascii="Times New Roman" w:hAnsi="Times New Roman" w:cs="Times New Roman"/>
          <w:sz w:val="24"/>
          <w:szCs w:val="24"/>
        </w:rPr>
        <w:br/>
        <w:t>5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відсутня в систем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М відсутня в системі</w:t>
      </w:r>
      <w:r w:rsidRPr="00F071A9">
        <w:rPr>
          <w:rFonts w:ascii="Times New Roman" w:hAnsi="Times New Roman" w:cs="Times New Roman"/>
          <w:sz w:val="24"/>
          <w:szCs w:val="24"/>
        </w:rPr>
        <w:br/>
        <w:t>6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едення оптової торгівл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вас відсутня ліцензія на ведення оптової торгівлі</w:t>
      </w:r>
      <w:r w:rsidRPr="00F071A9">
        <w:rPr>
          <w:rFonts w:ascii="Times New Roman" w:hAnsi="Times New Roman" w:cs="Times New Roman"/>
          <w:sz w:val="24"/>
          <w:szCs w:val="24"/>
        </w:rPr>
        <w:br/>
        <w:t>7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иробництво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вас відсутня ліцензія на виробництв</w:t>
      </w:r>
      <w:r w:rsidRPr="00F071A9">
        <w:rPr>
          <w:rFonts w:ascii="Times New Roman" w:hAnsi="Times New Roman" w:cs="Times New Roman"/>
          <w:sz w:val="24"/>
          <w:szCs w:val="24"/>
        </w:rPr>
        <w:br/>
        <w:t>8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едення роздрібної торгівл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вас відсутня ліцензія на ведення роздрібної торгівлі</w:t>
      </w:r>
      <w:r w:rsidRPr="00F071A9">
        <w:rPr>
          <w:rFonts w:ascii="Times New Roman" w:hAnsi="Times New Roman" w:cs="Times New Roman"/>
          <w:sz w:val="24"/>
          <w:szCs w:val="24"/>
        </w:rPr>
        <w:br/>
        <w:t>9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імпорт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вас відсутня ліцензія на імпорт</w:t>
      </w:r>
      <w:r w:rsidRPr="00F071A9">
        <w:rPr>
          <w:rFonts w:ascii="Times New Roman" w:hAnsi="Times New Roman" w:cs="Times New Roman"/>
          <w:sz w:val="24"/>
          <w:szCs w:val="24"/>
        </w:rPr>
        <w:br/>
        <w:t>10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едення оптової торгівлі отримувач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отримувача відсутня ліцензія на ведення оптової торгівлі</w:t>
      </w:r>
      <w:r w:rsidRPr="00F071A9">
        <w:rPr>
          <w:rFonts w:ascii="Times New Roman" w:hAnsi="Times New Roman" w:cs="Times New Roman"/>
          <w:sz w:val="24"/>
          <w:szCs w:val="24"/>
        </w:rPr>
        <w:br/>
        <w:t>11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иробництво отримувач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отримувача відсутня ліцензія на виробництво</w:t>
      </w:r>
      <w:r w:rsidRPr="00F071A9">
        <w:rPr>
          <w:rFonts w:ascii="Times New Roman" w:hAnsi="Times New Roman" w:cs="Times New Roman"/>
          <w:sz w:val="24"/>
          <w:szCs w:val="24"/>
        </w:rPr>
        <w:br/>
        <w:t>12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ведення роздрібної торгівлі отримувач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отримувача відсутня ліцензія на ведення роздрібної торгівлі</w:t>
      </w:r>
      <w:r w:rsidRPr="00F071A9">
        <w:rPr>
          <w:rFonts w:ascii="Times New Roman" w:hAnsi="Times New Roman" w:cs="Times New Roman"/>
          <w:sz w:val="24"/>
          <w:szCs w:val="24"/>
        </w:rPr>
        <w:br/>
        <w:t>13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ідсутня ліцензія на імпорт отримувач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 отримувача відсутня ліцензія на імпорт</w:t>
      </w:r>
      <w:r w:rsidRPr="00F071A9">
        <w:rPr>
          <w:rFonts w:ascii="Times New Roman" w:hAnsi="Times New Roman" w:cs="Times New Roman"/>
          <w:sz w:val="24"/>
          <w:szCs w:val="24"/>
        </w:rPr>
        <w:br/>
        <w:t>14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е доступне для вибор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належить іншому економічному оператору</w:t>
      </w:r>
      <w:r w:rsidRPr="00F071A9">
        <w:rPr>
          <w:rFonts w:ascii="Times New Roman" w:hAnsi="Times New Roman" w:cs="Times New Roman"/>
          <w:sz w:val="24"/>
          <w:szCs w:val="24"/>
        </w:rPr>
        <w:br/>
        <w:t>15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знаходиться в іншому АЕД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Код УГІ вже зареєстровано в іншому АЕДі</w:t>
      </w:r>
      <w:r w:rsidRPr="00F071A9">
        <w:rPr>
          <w:rFonts w:ascii="Times New Roman" w:hAnsi="Times New Roman" w:cs="Times New Roman"/>
          <w:sz w:val="24"/>
          <w:szCs w:val="24"/>
        </w:rPr>
        <w:br/>
        <w:t>16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знаходиться не на доступному об'єкті ЕО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Місцезнаходження даних товарів є відмінним від вибраного</w:t>
      </w:r>
      <w:r w:rsidRPr="00F071A9">
        <w:rPr>
          <w:rFonts w:ascii="Times New Roman" w:hAnsi="Times New Roman" w:cs="Times New Roman"/>
          <w:sz w:val="24"/>
          <w:szCs w:val="24"/>
        </w:rPr>
        <w:br/>
        <w:t>17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кладені УГІ мають бути в статусі “Сформовано/Активний”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нікальний груповий ідентифікатор не в статусі "Сформовано/Активний"</w:t>
      </w:r>
      <w:r w:rsidRPr="00F071A9">
        <w:rPr>
          <w:rFonts w:ascii="Times New Roman" w:hAnsi="Times New Roman" w:cs="Times New Roman"/>
          <w:sz w:val="24"/>
          <w:szCs w:val="24"/>
        </w:rPr>
        <w:br/>
        <w:t>18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Кількість товар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Заявлена кількість не відповідає актуальному значенню на об'єкті зберігання</w:t>
      </w:r>
      <w:r w:rsidRPr="00F071A9">
        <w:rPr>
          <w:rFonts w:ascii="Times New Roman" w:hAnsi="Times New Roman" w:cs="Times New Roman"/>
          <w:sz w:val="24"/>
          <w:szCs w:val="24"/>
        </w:rPr>
        <w:br/>
        <w:t>19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Зайві марки в реквесті на переміщення УГ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містить товар що не відповідає отриманому запиту</w:t>
      </w:r>
      <w:r w:rsidRPr="00F071A9">
        <w:rPr>
          <w:rFonts w:ascii="Times New Roman" w:hAnsi="Times New Roman" w:cs="Times New Roman"/>
          <w:sz w:val="24"/>
          <w:szCs w:val="24"/>
        </w:rPr>
        <w:br/>
        <w:t>20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знаходиться у ПпН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лектронна марка знаходиться у повідомленні про невідповідність</w:t>
      </w:r>
      <w:r w:rsidRPr="00F071A9">
        <w:rPr>
          <w:rFonts w:ascii="Times New Roman" w:hAnsi="Times New Roman" w:cs="Times New Roman"/>
          <w:sz w:val="24"/>
          <w:szCs w:val="24"/>
        </w:rPr>
        <w:br/>
        <w:t>21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знаходиться у ПпН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знаходиться у повідомленні про невідповідність</w:t>
      </w:r>
      <w:r w:rsidRPr="00F071A9">
        <w:rPr>
          <w:rFonts w:ascii="Times New Roman" w:hAnsi="Times New Roman" w:cs="Times New Roman"/>
          <w:sz w:val="24"/>
          <w:szCs w:val="24"/>
        </w:rPr>
        <w:br/>
        <w:t>22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 xml:space="preserve">Зайва марка в </w:t>
      </w:r>
      <w:r>
        <w:rPr>
          <w:rFonts w:ascii="Times New Roman" w:hAnsi="Times New Roman" w:cs="Times New Roman"/>
          <w:sz w:val="24"/>
          <w:szCs w:val="24"/>
          <w:lang w:val="uk-UA"/>
        </w:rPr>
        <w:t>запиті</w:t>
      </w:r>
      <w:r w:rsidRPr="00F071A9">
        <w:rPr>
          <w:rFonts w:ascii="Times New Roman" w:hAnsi="Times New Roman" w:cs="Times New Roman"/>
          <w:sz w:val="24"/>
          <w:szCs w:val="24"/>
        </w:rPr>
        <w:t xml:space="preserve"> на переміщення ЕМ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М не знаходиться в отриманому запиті</w:t>
      </w:r>
      <w:r w:rsidRPr="00F071A9">
        <w:rPr>
          <w:rFonts w:ascii="Times New Roman" w:hAnsi="Times New Roman" w:cs="Times New Roman"/>
          <w:sz w:val="24"/>
          <w:szCs w:val="24"/>
        </w:rPr>
        <w:br/>
        <w:t>23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Заявлена к-ть товару перевищує запит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Заявлена кількість товару перевищує запит</w:t>
      </w:r>
      <w:r w:rsidRPr="00F071A9">
        <w:rPr>
          <w:rFonts w:ascii="Times New Roman" w:hAnsi="Times New Roman" w:cs="Times New Roman"/>
          <w:sz w:val="24"/>
          <w:szCs w:val="24"/>
        </w:rPr>
        <w:br/>
        <w:t>24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Заявлена к-ть товару нижча від запит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Заявлена кількість товару нижча від запиту</w:t>
      </w:r>
      <w:r w:rsidRPr="00F071A9">
        <w:rPr>
          <w:rFonts w:ascii="Times New Roman" w:hAnsi="Times New Roman" w:cs="Times New Roman"/>
          <w:sz w:val="24"/>
          <w:szCs w:val="24"/>
        </w:rPr>
        <w:br/>
        <w:t>25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 УГІ знаходиться більше товару від заявленої к-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містить надмірну кількість товарних позицій</w:t>
      </w:r>
      <w:r w:rsidRPr="00F071A9">
        <w:rPr>
          <w:rFonts w:ascii="Times New Roman" w:hAnsi="Times New Roman" w:cs="Times New Roman"/>
          <w:sz w:val="24"/>
          <w:szCs w:val="24"/>
        </w:rPr>
        <w:br/>
        <w:t>26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не є в ПпН підстав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лектронні марки не знаходяться в підставі повідомлення про невідповідність</w:t>
      </w:r>
      <w:r w:rsidRPr="00F071A9">
        <w:rPr>
          <w:rFonts w:ascii="Times New Roman" w:hAnsi="Times New Roman" w:cs="Times New Roman"/>
          <w:sz w:val="24"/>
          <w:szCs w:val="24"/>
        </w:rPr>
        <w:br/>
        <w:t>27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е є в ПпН підстав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нікальні групові ідентифікатори не є в пі</w:t>
      </w:r>
      <w:r>
        <w:rPr>
          <w:rFonts w:ascii="Times New Roman" w:hAnsi="Times New Roman" w:cs="Times New Roman"/>
          <w:sz w:val="24"/>
          <w:szCs w:val="24"/>
          <w:lang w:val="uk-UA"/>
        </w:rPr>
        <w:t>д</w:t>
      </w:r>
      <w:r w:rsidRPr="00F071A9">
        <w:rPr>
          <w:rFonts w:ascii="Times New Roman" w:hAnsi="Times New Roman" w:cs="Times New Roman"/>
          <w:sz w:val="24"/>
          <w:szCs w:val="24"/>
        </w:rPr>
        <w:t>ставі повідомлення про невідповідність</w:t>
      </w:r>
      <w:r w:rsidRPr="00F071A9">
        <w:rPr>
          <w:rFonts w:ascii="Times New Roman" w:hAnsi="Times New Roman" w:cs="Times New Roman"/>
          <w:sz w:val="24"/>
          <w:szCs w:val="24"/>
        </w:rPr>
        <w:br/>
        <w:t>28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не фігурує в АЕД підстав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Марки не знаходяться в підставі вибраного акцизного електронного документу</w:t>
      </w:r>
      <w:r w:rsidRPr="00F071A9">
        <w:rPr>
          <w:rFonts w:ascii="Times New Roman" w:hAnsi="Times New Roman" w:cs="Times New Roman"/>
          <w:sz w:val="24"/>
          <w:szCs w:val="24"/>
        </w:rPr>
        <w:br/>
        <w:t>29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е фігурує в АЕД підстав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нікальні групові ідентифікатори не є в пі</w:t>
      </w:r>
      <w:r>
        <w:rPr>
          <w:rFonts w:ascii="Times New Roman" w:hAnsi="Times New Roman" w:cs="Times New Roman"/>
          <w:sz w:val="24"/>
          <w:szCs w:val="24"/>
          <w:lang w:val="uk-UA"/>
        </w:rPr>
        <w:t>д</w:t>
      </w:r>
      <w:r w:rsidRPr="00F071A9">
        <w:rPr>
          <w:rFonts w:ascii="Times New Roman" w:hAnsi="Times New Roman" w:cs="Times New Roman"/>
          <w:sz w:val="24"/>
          <w:szCs w:val="24"/>
        </w:rPr>
        <w:t>ставі вибраного акцизного електронного документу</w:t>
      </w:r>
      <w:r w:rsidRPr="00F071A9">
        <w:rPr>
          <w:rFonts w:ascii="Times New Roman" w:hAnsi="Times New Roman" w:cs="Times New Roman"/>
          <w:sz w:val="24"/>
          <w:szCs w:val="24"/>
        </w:rPr>
        <w:br/>
        <w:t>30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е в статусі активовано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Запакований унікальний груповий ідентифікатор не є активованим</w:t>
      </w:r>
      <w:r w:rsidRPr="00F071A9">
        <w:rPr>
          <w:rFonts w:ascii="Times New Roman" w:hAnsi="Times New Roman" w:cs="Times New Roman"/>
          <w:sz w:val="24"/>
          <w:szCs w:val="24"/>
        </w:rPr>
        <w:br/>
        <w:t>31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в УГІ не в статусі активовано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Марки запаковані в УГІ не є активовані</w:t>
      </w:r>
      <w:r w:rsidRPr="00F071A9">
        <w:rPr>
          <w:rFonts w:ascii="Times New Roman" w:hAnsi="Times New Roman" w:cs="Times New Roman"/>
          <w:sz w:val="24"/>
          <w:szCs w:val="24"/>
        </w:rPr>
        <w:br/>
        <w:t>32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належить до іншого УГ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лектронна марка належить до іншого унікального групового ідентифікатора</w:t>
      </w:r>
      <w:r w:rsidRPr="00F071A9">
        <w:rPr>
          <w:rFonts w:ascii="Times New Roman" w:hAnsi="Times New Roman" w:cs="Times New Roman"/>
          <w:sz w:val="24"/>
          <w:szCs w:val="24"/>
        </w:rPr>
        <w:br/>
        <w:t>33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алежать до іншого УГ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нікальні групові ідентифікатори належать до іншого унікального групового ідентифікатора</w:t>
      </w:r>
      <w:r w:rsidRPr="00F071A9">
        <w:rPr>
          <w:rFonts w:ascii="Times New Roman" w:hAnsi="Times New Roman" w:cs="Times New Roman"/>
          <w:sz w:val="24"/>
          <w:szCs w:val="24"/>
        </w:rPr>
        <w:br/>
        <w:t>34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УГІ невірного типу невідповіднос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присутній в ПпН, але має невірний тип невідповідності</w:t>
      </w:r>
      <w:r w:rsidRPr="00F071A9">
        <w:rPr>
          <w:rFonts w:ascii="Times New Roman" w:hAnsi="Times New Roman" w:cs="Times New Roman"/>
          <w:sz w:val="24"/>
          <w:szCs w:val="24"/>
        </w:rPr>
        <w:br/>
        <w:t>35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ЕМ невірного типу невідповіднос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ЕМ присутня в ПпН, але має невірний тип невідповідності</w:t>
      </w:r>
      <w:r w:rsidRPr="00F071A9">
        <w:rPr>
          <w:rFonts w:ascii="Times New Roman" w:hAnsi="Times New Roman" w:cs="Times New Roman"/>
          <w:sz w:val="24"/>
          <w:szCs w:val="24"/>
        </w:rPr>
        <w:br/>
        <w:t>36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 </w:t>
      </w:r>
      <w:r w:rsidRPr="00F071A9">
        <w:rPr>
          <w:rFonts w:ascii="Times New Roman" w:hAnsi="Times New Roman" w:cs="Times New Roman"/>
          <w:sz w:val="24"/>
          <w:szCs w:val="24"/>
        </w:rPr>
        <w:t>В УГІ є неактивовані ЕМ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 w:rsidRPr="00F071A9">
        <w:rPr>
          <w:rFonts w:ascii="Times New Roman" w:hAnsi="Times New Roman" w:cs="Times New Roman"/>
          <w:sz w:val="24"/>
          <w:szCs w:val="24"/>
        </w:rPr>
        <w:t>УГІ містить неактивовані ЕМ</w:t>
      </w:r>
    </w:p>
    <w:p w14:paraId="66CA03EC" w14:textId="1F070667" w:rsidR="00F071A9" w:rsidRPr="00F071A9" w:rsidRDefault="00F071A9" w:rsidP="004E77D3">
      <w:pPr>
        <w:rPr>
          <w:lang w:val="uk-UA"/>
        </w:rPr>
      </w:pPr>
    </w:p>
    <w:p w14:paraId="22DFEF51" w14:textId="77777777" w:rsidR="00F071A9" w:rsidRDefault="00F071A9">
      <w:r>
        <w:br w:type="page"/>
      </w:r>
    </w:p>
    <w:p w14:paraId="061CB09D" w14:textId="77777777" w:rsidR="00786A9A" w:rsidRPr="009E31AA" w:rsidRDefault="00786A9A" w:rsidP="004E77D3">
      <w:pPr>
        <w:rPr>
          <w:lang w:val="uk-UA"/>
        </w:rPr>
      </w:pPr>
    </w:p>
    <w:p w14:paraId="7B955451" w14:textId="18540C1E" w:rsidR="00910A1C" w:rsidRPr="00910A1C" w:rsidRDefault="00910A1C" w:rsidP="00910A1C">
      <w:pPr>
        <w:pStyle w:val="Heading1"/>
        <w:rPr>
          <w:rFonts w:eastAsia="Calibri"/>
          <w:lang w:val="uk-UA"/>
        </w:rPr>
      </w:pPr>
      <w:bookmarkStart w:id="2118" w:name="_Toc221014991"/>
      <w:bookmarkStart w:id="2119" w:name="_Toc221016160"/>
      <w:bookmarkStart w:id="2120" w:name="_Toc221016382"/>
      <w:bookmarkStart w:id="2121" w:name="_Toc221016605"/>
      <w:bookmarkStart w:id="2122" w:name="_Toc221725258"/>
      <w:r w:rsidRPr="008F6988">
        <w:rPr>
          <w:rFonts w:eastAsia="Calibri"/>
          <w:lang w:val="uk-UA"/>
        </w:rPr>
        <w:t xml:space="preserve">10 </w:t>
      </w:r>
      <w:r>
        <w:rPr>
          <w:rFonts w:eastAsia="Calibri"/>
          <w:lang w:val="uk-UA"/>
        </w:rPr>
        <w:t>ЗВІТИ</w:t>
      </w:r>
      <w:bookmarkEnd w:id="2118"/>
      <w:bookmarkEnd w:id="2119"/>
      <w:bookmarkEnd w:id="2120"/>
      <w:bookmarkEnd w:id="2121"/>
      <w:bookmarkEnd w:id="2122"/>
    </w:p>
    <w:p w14:paraId="50E06D47" w14:textId="0CCEFB8F" w:rsidR="008C5669" w:rsidRPr="00072214" w:rsidRDefault="008C5669" w:rsidP="00910A1C">
      <w:pPr>
        <w:spacing w:after="160" w:line="259" w:lineRule="auto"/>
        <w:ind w:firstLine="720"/>
        <w:rPr>
          <w:rFonts w:ascii="Times New Roman" w:eastAsia="Calibri" w:hAnsi="Times New Roman" w:cs="Calibri"/>
          <w:b/>
          <w:bCs/>
          <w:i/>
          <w:iCs/>
          <w:color w:val="000000"/>
          <w:sz w:val="24"/>
          <w:u w:val="single"/>
          <w:lang w:val="uk-UA"/>
        </w:rPr>
      </w:pPr>
      <w:r w:rsidRPr="008C5669">
        <w:rPr>
          <w:rFonts w:ascii="Times New Roman" w:eastAsia="Calibri" w:hAnsi="Times New Roman" w:cs="Calibri"/>
          <w:b/>
          <w:bCs/>
          <w:i/>
          <w:iCs/>
          <w:color w:val="000000"/>
          <w:sz w:val="24"/>
          <w:u w:val="single"/>
          <w:lang w:val="uk-UA"/>
        </w:rPr>
        <w:t>ГРУПА: АСИНХРОННІ ЗВІТИ</w:t>
      </w:r>
    </w:p>
    <w:p w14:paraId="4CCD1AE7" w14:textId="77777777" w:rsidR="008C5669" w:rsidRPr="00F071A9" w:rsidRDefault="008C5669" w:rsidP="005B2CA6">
      <w:pPr>
        <w:spacing w:after="160" w:line="240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  <w:lang w:val="uk-UA"/>
        </w:rPr>
        <w:t>Примітка:</w:t>
      </w:r>
      <w:r w:rsidRPr="00072214">
        <w:rPr>
          <w:rFonts w:ascii="Times New Roman" w:eastAsia="Calibri" w:hAnsi="Times New Roman" w:cs="Calibri"/>
          <w:color w:val="000000"/>
          <w:sz w:val="24"/>
          <w:lang w:val="uk-UA"/>
        </w:rPr>
        <w:t xml:space="preserve"> Всі звіти генеруються асинхронно через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Temporal</w:t>
      </w:r>
      <w:r w:rsidRPr="00072214">
        <w:rPr>
          <w:rFonts w:ascii="Times New Roman" w:eastAsia="Calibri" w:hAnsi="Times New Roman" w:cs="Calibri"/>
          <w:color w:val="000000"/>
          <w:sz w:val="24"/>
          <w:lang w:val="uk-UA"/>
        </w:rPr>
        <w:t xml:space="preserve">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workflow</w:t>
      </w:r>
      <w:r w:rsidRPr="00072214">
        <w:rPr>
          <w:rFonts w:ascii="Times New Roman" w:eastAsia="Calibri" w:hAnsi="Times New Roman" w:cs="Calibri"/>
          <w:color w:val="000000"/>
          <w:sz w:val="24"/>
          <w:lang w:val="uk-UA"/>
        </w:rPr>
        <w:t xml:space="preserve">. </w:t>
      </w:r>
      <w:r w:rsidRPr="00F071A9">
        <w:rPr>
          <w:rFonts w:ascii="Times New Roman" w:eastAsia="Calibri" w:hAnsi="Times New Roman" w:cs="Calibri"/>
          <w:color w:val="000000"/>
          <w:sz w:val="24"/>
        </w:rPr>
        <w:t xml:space="preserve">Після запуску генерації повертається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JobId</w:t>
      </w:r>
      <w:r w:rsidRPr="00F071A9">
        <w:rPr>
          <w:rFonts w:ascii="Times New Roman" w:eastAsia="Calibri" w:hAnsi="Times New Roman" w:cs="Calibri"/>
          <w:color w:val="000000"/>
          <w:sz w:val="24"/>
        </w:rPr>
        <w:t>, який використовується для перевірки статусу та отримання результатів. Система використовує кешування - якщо звіт з такими ж параметрами вже був згенерований, повертається кешований результат.</w:t>
      </w:r>
    </w:p>
    <w:p w14:paraId="738DEF26" w14:textId="77777777" w:rsidR="008C5669" w:rsidRPr="00F071A9" w:rsidRDefault="008C5669" w:rsidP="00910A1C">
      <w:pPr>
        <w:pStyle w:val="Heading2"/>
        <w:rPr>
          <w:rFonts w:eastAsia="Calibri"/>
        </w:rPr>
      </w:pPr>
      <w:bookmarkStart w:id="2123" w:name="_Toc221014992"/>
      <w:bookmarkStart w:id="2124" w:name="_Toc221016161"/>
      <w:bookmarkStart w:id="2125" w:name="_Toc221016383"/>
      <w:bookmarkStart w:id="2126" w:name="_Toc221016606"/>
      <w:r w:rsidRPr="00F071A9">
        <w:rPr>
          <w:rFonts w:eastAsia="Calibri"/>
        </w:rPr>
        <w:t xml:space="preserve">10.1 Запустити асинхронну генерацію звіту </w:t>
      </w:r>
      <w:r w:rsidRPr="008C5669">
        <w:rPr>
          <w:rFonts w:eastAsia="Calibri"/>
          <w:lang w:val="en-US"/>
        </w:rPr>
        <w:t>stamps</w:t>
      </w:r>
      <w:r w:rsidRPr="00F071A9">
        <w:rPr>
          <w:rFonts w:eastAsia="Calibri"/>
        </w:rPr>
        <w:t>-</w:t>
      </w:r>
      <w:r w:rsidRPr="008C5669">
        <w:rPr>
          <w:rFonts w:eastAsia="Calibri"/>
          <w:lang w:val="en-US"/>
        </w:rPr>
        <w:t>circulation</w:t>
      </w:r>
      <w:r w:rsidRPr="00F071A9">
        <w:rPr>
          <w:rFonts w:eastAsia="Calibri"/>
        </w:rPr>
        <w:t>-</w:t>
      </w:r>
      <w:r w:rsidRPr="008C5669">
        <w:rPr>
          <w:rFonts w:eastAsia="Calibri"/>
          <w:lang w:val="en-US"/>
        </w:rPr>
        <w:t>eo</w:t>
      </w:r>
      <w:bookmarkEnd w:id="2123"/>
      <w:bookmarkEnd w:id="2124"/>
      <w:bookmarkEnd w:id="2125"/>
      <w:bookmarkEnd w:id="2126"/>
    </w:p>
    <w:p w14:paraId="271C7FD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stamps-circulation-eo/async</w:t>
      </w:r>
    </w:p>
    <w:p w14:paraId="3F3C90F3" w14:textId="77777777" w:rsidR="007F324D" w:rsidRPr="00F071A9" w:rsidRDefault="008C5669" w:rsidP="007F324D">
      <w:pPr>
        <w:pStyle w:val="Heading3"/>
        <w:rPr>
          <w:rFonts w:eastAsia="Calibri"/>
        </w:rPr>
      </w:pPr>
      <w:r w:rsidRPr="00F071A9">
        <w:rPr>
          <w:rFonts w:eastAsia="Calibri"/>
        </w:rPr>
        <w:t>Опис</w:t>
      </w:r>
    </w:p>
    <w:p w14:paraId="0B61187A" w14:textId="7DABB49B" w:rsidR="008C5669" w:rsidRPr="00F071A9" w:rsidRDefault="008C5669" w:rsidP="00910A1C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F071A9">
        <w:rPr>
          <w:rFonts w:ascii="Times New Roman" w:eastAsia="Calibri" w:hAnsi="Times New Roman" w:cs="Calibri"/>
          <w:color w:val="000000"/>
          <w:sz w:val="24"/>
        </w:rPr>
        <w:t xml:space="preserve">Запускає асинхронну генерацію звіту про обіг електронних марок по економічним операторам. Звіт підтримує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drill</w:t>
      </w:r>
      <w:r w:rsidRPr="00F071A9">
        <w:rPr>
          <w:rFonts w:ascii="Times New Roman" w:eastAsia="Calibri" w:hAnsi="Times New Roman" w:cs="Calibri"/>
          <w:color w:val="000000"/>
          <w:sz w:val="24"/>
        </w:rPr>
        <w:t>-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down</w:t>
      </w:r>
      <w:r w:rsidRPr="00F071A9">
        <w:rPr>
          <w:rFonts w:ascii="Times New Roman" w:eastAsia="Calibri" w:hAnsi="Times New Roman" w:cs="Calibri"/>
          <w:color w:val="000000"/>
          <w:sz w:val="24"/>
        </w:rPr>
        <w:t xml:space="preserve"> навігацію через параметр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ath</w:t>
      </w:r>
      <w:r w:rsidRPr="00F071A9">
        <w:rPr>
          <w:rFonts w:ascii="Times New Roman" w:eastAsia="Calibri" w:hAnsi="Times New Roman" w:cs="Calibri"/>
          <w:color w:val="000000"/>
          <w:sz w:val="24"/>
        </w:rPr>
        <w:t>.</w:t>
      </w:r>
    </w:p>
    <w:p w14:paraId="26F4AABB" w14:textId="77777777" w:rsidR="008C5669" w:rsidRPr="00F071A9" w:rsidRDefault="008C5669" w:rsidP="007F324D">
      <w:pPr>
        <w:pStyle w:val="Heading3"/>
      </w:pPr>
      <w:r w:rsidRPr="00F071A9"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417"/>
        <w:gridCol w:w="1843"/>
        <w:gridCol w:w="992"/>
        <w:gridCol w:w="1134"/>
        <w:gridCol w:w="2597"/>
      </w:tblGrid>
      <w:tr w:rsidR="008C5669" w:rsidRPr="008C5669" w14:paraId="1E3FFA98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469A6F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9F4747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7E360C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EC6099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429955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014439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A2F93B" w14:textId="77777777" w:rsidR="008C5669" w:rsidRPr="00F071A9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uk"/>
              </w:rPr>
              <w:t>Примітка</w:t>
            </w:r>
          </w:p>
        </w:tc>
      </w:tr>
      <w:tr w:rsidR="008C5669" w:rsidRPr="008C5669" w14:paraId="501DEBB1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D4880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32194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C04C1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F3FBA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C6D5A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1D4C0B09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(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uid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01CFC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49250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Параметр шляху (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)</w:t>
            </w:r>
          </w:p>
        </w:tc>
      </w:tr>
      <w:tr w:rsidR="008C5669" w:rsidRPr="008C5669" w14:paraId="64267B1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7BCF8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93D81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9354F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F016D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 xml:space="preserve">Шлях для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rill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-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own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 xml:space="preserve">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67163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масив</w:t>
            </w:r>
          </w:p>
          <w:p w14:paraId="6D28C50B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C39BF" w14:textId="77777777" w:rsidR="008C5669" w:rsidRPr="00F071A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02CE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>Тіло запиту (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dy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 xml:space="preserve">),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SON</w:t>
            </w:r>
            <w:r w:rsidRPr="00F071A9">
              <w:rPr>
                <w:rFonts w:ascii="Times New Roman" w:eastAsia="Calibri" w:hAnsi="Times New Roman" w:cs="Calibri"/>
                <w:color w:val="000000"/>
                <w:sz w:val="24"/>
                <w:lang w:val="uk"/>
              </w:rPr>
              <w:t xml:space="preserve">. Використовується для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авігації по рівнях деталізації</w:t>
            </w:r>
          </w:p>
        </w:tc>
      </w:tr>
      <w:tr w:rsidR="008C5669" w:rsidRPr="008C5669" w14:paraId="184B0C8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C38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BCF1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43D6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4A4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3292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37DB58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A9E8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0F67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інімальне значення: 1. За замовчуванням: 1</w:t>
            </w:r>
          </w:p>
        </w:tc>
      </w:tr>
      <w:tr w:rsidR="008C5669" w:rsidRPr="008C5669" w14:paraId="767A8AA8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BF80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6D06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4D6A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CA8F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A67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42AEDE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CF52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A6A0F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інімальне значення: 1, максимальне: 1000. За замовчуванням: 10</w:t>
            </w:r>
          </w:p>
        </w:tc>
      </w:tr>
      <w:tr w:rsidR="008C5669" w:rsidRPr="008C5669" w14:paraId="62DB72B5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6483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C4EB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540D2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89E9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95E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FA5B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5397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  <w:tr w:rsidR="008C5669" w:rsidRPr="008C5669" w14:paraId="715C054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C851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A761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0DC5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81F8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BD3B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69C0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D86D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 замовчуванням: true</w:t>
            </w:r>
          </w:p>
        </w:tc>
      </w:tr>
      <w:tr w:rsidR="008C5669" w:rsidRPr="008C5669" w14:paraId="59D4251A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3870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0ED2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65BD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ED1D5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A95D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3957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A358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A61192B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044F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28E8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1850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8ACF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14B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C66C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F3A0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58CC794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F7A8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CBF0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825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A9DB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23C7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FC695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4863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D6A1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B0429F6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49E96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4B08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4917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E6AE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93C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94A799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86D0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B7C1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. Примітка: система автоматично додає 1 день до цієї дати для включення повного дня</w:t>
            </w:r>
          </w:p>
        </w:tc>
      </w:tr>
      <w:tr w:rsidR="008C5669" w:rsidRPr="008C5669" w14:paraId="79C7359E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AB7C8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93F5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F8B4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DFB4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03ECCC4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поточний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6657B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740456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7B42BA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FC9E3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D411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13BF0E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0F0EC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777C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A28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2BEA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9C54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0A1BA6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793FE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4B6F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1CFFDFB0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6B414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72B7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C84D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241C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штрих-код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1E57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28D5B0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9EFF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88B9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7CF957D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52434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A9A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183F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ocument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120F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докумен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B0D2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6D83A3E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475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A040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DC45AD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AB77C0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DAD7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9532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mp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AA64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марок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8DE7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CCC10D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EE13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213F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434F1459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611F7FF4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CC85B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322F66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5109D7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F32FE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1C55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7CE10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D12FB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455C8A5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C93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40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977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096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F65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0E9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3E1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79FDAF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14522C8B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F10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903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08B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272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05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FAEA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D06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76F3A55D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37C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105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5877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DA3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9C9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2061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0AC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7C1BE3D5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2E76213F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0056BE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0C9450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A27A0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2F7A5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46F450D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631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C23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918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5F5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12102BE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E8C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7FB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7D0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F85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0E49B5E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001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FE0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B6F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DFF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3C7BB7C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445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7AE62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CA8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D29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5836E1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766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BCD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588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B9F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7282E4D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423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8A4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311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C548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22915EC7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27" w:name="_Toc221014993"/>
      <w:bookmarkStart w:id="2128" w:name="_Toc221016162"/>
      <w:bookmarkStart w:id="2129" w:name="_Toc221016384"/>
      <w:bookmarkStart w:id="2130" w:name="_Toc221016607"/>
      <w:r w:rsidRPr="00072214">
        <w:rPr>
          <w:rFonts w:eastAsia="Calibri"/>
        </w:rPr>
        <w:t xml:space="preserve">10.2 Отримати статус та дані звіту </w:t>
      </w:r>
      <w:r w:rsidRPr="008C5669">
        <w:rPr>
          <w:rFonts w:eastAsia="Calibri"/>
          <w:lang w:val="en-US"/>
        </w:rPr>
        <w:t>stamps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circulation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eo</w:t>
      </w:r>
      <w:bookmarkEnd w:id="2127"/>
      <w:bookmarkEnd w:id="2128"/>
      <w:bookmarkEnd w:id="2129"/>
      <w:bookmarkEnd w:id="2130"/>
    </w:p>
    <w:p w14:paraId="3DEDAFF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stamps-circulation-eo/async/{jobId}</w:t>
      </w:r>
    </w:p>
    <w:p w14:paraId="62846EFF" w14:textId="77777777" w:rsidR="008C5669" w:rsidRPr="00072214" w:rsidRDefault="008C5669" w:rsidP="00910A1C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</w:rPr>
        <w:t>Авторизація: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Потрібні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ermissions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: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AnalyticsReportsView</w:t>
      </w:r>
    </w:p>
    <w:p w14:paraId="1DE44FF2" w14:textId="77777777" w:rsidR="007F324D" w:rsidRPr="00072214" w:rsidRDefault="008C5669" w:rsidP="007F324D">
      <w:pPr>
        <w:pStyle w:val="Heading3"/>
        <w:rPr>
          <w:rFonts w:eastAsia="Calibri"/>
        </w:rPr>
      </w:pPr>
      <w:r w:rsidRPr="00072214">
        <w:rPr>
          <w:rFonts w:eastAsia="Calibri"/>
        </w:rPr>
        <w:t>Опис</w:t>
      </w:r>
    </w:p>
    <w:p w14:paraId="0DA3056E" w14:textId="70D7B269" w:rsidR="008C5669" w:rsidRPr="00072214" w:rsidRDefault="008C5669" w:rsidP="00910A1C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color w:val="000000"/>
          <w:sz w:val="24"/>
        </w:rPr>
        <w:t xml:space="preserve">Отримує статус виконання та дані звіту за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jobId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. Спочатку перевіряється кеш, потім статус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Temporal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workflow</w:t>
      </w:r>
      <w:r w:rsidRPr="00072214">
        <w:rPr>
          <w:rFonts w:ascii="Times New Roman" w:eastAsia="Calibri" w:hAnsi="Times New Roman" w:cs="Calibri"/>
          <w:color w:val="000000"/>
          <w:sz w:val="24"/>
        </w:rPr>
        <w:t>.</w:t>
      </w:r>
    </w:p>
    <w:p w14:paraId="421409C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7949BFAA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C8EA3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CD492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7BE72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5EE34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4147FF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73E67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5E35F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195CDCB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AC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AA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C78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3C5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263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56ED70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506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61F9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38B638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5E4FC0CE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4CE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1B6B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C9F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E8F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77B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05F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CF5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58C024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34A488DC" w14:textId="77777777" w:rsidR="008C5669" w:rsidRPr="008C5669" w:rsidRDefault="008C5669" w:rsidP="008C5669">
      <w:pPr>
        <w:spacing w:after="160" w:line="259" w:lineRule="auto"/>
        <w:rPr>
          <w:rFonts w:ascii="Times New Roman" w:eastAsia="Calibri" w:hAnsi="Times New Roman" w:cs="Calibri"/>
          <w:color w:val="000000"/>
          <w:sz w:val="24"/>
          <w:lang w:val="ru-RU"/>
        </w:rPr>
      </w:pPr>
    </w:p>
    <w:p w14:paraId="27233A9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40287C4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8B5E1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6A56AC7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FE26A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1D2CF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52828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6574F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45FDDA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3F6D645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448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92E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CF0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E7B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281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C8D04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929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960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5D8DC9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23751D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EF9E5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7F9BB8E4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6E3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BBF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3C7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277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F58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490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105E3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7D66BD6D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104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4B9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471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F52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E5C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B1D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FFC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97DFAA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3C7D04F0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06B74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B134D9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45227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4789C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980FBD2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331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C10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B06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FD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3D1759B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982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9AA1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9F27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D9A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2CC1B4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9E6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D296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09D9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BFE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A82BDF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5CC8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4ED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45A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C7D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44BF8540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31" w:name="_Toc221014994"/>
      <w:bookmarkStart w:id="2132" w:name="_Toc221016163"/>
      <w:bookmarkStart w:id="2133" w:name="_Toc221016385"/>
      <w:bookmarkStart w:id="2134" w:name="_Toc221016608"/>
      <w:r w:rsidRPr="00072214">
        <w:rPr>
          <w:rFonts w:eastAsia="Calibri"/>
        </w:rPr>
        <w:t>10.</w:t>
      </w:r>
      <w:r w:rsidRPr="008C5669">
        <w:rPr>
          <w:rFonts w:eastAsia="Calibri"/>
          <w:lang w:val="uk-UA"/>
        </w:rPr>
        <w:t>3</w:t>
      </w:r>
      <w:r w:rsidRPr="00072214">
        <w:rPr>
          <w:rFonts w:eastAsia="Calibri"/>
        </w:rPr>
        <w:t xml:space="preserve"> Запустити асинхронну генерацію звіту </w:t>
      </w:r>
      <w:r w:rsidRPr="008C5669">
        <w:rPr>
          <w:rFonts w:eastAsia="Calibri"/>
          <w:lang w:val="en-US"/>
        </w:rPr>
        <w:t>products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circulation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barcodes</w:t>
      </w:r>
      <w:bookmarkEnd w:id="2131"/>
      <w:bookmarkEnd w:id="2132"/>
      <w:bookmarkEnd w:id="2133"/>
      <w:bookmarkEnd w:id="2134"/>
    </w:p>
    <w:p w14:paraId="0267C923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products-circulation-barcodes/async</w:t>
      </w:r>
    </w:p>
    <w:p w14:paraId="629BF1DE" w14:textId="77777777" w:rsidR="008C5669" w:rsidRPr="00072214" w:rsidRDefault="008C5669" w:rsidP="007F324D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</w:rPr>
        <w:t>Авторизація: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Потрібні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ermissions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: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AnalyticsReportsView</w:t>
      </w:r>
    </w:p>
    <w:p w14:paraId="594FF058" w14:textId="77777777" w:rsidR="007F54A2" w:rsidRPr="00072214" w:rsidRDefault="008C5669" w:rsidP="007F54A2">
      <w:pPr>
        <w:pStyle w:val="Heading3"/>
        <w:rPr>
          <w:rFonts w:eastAsia="Calibri"/>
        </w:rPr>
      </w:pPr>
      <w:r w:rsidRPr="00072214">
        <w:rPr>
          <w:rFonts w:eastAsia="Calibri"/>
        </w:rPr>
        <w:t>Опис</w:t>
      </w:r>
    </w:p>
    <w:p w14:paraId="139ACDA9" w14:textId="23539A37" w:rsidR="008C5669" w:rsidRPr="00072214" w:rsidRDefault="008C5669" w:rsidP="007F54A2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color w:val="000000"/>
          <w:sz w:val="24"/>
        </w:rPr>
        <w:t>Запускає асинхронну генерацію звіту про обіг продуктів по штрих-кодах.</w:t>
      </w:r>
    </w:p>
    <w:p w14:paraId="34D0881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1"/>
        <w:gridCol w:w="2185"/>
        <w:gridCol w:w="1867"/>
        <w:gridCol w:w="871"/>
        <w:gridCol w:w="1855"/>
        <w:gridCol w:w="1337"/>
      </w:tblGrid>
      <w:tr w:rsidR="008C5669" w:rsidRPr="008C5669" w14:paraId="7E81156E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02917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9315EF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BD694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7BF75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CCDA2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DA460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BCC93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EABBAB2" w14:textId="77777777" w:rsidTr="0016254A">
        <w:trPr>
          <w:trHeight w:val="21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008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388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8A6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E70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12E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413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35A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</w:tbl>
    <w:p w14:paraId="4D263B92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467"/>
        <w:gridCol w:w="913"/>
        <w:gridCol w:w="2019"/>
        <w:gridCol w:w="1012"/>
        <w:gridCol w:w="1855"/>
        <w:gridCol w:w="2254"/>
      </w:tblGrid>
      <w:tr w:rsidR="008C5669" w:rsidRPr="008C5669" w14:paraId="170AA33B" w14:textId="77777777" w:rsidTr="0016254A">
        <w:trPr>
          <w:trHeight w:val="357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C82216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D07BDC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2C86E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403FF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E367E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1531E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292F5C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3AEEBEA" w14:textId="77777777" w:rsidTr="0016254A">
        <w:trPr>
          <w:trHeight w:val="33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4DAD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D0E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88F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260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382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D9D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23B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 (cached = true)</w:t>
            </w:r>
          </w:p>
        </w:tc>
      </w:tr>
      <w:tr w:rsidR="008C5669" w:rsidRPr="008C5669" w14:paraId="1A092AA2" w14:textId="77777777" w:rsidTr="0016254A">
        <w:trPr>
          <w:trHeight w:val="37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D3A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235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02F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4EB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9F7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1E3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FCF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3A473575" w14:textId="77777777" w:rsidTr="0016254A">
        <w:trPr>
          <w:trHeight w:val="276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54A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8BAF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997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900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AE9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E3E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E5E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58DAA64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151DFED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295399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78E6B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37643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0CE0EE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3B10388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5C1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ADF3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32AC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CCD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5DD0BD7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5DD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C69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92C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D7C9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354A611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047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BB2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46C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13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2717C69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BB0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8D0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595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170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09CA1C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B0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D19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CF1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A4D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13DC4CE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37A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2FE3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65E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6CD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057FB7A1" w14:textId="77777777" w:rsidR="008C5669" w:rsidRPr="008C5669" w:rsidRDefault="008C5669" w:rsidP="00910A1C">
      <w:pPr>
        <w:pStyle w:val="Heading2"/>
        <w:rPr>
          <w:rFonts w:eastAsia="Calibri"/>
          <w:lang w:val="en-US"/>
        </w:rPr>
      </w:pPr>
      <w:bookmarkStart w:id="2135" w:name="_Toc221014995"/>
      <w:bookmarkStart w:id="2136" w:name="_Toc221016164"/>
      <w:bookmarkStart w:id="2137" w:name="_Toc221016386"/>
      <w:bookmarkStart w:id="2138" w:name="_Toc221016609"/>
      <w:r w:rsidRPr="008C5669">
        <w:rPr>
          <w:rFonts w:eastAsia="Calibri"/>
          <w:lang w:val="en-US"/>
        </w:rPr>
        <w:t>10.</w:t>
      </w:r>
      <w:r w:rsidRPr="008C5669">
        <w:rPr>
          <w:rFonts w:eastAsia="Calibri"/>
          <w:lang w:val="uk-UA"/>
        </w:rPr>
        <w:t>4</w:t>
      </w:r>
      <w:r w:rsidRPr="008C5669">
        <w:rPr>
          <w:rFonts w:eastAsia="Calibri"/>
          <w:lang w:val="en-US"/>
        </w:rPr>
        <w:t xml:space="preserve"> Отримати статус та дані звіту products-circulation-barcodes</w:t>
      </w:r>
      <w:bookmarkEnd w:id="2135"/>
      <w:bookmarkEnd w:id="2136"/>
      <w:bookmarkEnd w:id="2137"/>
      <w:bookmarkEnd w:id="2138"/>
    </w:p>
    <w:p w14:paraId="0FB45051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products-circulation-barcodes/async/{jobId}</w:t>
      </w:r>
    </w:p>
    <w:p w14:paraId="1379E91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559"/>
        <w:gridCol w:w="1843"/>
        <w:gridCol w:w="1134"/>
        <w:gridCol w:w="1134"/>
        <w:gridCol w:w="2311"/>
      </w:tblGrid>
      <w:tr w:rsidR="008C5669" w:rsidRPr="008C5669" w14:paraId="0A5CEBD8" w14:textId="77777777" w:rsidTr="0016254A">
        <w:trPr>
          <w:trHeight w:val="588"/>
          <w:tblHeader/>
        </w:trPr>
        <w:tc>
          <w:tcPr>
            <w:tcW w:w="559" w:type="dxa"/>
            <w:shd w:val="clear" w:color="auto" w:fill="F0F0F0"/>
          </w:tcPr>
          <w:p w14:paraId="46EF59D7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6756621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</w:tcPr>
          <w:p w14:paraId="77FD4BFD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3" w:type="dxa"/>
            <w:shd w:val="clear" w:color="auto" w:fill="F0F0F0"/>
          </w:tcPr>
          <w:p w14:paraId="4B5927FD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shd w:val="clear" w:color="auto" w:fill="F0F0F0"/>
            <w:vAlign w:val="center"/>
          </w:tcPr>
          <w:p w14:paraId="365FF126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19B30949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311" w:type="dxa"/>
            <w:shd w:val="clear" w:color="auto" w:fill="F0F0F0"/>
          </w:tcPr>
          <w:p w14:paraId="0477FE21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296845" w:rsidRPr="008C5669" w14:paraId="4A1FE2D6" w14:textId="77777777" w:rsidTr="0016254A">
        <w:trPr>
          <w:trHeight w:val="590"/>
        </w:trPr>
        <w:tc>
          <w:tcPr>
            <w:tcW w:w="559" w:type="dxa"/>
          </w:tcPr>
          <w:p w14:paraId="12D65B68" w14:textId="6BCAB651" w:rsidR="00296845" w:rsidRPr="00D4332F" w:rsidRDefault="00D4332F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</w:p>
        </w:tc>
        <w:tc>
          <w:tcPr>
            <w:tcW w:w="1418" w:type="dxa"/>
          </w:tcPr>
          <w:p w14:paraId="447D5197" w14:textId="5048C2E5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-й</w:t>
            </w:r>
          </w:p>
        </w:tc>
        <w:tc>
          <w:tcPr>
            <w:tcW w:w="1559" w:type="dxa"/>
          </w:tcPr>
          <w:p w14:paraId="16AFD929" w14:textId="31A89843" w:rsidR="00296845" w:rsidRPr="00D55D1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economicOperaortId</w:t>
            </w:r>
          </w:p>
        </w:tc>
        <w:tc>
          <w:tcPr>
            <w:tcW w:w="1843" w:type="dxa"/>
          </w:tcPr>
          <w:p w14:paraId="732AC26C" w14:textId="67FB2EFA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Id 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економічного оператора</w:t>
            </w:r>
          </w:p>
        </w:tc>
        <w:tc>
          <w:tcPr>
            <w:tcW w:w="1134" w:type="dxa"/>
          </w:tcPr>
          <w:p w14:paraId="4A71A2D8" w14:textId="24B94852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String (uuid)</w:t>
            </w:r>
          </w:p>
        </w:tc>
        <w:tc>
          <w:tcPr>
            <w:tcW w:w="1134" w:type="dxa"/>
          </w:tcPr>
          <w:p w14:paraId="04810AD2" w14:textId="7CDFF9FA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Так</w:t>
            </w:r>
          </w:p>
        </w:tc>
        <w:tc>
          <w:tcPr>
            <w:tcW w:w="2311" w:type="dxa"/>
          </w:tcPr>
          <w:p w14:paraId="6588BF4D" w14:textId="77777777" w:rsidR="00296845" w:rsidRPr="008C5669" w:rsidRDefault="00296845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  <w:tr w:rsidR="00296845" w:rsidRPr="008C5669" w14:paraId="6CB254B9" w14:textId="77777777" w:rsidTr="0016254A">
        <w:trPr>
          <w:trHeight w:val="590"/>
        </w:trPr>
        <w:tc>
          <w:tcPr>
            <w:tcW w:w="559" w:type="dxa"/>
          </w:tcPr>
          <w:p w14:paraId="0AE75052" w14:textId="5AC135DD" w:rsidR="00296845" w:rsidRPr="00D4332F" w:rsidRDefault="00D4332F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2</w:t>
            </w:r>
          </w:p>
        </w:tc>
        <w:tc>
          <w:tcPr>
            <w:tcW w:w="1418" w:type="dxa"/>
          </w:tcPr>
          <w:p w14:paraId="6701161B" w14:textId="786EA6C6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-й</w:t>
            </w:r>
          </w:p>
        </w:tc>
        <w:tc>
          <w:tcPr>
            <w:tcW w:w="1559" w:type="dxa"/>
          </w:tcPr>
          <w:p w14:paraId="2FBA031C" w14:textId="20D1BBFF" w:rsidR="00296845" w:rsidRPr="008C566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jobId</w:t>
            </w:r>
          </w:p>
        </w:tc>
        <w:tc>
          <w:tcPr>
            <w:tcW w:w="1843" w:type="dxa"/>
          </w:tcPr>
          <w:p w14:paraId="0E1616A7" w14:textId="4B77EABC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Ідентифікатор запиту</w:t>
            </w:r>
          </w:p>
        </w:tc>
        <w:tc>
          <w:tcPr>
            <w:tcW w:w="1134" w:type="dxa"/>
          </w:tcPr>
          <w:p w14:paraId="006FB11B" w14:textId="73A79AA1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string</w:t>
            </w:r>
          </w:p>
        </w:tc>
        <w:tc>
          <w:tcPr>
            <w:tcW w:w="1134" w:type="dxa"/>
          </w:tcPr>
          <w:p w14:paraId="57EA0145" w14:textId="50533015" w:rsidR="00296845" w:rsidRPr="008C566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311" w:type="dxa"/>
          </w:tcPr>
          <w:p w14:paraId="473F9134" w14:textId="77777777" w:rsidR="00296845" w:rsidRPr="008C5669" w:rsidRDefault="00296845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</w:tbl>
    <w:p w14:paraId="10B16633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979197D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AA625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B2C6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321C0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69B32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0BFF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58CFC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278DD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5B4927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3CCF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A0F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5BC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370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031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90C42A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6B5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A24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7631CC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6F8F11A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EA471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ABFD7F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34C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614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D72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B33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4FC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BDA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81BD0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416CA7B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E3E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4F37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0E3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EE89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DC7F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C5D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F39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006A612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1FFCAC15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1E214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EFBA9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D7479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E1EAE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3C8BB6D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25C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5F2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E2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C70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4068D71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B24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BB6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C66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CC39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9F3844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F85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361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D8D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71B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1DAFA1C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5B5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32A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425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FA6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75DE20D0" w14:textId="77777777" w:rsidR="008C5669" w:rsidRPr="00072214" w:rsidRDefault="008C5669" w:rsidP="00910A1C">
      <w:pPr>
        <w:pStyle w:val="Heading2"/>
        <w:rPr>
          <w:rFonts w:eastAsia="Calibri"/>
          <w:lang w:val="en-US"/>
        </w:rPr>
      </w:pPr>
      <w:bookmarkStart w:id="2139" w:name="_Toc221014996"/>
      <w:bookmarkStart w:id="2140" w:name="_Toc221016165"/>
      <w:bookmarkStart w:id="2141" w:name="_Toc221016387"/>
      <w:bookmarkStart w:id="2142" w:name="_Toc221016610"/>
      <w:r w:rsidRPr="00072214">
        <w:rPr>
          <w:rFonts w:eastAsia="Calibri"/>
          <w:lang w:val="en-US"/>
        </w:rPr>
        <w:t>10.</w:t>
      </w:r>
      <w:r w:rsidRPr="008C5669">
        <w:rPr>
          <w:rFonts w:eastAsia="Calibri"/>
          <w:lang w:val="uk-UA"/>
        </w:rPr>
        <w:t>5</w:t>
      </w:r>
      <w:r w:rsidRPr="00072214">
        <w:rPr>
          <w:rFonts w:eastAsia="Calibri"/>
          <w:lang w:val="en-US"/>
        </w:rPr>
        <w:t xml:space="preserve"> </w:t>
      </w:r>
      <w:r w:rsidRPr="008C5669">
        <w:rPr>
          <w:rFonts w:eastAsia="Calibri"/>
          <w:lang w:val="ru-RU"/>
        </w:rPr>
        <w:t>Запустити</w:t>
      </w:r>
      <w:r w:rsidRPr="00072214">
        <w:rPr>
          <w:rFonts w:eastAsia="Calibri"/>
          <w:lang w:val="en-US"/>
        </w:rPr>
        <w:t xml:space="preserve"> </w:t>
      </w:r>
      <w:r w:rsidRPr="008C5669">
        <w:rPr>
          <w:rFonts w:eastAsia="Calibri"/>
          <w:lang w:val="ru-RU"/>
        </w:rPr>
        <w:t>асинхронну</w:t>
      </w:r>
      <w:r w:rsidRPr="00072214">
        <w:rPr>
          <w:rFonts w:eastAsia="Calibri"/>
          <w:lang w:val="en-US"/>
        </w:rPr>
        <w:t xml:space="preserve"> </w:t>
      </w:r>
      <w:r w:rsidRPr="008C5669">
        <w:rPr>
          <w:rFonts w:eastAsia="Calibri"/>
          <w:lang w:val="ru-RU"/>
        </w:rPr>
        <w:t>генерацію</w:t>
      </w:r>
      <w:r w:rsidRPr="00072214">
        <w:rPr>
          <w:rFonts w:eastAsia="Calibri"/>
          <w:lang w:val="en-US"/>
        </w:rPr>
        <w:t xml:space="preserve"> </w:t>
      </w:r>
      <w:r w:rsidRPr="008C5669">
        <w:rPr>
          <w:rFonts w:eastAsia="Calibri"/>
          <w:lang w:val="ru-RU"/>
        </w:rPr>
        <w:t>звіту</w:t>
      </w:r>
      <w:r w:rsidRPr="00072214">
        <w:rPr>
          <w:rFonts w:eastAsia="Calibri"/>
          <w:lang w:val="en-US"/>
        </w:rPr>
        <w:t xml:space="preserve"> </w:t>
      </w:r>
      <w:r w:rsidRPr="008C5669">
        <w:rPr>
          <w:rFonts w:eastAsia="Calibri"/>
          <w:lang w:val="en-US"/>
        </w:rPr>
        <w:t>products</w:t>
      </w:r>
      <w:r w:rsidRPr="00072214">
        <w:rPr>
          <w:rFonts w:eastAsia="Calibri"/>
          <w:lang w:val="en-US"/>
        </w:rPr>
        <w:t>-</w:t>
      </w:r>
      <w:r w:rsidRPr="008C5669">
        <w:rPr>
          <w:rFonts w:eastAsia="Calibri"/>
          <w:lang w:val="en-US"/>
        </w:rPr>
        <w:t>circulation</w:t>
      </w:r>
      <w:r w:rsidRPr="00072214">
        <w:rPr>
          <w:rFonts w:eastAsia="Calibri"/>
          <w:lang w:val="en-US"/>
        </w:rPr>
        <w:t>-</w:t>
      </w:r>
      <w:r w:rsidRPr="008C5669">
        <w:rPr>
          <w:rFonts w:eastAsia="Calibri"/>
          <w:lang w:val="en-US"/>
        </w:rPr>
        <w:t>barcodes</w:t>
      </w:r>
      <w:r w:rsidRPr="00072214">
        <w:rPr>
          <w:rFonts w:eastAsia="Calibri"/>
          <w:lang w:val="en-US"/>
        </w:rPr>
        <w:t>-</w:t>
      </w:r>
      <w:r w:rsidRPr="008C5669">
        <w:rPr>
          <w:rFonts w:eastAsia="Calibri"/>
          <w:lang w:val="en-US"/>
        </w:rPr>
        <w:t>stamps</w:t>
      </w:r>
      <w:bookmarkEnd w:id="2139"/>
      <w:bookmarkEnd w:id="2140"/>
      <w:bookmarkEnd w:id="2141"/>
      <w:bookmarkEnd w:id="2142"/>
    </w:p>
    <w:p w14:paraId="659DBD60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products-circulation-barcodes-stamps/async</w:t>
      </w:r>
    </w:p>
    <w:p w14:paraId="5D8A256F" w14:textId="6B5EC17E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6F7708C7" w14:textId="53682617" w:rsidR="008C5669" w:rsidRPr="008C5669" w:rsidRDefault="008C5669" w:rsidP="007F324D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uk-UA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іг продуктів по штрих-кодах та марках.</w:t>
      </w:r>
    </w:p>
    <w:p w14:paraId="4498B2A1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3E9F4F5F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09998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8540EC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BC9069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0DF4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581E2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9243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403E3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0A8EC9A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4BA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E6D3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15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2DD4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0E1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D18AE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1CA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982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8F560F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98E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2F5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263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1E1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5D3A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6F4DC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B7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28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3E3440F1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5355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2C86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D31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group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86E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Група звіт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05C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C3889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692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6C2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3. За замовчуванням: 2</w:t>
            </w:r>
          </w:p>
        </w:tc>
      </w:tr>
      <w:tr w:rsidR="008C5669" w:rsidRPr="008C5669" w14:paraId="3429501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C3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660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A95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384E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86A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34C7006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79B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AED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100330FC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1F7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909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52A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5F8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187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8BF8D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E1A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859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166A560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AEF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13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559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6C6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FEB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68E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D89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16EC4A9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41F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C3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763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5F9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D44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AED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3FB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65A60F24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726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06E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F02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4A3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A101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784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001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7BF97974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FB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7BF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5E2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230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AD0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B33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272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A15DA1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55672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21E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0022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F57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73D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450825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50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D24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7DCCFD9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D8ABC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046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704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159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3171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CE6D2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1D3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67B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43C472E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9A4CF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464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1B0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17E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647664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поточний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116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DC8AA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64F47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AB5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C8CB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6F679FE5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39AC9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5DA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EC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Own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C22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73B3B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власник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53E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FE664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4B53C9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2A1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08F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246477A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E033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EF6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528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Objec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D7E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0785FA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об'єкт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927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67B8F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D4D18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5A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CD1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E47FE8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DFA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1A6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A9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240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6D1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6B66F4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E7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2D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9FF1F1B" w14:textId="77777777" w:rsidTr="0016254A">
        <w:trPr>
          <w:trHeight w:val="61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BFDA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F82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432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195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штрих-код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1B4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90750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24A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839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F8E28B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9255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ABF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7D2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Nam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0EDF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аз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723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C4768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829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ADBC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B396D2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C38D7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D537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7E1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ocument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E4E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320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8089C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2FA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181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0780F5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CCA95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47B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1F2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mp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E47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марок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A62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D3FE8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C72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92C6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</w:tbl>
    <w:p w14:paraId="68F1DD8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00AAC79C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CCDBE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1D5F3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DBD96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30961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F9ECD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06FD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D0571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E9D751B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857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1D3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22A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00E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665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696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3EE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15CF59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2ED0C506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271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98D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BAD5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65A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0E2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6CA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14C4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7D2C2E84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34B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AA8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D01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499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1AF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182F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AF5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2301729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3EB297C2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96EA3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A34EF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1A1D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D926C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7BD6FD12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4CF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A32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5DD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FFD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3AD8393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78F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BAF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87D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B95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7BFE15F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7015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A45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DF8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B64F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65DFD3A5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CF59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6E5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377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27B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1A34E59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7506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596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CE6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C2C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5493718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9C8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F32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DEE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CA7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37765A0D" w14:textId="77777777" w:rsidR="008C5669" w:rsidRPr="008C5669" w:rsidRDefault="008C5669" w:rsidP="00910A1C">
      <w:pPr>
        <w:pStyle w:val="Heading2"/>
        <w:rPr>
          <w:rFonts w:eastAsia="Calibri"/>
          <w:lang w:val="en-US"/>
        </w:rPr>
      </w:pPr>
      <w:bookmarkStart w:id="2143" w:name="_Toc221014997"/>
      <w:bookmarkStart w:id="2144" w:name="_Toc221016166"/>
      <w:bookmarkStart w:id="2145" w:name="_Toc221016388"/>
      <w:bookmarkStart w:id="2146" w:name="_Toc221016611"/>
      <w:r w:rsidRPr="008C5669">
        <w:rPr>
          <w:rFonts w:eastAsia="Calibri"/>
          <w:lang w:val="en-US"/>
        </w:rPr>
        <w:t>10.</w:t>
      </w:r>
      <w:r w:rsidRPr="008C5669">
        <w:rPr>
          <w:rFonts w:eastAsia="Calibri"/>
          <w:lang w:val="uk-UA"/>
        </w:rPr>
        <w:t xml:space="preserve">6 </w:t>
      </w:r>
      <w:r w:rsidRPr="008C5669">
        <w:rPr>
          <w:rFonts w:eastAsia="Calibri"/>
          <w:lang w:val="en-US"/>
        </w:rPr>
        <w:t>Отримати статус та дані звіту products-circulation-barcodes-stamps</w:t>
      </w:r>
      <w:bookmarkEnd w:id="2143"/>
      <w:bookmarkEnd w:id="2144"/>
      <w:bookmarkEnd w:id="2145"/>
      <w:bookmarkEnd w:id="2146"/>
    </w:p>
    <w:p w14:paraId="526965AF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products-circulation-barcodes-stamps/async/{jobId}</w:t>
      </w:r>
    </w:p>
    <w:p w14:paraId="306ED6EC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79E97326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37E83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D5311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C943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391B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DC310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51BCC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C2D81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B007B8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375D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D5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889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F6A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2E2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1D651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441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56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B0006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236E9B9C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05C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B1E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601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B81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2878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6C5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B349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61BCCF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655471AF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336B4E40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9A216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FFB2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6FA2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C3A04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E7A4C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A9EF0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433C4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56D7550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AF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737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8237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616F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C40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D71A1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355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3A0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0A7860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47078E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07E84A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2DCDDD6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A7E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EE7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889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5EF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69C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9B3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A2E23C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0C5675F4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3A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5EE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6B5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C04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7D7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DF3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008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BF7D71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455AD3CE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3C2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4ABD5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4E759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020A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0A721E1F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C5B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CA8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A4C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D47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A0D07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A3F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3A8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AF6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020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E2AF69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504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BB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E74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F0E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73AEB1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1FD9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AF0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8A2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876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0A59175D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47" w:name="_Toc221014998"/>
      <w:bookmarkStart w:id="2148" w:name="_Toc221016167"/>
      <w:bookmarkStart w:id="2149" w:name="_Toc221016389"/>
      <w:bookmarkStart w:id="2150" w:name="_Toc221016612"/>
      <w:r w:rsidRPr="00072214">
        <w:rPr>
          <w:rFonts w:eastAsia="Calibri"/>
        </w:rPr>
        <w:t xml:space="preserve">10.7 Запустити асинхронну генерацію звіту </w:t>
      </w:r>
      <w:r w:rsidRPr="008C5669">
        <w:rPr>
          <w:rFonts w:eastAsia="Calibri"/>
          <w:lang w:val="en-US"/>
        </w:rPr>
        <w:t>goods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movement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types</w:t>
      </w:r>
      <w:bookmarkEnd w:id="2147"/>
      <w:bookmarkEnd w:id="2148"/>
      <w:bookmarkEnd w:id="2149"/>
      <w:bookmarkEnd w:id="2150"/>
    </w:p>
    <w:p w14:paraId="16E20E00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goods-movement-types/async</w:t>
      </w:r>
    </w:p>
    <w:p w14:paraId="1F1EE1BD" w14:textId="288EF000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793FC6DA" w14:textId="469A0E2E" w:rsidR="008C5669" w:rsidRPr="008C5669" w:rsidRDefault="008C5669" w:rsidP="007F324D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рух товарів. Підтримує drill-down навігацію: DocumentType → DocumentNumber → Barcode → Stamp.</w:t>
      </w:r>
    </w:p>
    <w:p w14:paraId="1EBC8385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511FEB67" wp14:editId="50969D64">
                <wp:simplePos x="0" y="0"/>
                <wp:positionH relativeFrom="page">
                  <wp:posOffset>304877</wp:posOffset>
                </wp:positionH>
                <wp:positionV relativeFrom="page">
                  <wp:posOffset>0</wp:posOffset>
                </wp:positionV>
                <wp:extent cx="6943572" cy="83840"/>
                <wp:effectExtent l="0" t="0" r="0" b="0"/>
                <wp:wrapTopAndBottom/>
                <wp:docPr id="52175" name="Group 521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83840"/>
                          <a:chOff x="0" y="0"/>
                          <a:chExt cx="6943572" cy="83840"/>
                        </a:xfrm>
                      </wpg:grpSpPr>
                      <wps:wsp>
                        <wps:cNvPr id="56222" name="Shape 56222"/>
                        <wps:cNvSpPr/>
                        <wps:spPr>
                          <a:xfrm>
                            <a:off x="0" y="0"/>
                            <a:ext cx="6943572" cy="838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43572" h="83840">
                                <a:moveTo>
                                  <a:pt x="0" y="0"/>
                                </a:moveTo>
                                <a:lnTo>
                                  <a:pt x="6943572" y="0"/>
                                </a:lnTo>
                                <a:lnTo>
                                  <a:pt x="6943572" y="83840"/>
                                </a:lnTo>
                                <a:lnTo>
                                  <a:pt x="0" y="8384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56223" name="Shape 56223"/>
                        <wps:cNvSpPr/>
                        <wps:spPr>
                          <a:xfrm>
                            <a:off x="0" y="0"/>
                            <a:ext cx="30488" cy="838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488" h="83840">
                                <a:moveTo>
                                  <a:pt x="0" y="0"/>
                                </a:moveTo>
                                <a:lnTo>
                                  <a:pt x="30488" y="0"/>
                                </a:lnTo>
                                <a:lnTo>
                                  <a:pt x="30488" y="83840"/>
                                </a:lnTo>
                                <a:lnTo>
                                  <a:pt x="0" y="8384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1E4891F" id="Group 52175" o:spid="_x0000_s1026" style="position:absolute;margin-left:24pt;margin-top:0;width:546.75pt;height:6.6pt;z-index:251661312;mso-position-horizontal-relative:page;mso-position-vertical-relative:page" coordsize="69435,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">
                <v:shape id="Shape 56222" o:spid="_x0000_s1027" style="position:absolute;width:69435;height:838;visibility:visible;mso-wrap-style:square;v-text-anchor:top" coordsize="6943572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" path="m,l6943572,r,83840l,83840,,e" fillcolor="#f0f0f0" stroked="f" strokeweight="0">
                  <v:stroke miterlimit="83231f" joinstyle="miter"/>
                  <v:path arrowok="t" textboxrect="0,0,6943572,83840"/>
                </v:shape>
                <v:shape id="Shape 56223" o:spid="_x0000_s1028" style="position:absolute;width:304;height:838;visibility:visible;mso-wrap-style:square;v-text-anchor:top" coordsize="30488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" path="m,l30488,r,83840l,83840,,e" fillcolor="#333" stroked="f" strokeweight="0">
                  <v:stroke miterlimit="83231f" joinstyle="miter"/>
                  <v:path arrowok="t" textboxrect="0,0,30488,83840"/>
                </v:shape>
                <w10:wrap type="topAndBottom" anchorx="page" anchory="page"/>
              </v:group>
            </w:pict>
          </mc:Fallback>
        </mc:AlternateContent>
      </w: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01EE274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0E559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F563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00D94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9C3D6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ED671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99F91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F59F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625E955" w14:textId="77777777" w:rsidTr="0016254A">
        <w:trPr>
          <w:trHeight w:val="102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630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735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2CE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97F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4EB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5AD7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37E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394CC926" w14:textId="77777777" w:rsidTr="0016254A">
        <w:trPr>
          <w:trHeight w:val="102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512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599A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49C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B77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6F1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 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2E8F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458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</w:t>
            </w:r>
          </w:p>
          <w:p w14:paraId="110E89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икористовується для навігації по рівнях: [DocumentTypeId, DocumentId,</w:t>
            </w:r>
          </w:p>
          <w:p w14:paraId="75AAEC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]</w:t>
            </w:r>
          </w:p>
        </w:tc>
      </w:tr>
      <w:tr w:rsidR="008C5669" w:rsidRPr="008C5669" w14:paraId="6014B37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D96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450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AAE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47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073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7FD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F445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507C6D67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65B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605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172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058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D6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EC17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0C4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08D02D69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DE0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D53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057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371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B06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BA9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B34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062E688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6ACB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AF3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77A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7C5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38A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5DC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10A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1D79D27A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C18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2EE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4C2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089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DA3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120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6F6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405036D8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C62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5A3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E8E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955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EE5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3F6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994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B0A6FC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4CA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0DA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806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B93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EA8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FDD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6CE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47F288AD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01171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A13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D4A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7BD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139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1EFF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F88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21AFF424" w14:textId="77777777" w:rsidTr="0016254A">
        <w:trPr>
          <w:trHeight w:val="7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232A9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E40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711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ender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E3F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економічного операторавідправник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1D2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647F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45FA0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ежах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'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єкта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. JSON property name:</w:t>
            </w:r>
          </w:p>
          <w:p w14:paraId="47F51E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"senderEo"</w:t>
            </w:r>
          </w:p>
        </w:tc>
      </w:tr>
      <w:tr w:rsidR="008C5669" w:rsidRPr="008C5669" w14:paraId="5D0314A5" w14:textId="77777777" w:rsidTr="0016254A">
        <w:trPr>
          <w:trHeight w:val="321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5C997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38E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867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recipient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15D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економічного оператораодержувач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2C2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94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94CF0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ежах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'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єкта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. JSON property name:</w:t>
            </w:r>
          </w:p>
          <w:p w14:paraId="197949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"recipientEo"</w:t>
            </w:r>
          </w:p>
        </w:tc>
      </w:tr>
      <w:tr w:rsidR="008C5669" w:rsidRPr="008C5669" w14:paraId="31DD5346" w14:textId="77777777" w:rsidTr="0016254A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BD84E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604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486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xciseDocumentType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AE3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6D4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 integer або 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56D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6DB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ежах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'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єкта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. JSON property name: "exciseDocumentTypeIds".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оже бути одним числом або масивом</w:t>
            </w:r>
          </w:p>
        </w:tc>
      </w:tr>
      <w:tr w:rsidR="008C5669" w:rsidRPr="008C5669" w14:paraId="47E79475" w14:textId="77777777" w:rsidTr="0016254A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081DE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2E8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F7C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xciseDocument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3A4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189BF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ring (uuid)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аб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E12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47467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ежах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'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єкта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>. JSON property name:</w:t>
            </w:r>
          </w:p>
          <w:p w14:paraId="7E724BD6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"exciseDocumentIds".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оже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бут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дним</w:t>
            </w:r>
          </w:p>
          <w:p w14:paraId="01D44855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GUID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аб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ом</w:t>
            </w:r>
          </w:p>
        </w:tc>
      </w:tr>
    </w:tbl>
    <w:p w14:paraId="1A37337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1AFC77A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BDF00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AD7B2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598B3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3F6C5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2D17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E6DE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E51FA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08F43D81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71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3EB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150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75D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D2AC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02377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415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9AF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3FFF17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84673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01BE9F5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601FF25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830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460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840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FA2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719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746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88B97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7368B3EB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140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17A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F78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3550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0F9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84F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3604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12CB2FD1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36F3094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F618B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1E789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04684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226E6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7E198DF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73B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51A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6AA8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99C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773DEA3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27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F94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71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66A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154D16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EA3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24C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DF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B0F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39EEEB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358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C9F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2A5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64B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1339D7C7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51" w:name="_Toc221014999"/>
      <w:bookmarkStart w:id="2152" w:name="_Toc221016168"/>
      <w:bookmarkStart w:id="2153" w:name="_Toc221016390"/>
      <w:bookmarkStart w:id="2154" w:name="_Toc221016613"/>
      <w:r w:rsidRPr="008C5669">
        <w:rPr>
          <w:rFonts w:eastAsia="Calibri"/>
          <w:lang w:val="ru-RU"/>
        </w:rPr>
        <w:t xml:space="preserve">10.8 Отримати статус та дані звіту </w:t>
      </w:r>
      <w:r w:rsidRPr="008C5669">
        <w:rPr>
          <w:rFonts w:eastAsia="Calibri"/>
          <w:lang w:val="en-US"/>
        </w:rPr>
        <w:t>good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movement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types</w:t>
      </w:r>
      <w:bookmarkEnd w:id="2151"/>
      <w:bookmarkEnd w:id="2152"/>
      <w:bookmarkEnd w:id="2153"/>
      <w:bookmarkEnd w:id="2154"/>
    </w:p>
    <w:p w14:paraId="2D179E39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goods-movement-types/async/{jobId}</w:t>
      </w:r>
    </w:p>
    <w:p w14:paraId="7E1DBBA2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587BF377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B4284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79A0A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1417D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E3FE9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AB562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15DC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B276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F9F33D2" w14:textId="77777777" w:rsidTr="0016254A">
        <w:trPr>
          <w:trHeight w:val="25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805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6C8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0C5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7C2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EDB3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A0040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8CE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60E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36909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5E2EB11F" w14:textId="77777777" w:rsidTr="0016254A">
        <w:trPr>
          <w:trHeight w:val="4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3C68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34B8B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FCF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78F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715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3E4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7AE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A7A3A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404DEC9F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8F753C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7B5AF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5E83D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F4801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E3843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542E3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7DAD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79BA9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0856E9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599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F14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716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2D3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A09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00EF7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7FF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15B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23B003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27DDB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214A75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6A374C19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06F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AD0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B12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06C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CFE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47B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43161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05FC9965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F50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2C3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C9F7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53F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FE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BB3F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3EC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46956852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61B91B21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CFE73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E5B8C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EF03C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7201B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77B347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2A3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DB9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F70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8D9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4D3CE0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3D2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4F9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801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6F0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CE647C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3E2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D4B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31C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900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A847C3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CC1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C64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757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388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079F007D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55" w:name="_Toc221015000"/>
      <w:bookmarkStart w:id="2156" w:name="_Toc221016169"/>
      <w:bookmarkStart w:id="2157" w:name="_Toc221016391"/>
      <w:bookmarkStart w:id="2158" w:name="_Toc221016614"/>
      <w:r w:rsidRPr="00072214">
        <w:rPr>
          <w:rFonts w:eastAsia="Calibri"/>
        </w:rPr>
        <w:t xml:space="preserve">10.9 Запустити асинхронну генерацію звіту </w:t>
      </w:r>
      <w:r w:rsidRPr="008C5669">
        <w:rPr>
          <w:rFonts w:eastAsia="Calibri"/>
          <w:lang w:val="en-US"/>
        </w:rPr>
        <w:t>redeemed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stamps</w:t>
      </w:r>
      <w:bookmarkEnd w:id="2155"/>
      <w:bookmarkEnd w:id="2156"/>
      <w:bookmarkEnd w:id="2157"/>
      <w:bookmarkEnd w:id="2158"/>
    </w:p>
    <w:p w14:paraId="79E26418" w14:textId="77777777" w:rsidR="008C5669" w:rsidRPr="008C5669" w:rsidRDefault="008C5669" w:rsidP="00F80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159" w:name="_Toc221015001"/>
      <w:bookmarkStart w:id="2160" w:name="_Toc221016170"/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redeemed-stamps/async</w:t>
      </w:r>
      <w:bookmarkEnd w:id="2159"/>
      <w:bookmarkEnd w:id="2160"/>
    </w:p>
    <w:p w14:paraId="7D26DEC2" w14:textId="77777777" w:rsidR="008C5669" w:rsidRPr="00072214" w:rsidRDefault="008C5669" w:rsidP="005C0440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</w:rPr>
        <w:t>Авторизація: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Потрібні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ermissions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: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AnalyticsReportsView</w:t>
      </w:r>
    </w:p>
    <w:p w14:paraId="436BB3E9" w14:textId="77777777" w:rsidR="007F324D" w:rsidRPr="00072214" w:rsidRDefault="008C5669" w:rsidP="007F324D">
      <w:pPr>
        <w:pStyle w:val="Heading3"/>
        <w:rPr>
          <w:rFonts w:eastAsia="Calibri"/>
        </w:rPr>
      </w:pPr>
      <w:r w:rsidRPr="00072214">
        <w:rPr>
          <w:rFonts w:eastAsia="Calibri"/>
        </w:rPr>
        <w:t>Опис</w:t>
      </w:r>
    </w:p>
    <w:p w14:paraId="573CA3FF" w14:textId="24F0C2BE" w:rsidR="008C5669" w:rsidRPr="00072214" w:rsidRDefault="008C5669" w:rsidP="00F80038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en-US"/>
        </w:rPr>
      </w:pPr>
      <w:r w:rsidRPr="00072214">
        <w:rPr>
          <w:rFonts w:ascii="Times New Roman" w:eastAsia="Calibri" w:hAnsi="Times New Roman" w:cs="Calibri"/>
          <w:color w:val="000000"/>
          <w:sz w:val="24"/>
        </w:rPr>
        <w:t xml:space="preserve">Запускає асинхронну генерацію звіту про погашені марки.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Підтримує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 xml:space="preserve"> drill-down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навігацію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>: Region → ProductType → Barcode → StampNumber.</w:t>
      </w:r>
    </w:p>
    <w:p w14:paraId="4C6C60A7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3C308721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C4B9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0EB8E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D9353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DA4B2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81F36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63A74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147DF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928B74A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CCB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9E8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736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E2E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BC0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FB9C1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F2A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BD8C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7C6A4A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C80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B46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438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415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484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75CA1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907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AD5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9EA6C5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771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EF6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6CD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049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8968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30413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2BC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C49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603655B5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BBE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B97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BF7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557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ABC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CEEE6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A02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CA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7774C82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2E1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2DF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A62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982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51D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8B0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2E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09583C4C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096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7CE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63A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D69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CF8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321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B8C4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06F6CCBB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DED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D22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895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D67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D7E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88C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8D4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E9CCB82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18CE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4CB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1E3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1022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1B5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1BC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65D4A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6B44EDE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832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A2D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1032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243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E0A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BC9CC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238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F6C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3D911C4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81933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BA8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1AA1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720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B86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6D15D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2A4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BF8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88A235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B121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5F0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BB4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region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A87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регіон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7B93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4C91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676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6E8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. Обов'язкове поле (може бути порожнім масивом)</w:t>
            </w:r>
          </w:p>
        </w:tc>
      </w:tr>
      <w:tr w:rsidR="008C5669" w:rsidRPr="008C5669" w14:paraId="3E968BB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BA7BD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EC8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6956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F48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FD7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D6BF6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748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01E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. Обов'язкове поле (може бути порожнім масивом)</w:t>
            </w:r>
          </w:p>
        </w:tc>
      </w:tr>
      <w:tr w:rsidR="008C5669" w:rsidRPr="008C5669" w14:paraId="2678B0B9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AEA56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AC9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55A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3EA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5DC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B445F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91409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732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E9C0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7F207D6C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2E8B3496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789EB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6E479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BC8B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4070B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30CD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42203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DA521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0F22DFA2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D33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36F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368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B6F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04A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3C2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E88E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1F9E18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20BC9BC3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9FD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C70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C5D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AF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ECF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900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64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527A0C5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03E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77E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A5D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E45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04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2F3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FC1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2F385B05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0782971E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089A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1BBF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80D37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3C908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27158CD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C13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A23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F30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CEE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3E2B969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6883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39C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1BD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02C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61EFC27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CC2F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093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6A7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285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6D17C2B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385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3C2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830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BBF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5D32EC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5F8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8DA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6E7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6B5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3BB2AD1B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5CD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E44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0E0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8C4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50A7C5FD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61" w:name="_Toc221015002"/>
      <w:bookmarkStart w:id="2162" w:name="_Toc221016171"/>
      <w:bookmarkStart w:id="2163" w:name="_Toc221016392"/>
      <w:bookmarkStart w:id="2164" w:name="_Toc221016615"/>
      <w:r w:rsidRPr="00072214">
        <w:rPr>
          <w:rFonts w:eastAsia="Calibri"/>
        </w:rPr>
        <w:t xml:space="preserve">10.10 Отримати статус та дані звіту </w:t>
      </w:r>
      <w:r w:rsidRPr="008C5669">
        <w:rPr>
          <w:rFonts w:eastAsia="Calibri"/>
          <w:lang w:val="en-US"/>
        </w:rPr>
        <w:t>redeemed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stamps</w:t>
      </w:r>
      <w:bookmarkEnd w:id="2161"/>
      <w:bookmarkEnd w:id="2162"/>
      <w:bookmarkEnd w:id="2163"/>
      <w:bookmarkEnd w:id="2164"/>
    </w:p>
    <w:p w14:paraId="4F636B4D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redeemed-stamps/async/{jobId}</w:t>
      </w:r>
    </w:p>
    <w:p w14:paraId="3418547F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09A02187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6E58B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4E306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A2F98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4B159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883D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ABB30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FF42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0755930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2F46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82F9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6E2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405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D36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564C4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66A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4EC2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334ED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4DC060CF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B83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1F9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6E6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043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1AC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9C2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D27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49EE15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684EBC30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B713D64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96793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B535E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E0DF1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DB53D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2C3AD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D94A5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0644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EC34EC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D32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6ED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9FB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B6A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B35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DE2CAB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80D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3F5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218FD3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25BFE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4DFBC5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056D45D2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2E8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CD6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CD77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2E5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DD6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44CE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6385E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571F25B3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C2A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0DC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F35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A79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8B1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A45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9A1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0F62C7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2FED9A49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5261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638ED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6C587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8B0FE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09E1D0D5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4B1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8DA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7E7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D7A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6CFCD21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543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B76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B6B4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FD4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63C8A5B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5BA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035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AFB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361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6EC564B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A17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ACD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67D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1849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25B5880A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65" w:name="_Toc221015003"/>
      <w:bookmarkStart w:id="2166" w:name="_Toc221016172"/>
      <w:bookmarkStart w:id="2167" w:name="_Toc221016393"/>
      <w:bookmarkStart w:id="2168" w:name="_Toc221016616"/>
      <w:r w:rsidRPr="00072214">
        <w:rPr>
          <w:rFonts w:eastAsia="Calibri"/>
        </w:rPr>
        <w:t xml:space="preserve">10.11 Запустити асинхронну генерацію звіту </w:t>
      </w:r>
      <w:r w:rsidRPr="008C5669">
        <w:rPr>
          <w:rFonts w:eastAsia="Calibri"/>
          <w:lang w:val="en-US"/>
        </w:rPr>
        <w:t>sales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volumes</w:t>
      </w:r>
      <w:bookmarkEnd w:id="2165"/>
      <w:bookmarkEnd w:id="2166"/>
      <w:bookmarkEnd w:id="2167"/>
      <w:bookmarkEnd w:id="2168"/>
    </w:p>
    <w:p w14:paraId="4030AD1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Calibri"/>
          <w:b/>
          <w:color w:val="000000"/>
          <w:sz w:val="24"/>
          <w:lang w:val="en-US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sales-volumes/async</w:t>
      </w:r>
    </w:p>
    <w:p w14:paraId="1A345DB3" w14:textId="77777777" w:rsidR="005C0440" w:rsidRDefault="008C5669" w:rsidP="005C0440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266D33CF" w14:textId="72AAB6D1" w:rsidR="008C5669" w:rsidRPr="008C5669" w:rsidRDefault="008C5669" w:rsidP="005C0440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сяги продажів. Підтримує drill-down навігацію: ProductType → AedDocumentNumber → ProductUktZedCode.</w:t>
      </w:r>
    </w:p>
    <w:p w14:paraId="4669479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1701"/>
        <w:gridCol w:w="1134"/>
        <w:gridCol w:w="1134"/>
        <w:gridCol w:w="2455"/>
      </w:tblGrid>
      <w:tr w:rsidR="008C5669" w:rsidRPr="008C5669" w14:paraId="3091EEF2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ED53CF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B51D1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2AD778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9130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7CA84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4F6082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66372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ACEA1F7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88E4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74E3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0DA6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7079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0A2C5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65366A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963A8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15FA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33D3DB0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871F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83C5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0816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0CFB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D790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71890F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EB0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D697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223AD7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6DC2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9D0D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D92C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5ECB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6CFF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3B52C5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3F2E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98E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</w:tbl>
    <w:p w14:paraId="3DC25233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EA2CEC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D8403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3BDE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39AE9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EBEF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49824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185F1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0512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71ADFF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376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217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E5E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C07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E31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256EF9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306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358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75F880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595647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DF911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EC984EC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EEA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101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4EA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A4A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6CE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C9F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DAB82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6E9F39D8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D44B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34C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F45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1F1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486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D70C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D70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D7AFEF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215480A3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9522E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69B1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9CFC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641A5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32C75CF6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7A3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F72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3F0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BD2F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4B83D61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629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48F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9FF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913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F20171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A1E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7D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4C8A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38A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2B63111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382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161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5F7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EB00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1293B3CB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69" w:name="_Toc221015004"/>
      <w:bookmarkStart w:id="2170" w:name="_Toc221016173"/>
      <w:bookmarkStart w:id="2171" w:name="_Toc221016394"/>
      <w:bookmarkStart w:id="2172" w:name="_Toc221016617"/>
      <w:r w:rsidRPr="008C5669">
        <w:rPr>
          <w:rFonts w:eastAsia="Calibri"/>
          <w:lang w:val="ru-RU"/>
        </w:rPr>
        <w:t xml:space="preserve">10.12 Отримати статус та дані звіту </w:t>
      </w:r>
      <w:r w:rsidRPr="008C5669">
        <w:rPr>
          <w:rFonts w:eastAsia="Calibri"/>
          <w:lang w:val="en-US"/>
        </w:rPr>
        <w:t>sale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volumes</w:t>
      </w:r>
      <w:bookmarkEnd w:id="2169"/>
      <w:bookmarkEnd w:id="2170"/>
      <w:bookmarkEnd w:id="2171"/>
      <w:bookmarkEnd w:id="2172"/>
    </w:p>
    <w:p w14:paraId="47651FB4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sales-volumes/async/{jobId}</w:t>
      </w:r>
    </w:p>
    <w:p w14:paraId="0D7E15A2" w14:textId="77777777" w:rsidR="008C5669" w:rsidRPr="008C5669" w:rsidRDefault="008C5669" w:rsidP="005C0440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uk-UA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</w:rPr>
        <w:t>Авторизація: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Потрібні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ermissions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: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AnalyticsReportsView</w:t>
      </w:r>
    </w:p>
    <w:p w14:paraId="3910A824" w14:textId="77777777" w:rsidR="008C5669" w:rsidRPr="00072214" w:rsidRDefault="008C5669" w:rsidP="00081F43">
      <w:pPr>
        <w:pStyle w:val="Heading3"/>
      </w:pPr>
      <w:r w:rsidRPr="00072214"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701"/>
        <w:gridCol w:w="1134"/>
        <w:gridCol w:w="1134"/>
        <w:gridCol w:w="2738"/>
      </w:tblGrid>
      <w:tr w:rsidR="008C5669" w:rsidRPr="008C5669" w14:paraId="46CCD3AE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0F411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40412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0F76E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51C66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3422C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26CDD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B4592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8E1C924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1A1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030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B53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88D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EC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7F57776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C64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220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76BA3EB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E54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8C3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E45F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A13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663B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86CE8F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2BC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9DF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B75491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5BF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DB4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B06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2DD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1A83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66AF89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F56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0A0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54E9675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18C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6143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A1EE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636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2B4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D741D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247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32C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2943E732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F3F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65C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762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C00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579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7558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9A2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7C7C49B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93B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57B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2C6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CEE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7CE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25F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954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08D16E8F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54E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D8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F985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1F6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E15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34B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1F1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478C576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B27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6E5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B6A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DC5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85E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C30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703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797244A9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2F3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435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4DB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41E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895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4FADF02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1CC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8236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6DE6048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0F803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765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34F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229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765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B2CD4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039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923F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36301FC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7F580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1F6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D41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239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82E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42E891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F1996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F7A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FDE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0A7769C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F7C57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9203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FB8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B40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411C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B2BF5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714E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8D0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87D5819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0B9F4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A78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CA5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UktzedCode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78D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кодів УКТЗЕД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618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2F9BC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155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8FB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154A8C76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98EE5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BE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C67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ed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FDA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АЕД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246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CAFB1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E827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0EA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51EA56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B53FF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242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502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axRegim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8BD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податкових режим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ABE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5FED4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88B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BA9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23BCBAE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5E965AE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5B49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233AF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99DB0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74E9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211A7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0121E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7E1FC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1DA4C9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943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E42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5C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245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B11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641D183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67D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CEB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619785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0CE3CB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19F187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3D2CA627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A09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6F9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C8C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67D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660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535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C1F61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655D829C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EEF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220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46A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0882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37C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0E0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B54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4F68993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0CAC807B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CB17E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606D2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485D9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3B3D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4BFFFD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9B4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4D0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44F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9D0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970242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BE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794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4F9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F10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6C2601D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699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EF3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5BF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DCB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05A9DA5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0678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F5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287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C0A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6028DE31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73" w:name="_Toc221015005"/>
      <w:bookmarkStart w:id="2174" w:name="_Toc221016174"/>
      <w:bookmarkStart w:id="2175" w:name="_Toc221016395"/>
      <w:bookmarkStart w:id="2176" w:name="_Toc221016618"/>
      <w:r w:rsidRPr="00072214">
        <w:rPr>
          <w:rFonts w:eastAsia="Calibri"/>
        </w:rPr>
        <w:t xml:space="preserve">10.13 Запустити асинхронну генерацію звіту </w:t>
      </w:r>
      <w:r w:rsidRPr="008C5669">
        <w:rPr>
          <w:rFonts w:eastAsia="Calibri"/>
          <w:lang w:val="en-US"/>
        </w:rPr>
        <w:t>import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volumes</w:t>
      </w:r>
      <w:bookmarkEnd w:id="2173"/>
      <w:bookmarkEnd w:id="2174"/>
      <w:bookmarkEnd w:id="2175"/>
      <w:bookmarkEnd w:id="2176"/>
    </w:p>
    <w:p w14:paraId="1AE0E14F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import-volumes/async</w:t>
      </w:r>
    </w:p>
    <w:p w14:paraId="40304F91" w14:textId="77777777" w:rsidR="008C5669" w:rsidRPr="00072214" w:rsidRDefault="008C5669" w:rsidP="005C0440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</w:rPr>
      </w:pPr>
      <w:r w:rsidRPr="00072214">
        <w:rPr>
          <w:rFonts w:ascii="Times New Roman" w:eastAsia="Calibri" w:hAnsi="Times New Roman" w:cs="Calibri"/>
          <w:b/>
          <w:color w:val="000000"/>
          <w:sz w:val="24"/>
        </w:rPr>
        <w:t>Авторизація: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 Потрібні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permissions</w:t>
      </w:r>
      <w:r w:rsidRPr="00072214">
        <w:rPr>
          <w:rFonts w:ascii="Times New Roman" w:eastAsia="Calibri" w:hAnsi="Times New Roman" w:cs="Calibri"/>
          <w:color w:val="000000"/>
          <w:sz w:val="24"/>
        </w:rPr>
        <w:t xml:space="preserve">: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AnalyticsReportsView</w:t>
      </w:r>
    </w:p>
    <w:p w14:paraId="647DE8D6" w14:textId="77777777" w:rsidR="007F324D" w:rsidRPr="00072214" w:rsidRDefault="008C5669" w:rsidP="007F324D">
      <w:pPr>
        <w:pStyle w:val="Heading3"/>
        <w:rPr>
          <w:rFonts w:eastAsia="Calibri"/>
        </w:rPr>
      </w:pPr>
      <w:r w:rsidRPr="00072214">
        <w:rPr>
          <w:rFonts w:eastAsia="Calibri"/>
        </w:rPr>
        <w:t>Опис</w:t>
      </w:r>
    </w:p>
    <w:p w14:paraId="18694C8A" w14:textId="26389A23" w:rsidR="008C5669" w:rsidRPr="00072214" w:rsidRDefault="008C5669" w:rsidP="005C0440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en-US"/>
        </w:rPr>
      </w:pPr>
      <w:r w:rsidRPr="00072214">
        <w:rPr>
          <w:rFonts w:ascii="Times New Roman" w:eastAsia="Calibri" w:hAnsi="Times New Roman" w:cs="Calibri"/>
          <w:color w:val="000000"/>
          <w:sz w:val="24"/>
        </w:rPr>
        <w:t xml:space="preserve">Запускає асинхронну генерацію звіту про обсяги імпорту.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Підтримує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 xml:space="preserve"> drill-down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навігацію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>: ProductType → DocumentNumber → ProductUktZedCode.</w:t>
      </w:r>
    </w:p>
    <w:p w14:paraId="1AA9FBF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1843"/>
        <w:gridCol w:w="992"/>
        <w:gridCol w:w="1134"/>
        <w:gridCol w:w="2455"/>
      </w:tblGrid>
      <w:tr w:rsidR="008C5669" w:rsidRPr="008C5669" w14:paraId="182F23F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33DE31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DFBEC4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A62B3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D39CF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388E7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BF0915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CC42E5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2A72FAEE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4376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DBDA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2D1E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BFB1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B74B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889A3D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03A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33D4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469749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1350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C531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B80E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BF91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F36B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4C35BD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6C12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E1AD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F378B7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AB8D4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7488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7948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8EAC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302C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28FE27C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963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2926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0E533B86" w14:textId="77777777" w:rsidTr="0016254A">
        <w:trPr>
          <w:trHeight w:val="876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DBBA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4DF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6640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8AC4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5CEB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4D8777A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523B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8279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532231D8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F469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3F09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098C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1192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EBC5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D3BC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A8AF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</w:tbl>
    <w:p w14:paraId="61DF1EE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20A6122C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28D2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DD818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BE33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CA256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09453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B151A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66B7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74DA7E3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3D6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0DA0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9676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1B9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357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722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2F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09FA02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02648BB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E9F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AC1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F94F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405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599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67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A54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46E80615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1221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54C5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F2F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D79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BE3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296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E72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4E3E300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73750FFD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C4E1D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19E8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F485D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BF503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C0B581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35E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D51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D72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6A7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487412F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E2A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E49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4CE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A37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3C2613E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76D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4CD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EC5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22D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123D050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72F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DC23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5152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689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657A87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57F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1ED7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CAE5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833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7A4C8B0A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6E6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58D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C68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2F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657EF850" w14:textId="77777777" w:rsidR="008C5669" w:rsidRPr="00072214" w:rsidRDefault="008C5669" w:rsidP="00910A1C">
      <w:pPr>
        <w:pStyle w:val="Heading2"/>
        <w:rPr>
          <w:rFonts w:eastAsia="Calibri"/>
        </w:rPr>
      </w:pPr>
      <w:bookmarkStart w:id="2177" w:name="_Toc221015006"/>
      <w:bookmarkStart w:id="2178" w:name="_Toc221016175"/>
      <w:bookmarkStart w:id="2179" w:name="_Toc221016396"/>
      <w:bookmarkStart w:id="2180" w:name="_Toc221016619"/>
      <w:r w:rsidRPr="00072214">
        <w:rPr>
          <w:rFonts w:eastAsia="Calibri"/>
        </w:rPr>
        <w:t xml:space="preserve">10.14 Отримати статус та дані звіту </w:t>
      </w:r>
      <w:r w:rsidRPr="008C5669">
        <w:rPr>
          <w:rFonts w:eastAsia="Calibri"/>
          <w:lang w:val="en-US"/>
        </w:rPr>
        <w:t>import</w:t>
      </w:r>
      <w:r w:rsidRPr="00072214">
        <w:rPr>
          <w:rFonts w:eastAsia="Calibri"/>
        </w:rPr>
        <w:t>-</w:t>
      </w:r>
      <w:r w:rsidRPr="008C5669">
        <w:rPr>
          <w:rFonts w:eastAsia="Calibri"/>
          <w:lang w:val="en-US"/>
        </w:rPr>
        <w:t>volumes</w:t>
      </w:r>
      <w:bookmarkEnd w:id="2177"/>
      <w:bookmarkEnd w:id="2178"/>
      <w:bookmarkEnd w:id="2179"/>
      <w:bookmarkEnd w:id="2180"/>
    </w:p>
    <w:p w14:paraId="530914AA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Calibri"/>
          <w:b/>
          <w:color w:val="000000"/>
          <w:sz w:val="24"/>
          <w:lang w:val="en-US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import-volumes/async/{jobId}</w:t>
      </w:r>
    </w:p>
    <w:p w14:paraId="1E6AA469" w14:textId="77777777" w:rsidR="008C5669" w:rsidRPr="00072214" w:rsidRDefault="008C5669" w:rsidP="005C0440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en-US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</w:t>
      </w:r>
      <w:r w:rsidRPr="00072214">
        <w:rPr>
          <w:rFonts w:ascii="Times New Roman" w:eastAsia="Calibri" w:hAnsi="Times New Roman" w:cs="Calibri"/>
          <w:b/>
          <w:color w:val="000000"/>
          <w:sz w:val="24"/>
          <w:lang w:val="en-US"/>
        </w:rPr>
        <w:t>: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 xml:space="preserve"> 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Потрібні</w:t>
      </w:r>
      <w:r w:rsidRPr="00072214">
        <w:rPr>
          <w:rFonts w:ascii="Times New Roman" w:eastAsia="Calibri" w:hAnsi="Times New Roman" w:cs="Calibri"/>
          <w:color w:val="000000"/>
          <w:sz w:val="24"/>
          <w:lang w:val="en-US"/>
        </w:rPr>
        <w:t xml:space="preserve"> permissions: AnalyticsReportsView</w:t>
      </w:r>
    </w:p>
    <w:p w14:paraId="7C322423" w14:textId="77777777" w:rsidR="008C5669" w:rsidRPr="00072214" w:rsidRDefault="008C5669" w:rsidP="00081F43">
      <w:pPr>
        <w:pStyle w:val="Heading3"/>
        <w:rPr>
          <w:lang w:val="en-US"/>
        </w:rPr>
      </w:pPr>
      <w:r w:rsidRPr="008C5669">
        <w:rPr>
          <w:lang w:val="ru-RU"/>
        </w:rPr>
        <w:t>Вхідні</w:t>
      </w:r>
      <w:r w:rsidRPr="00072214">
        <w:rPr>
          <w:lang w:val="en-US"/>
        </w:rPr>
        <w:t xml:space="preserve"> </w:t>
      </w:r>
      <w:r w:rsidRPr="008C5669">
        <w:rPr>
          <w:lang w:val="ru-RU"/>
        </w:rPr>
        <w:t>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0D51C7AE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A1444F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7C64C4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687DB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AB5AA7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C1809A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6F55CF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3BB31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4660F87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6627A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BA71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61D3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BD9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8789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1CB7AE8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FFB5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A013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91D4ED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3B06D794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6E994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A9CD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FEDD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38BF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CAA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332E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4540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539874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1089293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EB49104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FE5A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E68DF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E0928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62D4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823C2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4AB72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6221B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0B83106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C4C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79E2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45E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6F6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D1F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EFC2C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2E4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301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0807DC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0AA9B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1C24896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18C310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3D8F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C65F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A071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DBB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54E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4A4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9FA82" w14:textId="77777777" w:rsidR="008C5669" w:rsidRPr="00072214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ьки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</w:t>
            </w:r>
            <w:r w:rsidRPr="00072214"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 status = Completed</w:t>
            </w:r>
          </w:p>
        </w:tc>
      </w:tr>
      <w:tr w:rsidR="008C5669" w:rsidRPr="008C5669" w14:paraId="4452113A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1D7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AC9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7F1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7EE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B5E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D7D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277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1B6BBB35" w14:textId="77777777" w:rsidR="008C5669" w:rsidRPr="008C5669" w:rsidRDefault="008C5669" w:rsidP="00ED065E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28" w:type="dxa"/>
          <w:left w:w="102" w:type="dxa"/>
          <w:bottom w:w="28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7615D398" w14:textId="77777777" w:rsidTr="00752D3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EF9B1A1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C202B02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1EA413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7893728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CDB80E0" w14:textId="77777777" w:rsidTr="00752D31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6354C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B8E33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F164E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BA084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7A991A9D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EBF45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0A1EE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4F4CB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3F046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E554888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9EFD8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70437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D8DA8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449D5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7A09C68E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CC642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2AB80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E1F30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35264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64133D34" w14:textId="77777777" w:rsidR="008C5669" w:rsidRPr="008C5669" w:rsidRDefault="008C5669" w:rsidP="008C5669">
      <w:pPr>
        <w:spacing w:after="160" w:line="259" w:lineRule="auto"/>
        <w:rPr>
          <w:rFonts w:ascii="Times New Roman" w:eastAsia="Calibri" w:hAnsi="Times New Roman" w:cs="Calibri"/>
          <w:color w:val="000000"/>
          <w:sz w:val="24"/>
          <w:lang w:val="ru-RU"/>
        </w:rPr>
      </w:pPr>
    </w:p>
    <w:p w14:paraId="68A7F5E7" w14:textId="77777777" w:rsidR="005C0440" w:rsidRDefault="005C0440">
      <w:pPr>
        <w:rPr>
          <w:rFonts w:ascii="Times New Roman" w:eastAsia="Calibri" w:hAnsi="Times New Roman" w:cs="Times New Roman"/>
          <w:b/>
          <w:bCs/>
          <w:sz w:val="28"/>
          <w:szCs w:val="28"/>
          <w:lang w:val="uk-UA"/>
        </w:rPr>
      </w:pPr>
      <w:r>
        <w:rPr>
          <w:rFonts w:eastAsia="Calibri"/>
          <w:lang w:val="uk-UA"/>
        </w:rPr>
        <w:br w:type="page"/>
      </w:r>
    </w:p>
    <w:p w14:paraId="7037EC64" w14:textId="14610275" w:rsidR="00142DFD" w:rsidRDefault="00142DFD" w:rsidP="00142DFD">
      <w:pPr>
        <w:pStyle w:val="Heading1"/>
        <w:rPr>
          <w:rFonts w:eastAsia="Calibri"/>
          <w:lang w:val="uk-UA"/>
        </w:rPr>
      </w:pPr>
      <w:bookmarkStart w:id="2181" w:name="_Toc221725259"/>
      <w:r w:rsidRPr="008F6988">
        <w:rPr>
          <w:rFonts w:eastAsia="Calibri"/>
          <w:lang w:val="uk-UA"/>
        </w:rPr>
        <w:t>1</w:t>
      </w:r>
      <w:r>
        <w:rPr>
          <w:rFonts w:eastAsia="Calibri"/>
          <w:lang w:val="en-US"/>
        </w:rPr>
        <w:t>1</w:t>
      </w:r>
      <w:r w:rsidRPr="008F6988">
        <w:rPr>
          <w:rFonts w:eastAsia="Calibri"/>
          <w:lang w:val="uk-UA"/>
        </w:rPr>
        <w:t xml:space="preserve"> </w:t>
      </w:r>
      <w:r w:rsidR="00436EF4">
        <w:rPr>
          <w:rFonts w:eastAsia="Calibri"/>
          <w:lang w:val="uk-UA"/>
        </w:rPr>
        <w:t>ОСОБЛИВІ ВИПАДКИ ПЕРЕМІЩЕННЯ</w:t>
      </w:r>
      <w:bookmarkEnd w:id="2181"/>
    </w:p>
    <w:p w14:paraId="0C0BD053" w14:textId="77777777" w:rsidR="005C0440" w:rsidRPr="005C0440" w:rsidRDefault="005C0440" w:rsidP="005C0440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 Отримати список митних декларацій зі статусом "Оформлено"</w:t>
      </w:r>
    </w:p>
    <w:p w14:paraId="3C43B0B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</w:t>
      </w:r>
      <w:r w:rsidRPr="005C0440">
        <w:rPr>
          <w:rFonts w:ascii="Times New Roman" w:hAnsi="Times New Roman" w:cs="Times New Roman"/>
          <w:sz w:val="24"/>
          <w:szCs w:val="24"/>
        </w:rPr>
        <w:t>operators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economicOperatorId}/declarations</w:t>
      </w:r>
    </w:p>
    <w:p w14:paraId="0BDEDE3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9"/>
        <w:gridCol w:w="2185"/>
        <w:gridCol w:w="1794"/>
        <w:gridCol w:w="882"/>
        <w:gridCol w:w="1855"/>
        <w:gridCol w:w="1381"/>
      </w:tblGrid>
      <w:tr w:rsidR="005C0440" w:rsidRPr="005C0440" w14:paraId="6551FDE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FF51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E84D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FEEC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D02B9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2492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03C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FD1D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BD17518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58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375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993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34B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2F6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70E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0E1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D25D67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85D4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BFC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974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4C0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шук за номером митної декла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F07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435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54F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4FA0CCDF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701"/>
        <w:gridCol w:w="2014"/>
        <w:gridCol w:w="1671"/>
        <w:gridCol w:w="1174"/>
        <w:gridCol w:w="1423"/>
      </w:tblGrid>
      <w:tr w:rsidR="005C0440" w:rsidRPr="005C0440" w14:paraId="580260F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E071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771F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0A9B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F9ED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1860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4284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CEC80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0D35981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F96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BC6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B2C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s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EF9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митних декларацій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A93A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5073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DD1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8837C9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D7E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08B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4A7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E8F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CD6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5FE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059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A3327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0F1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934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DCA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4668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66FF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241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065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DAA0B27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3FC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95B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6DD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0B3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D36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2E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0E7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6D479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AA2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903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03E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75A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B55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07893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924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E2A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A60896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2 Створити повідомлення на особливі випадки переміщення</w:t>
      </w:r>
    </w:p>
    <w:p w14:paraId="34851A6D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</w:t>
      </w:r>
    </w:p>
    <w:p w14:paraId="71539CCA" w14:textId="77777777" w:rsidR="005C0440" w:rsidRPr="005C0440" w:rsidRDefault="005C0440" w:rsidP="005C0440">
      <w:pPr>
        <w:spacing w:after="211" w:line="267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д типу документа. Дозволені значення: 075, 076, 077</w:t>
      </w:r>
    </w:p>
    <w:p w14:paraId="2FB2DF6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3"/>
        <w:gridCol w:w="2185"/>
        <w:gridCol w:w="1902"/>
        <w:gridCol w:w="861"/>
        <w:gridCol w:w="1855"/>
        <w:gridCol w:w="1325"/>
      </w:tblGrid>
      <w:tr w:rsidR="005C0440" w:rsidRPr="005C0440" w14:paraId="012FA8C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30589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C3763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9B026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B8353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DF166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6ABAC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8BD32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25132CD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AA39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20A9B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DB73C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B4F90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82E30" w14:textId="77777777" w:rsidR="005C0440" w:rsidRPr="005C0440" w:rsidRDefault="005C0440" w:rsidP="003951D7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C60D06A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8386A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92668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3F388E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BEB66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2AA35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87A5C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B03B9" w14:textId="77777777" w:rsidR="005C0440" w:rsidRPr="005C0440" w:rsidRDefault="005C0440" w:rsidP="003951D7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AA40E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46A60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1D50A" w14:textId="77777777" w:rsidR="005C0440" w:rsidRPr="005C0440" w:rsidRDefault="005C0440" w:rsidP="003951D7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1F86DDB1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00D8935D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uk-UA"/>
        </w:rPr>
        <w:t>Тіло запиту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5C0440" w:rsidRPr="005C0440" w14:paraId="288ACCDE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9A1128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90F21E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A52BEB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92D5B6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1D8887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0B5B9E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C67533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ECCEC0B" w14:textId="77777777" w:rsidTr="0016254A">
        <w:trPr>
          <w:trHeight w:val="753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221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3EA9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47F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  <w:p w14:paraId="1DD975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1AA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8804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D87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48E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D4E19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81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9A4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D45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  <w:p w14:paraId="2932F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C5D59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відправни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15E32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B7C4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110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55D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05C53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71C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650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804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200B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322C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7B94C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B37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05F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8ECF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C2D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3AC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F04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7D7DB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митного повідл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0CC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1721D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19D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4ED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C4D820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7AD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7E5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4F1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EA16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амір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2350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9DE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150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EE1F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12F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1E1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36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E44D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4CCF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720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F5D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5</w:t>
            </w:r>
          </w:p>
          <w:p w14:paraId="60753A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6</w:t>
            </w:r>
          </w:p>
          <w:p w14:paraId="0C6280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7</w:t>
            </w:r>
          </w:p>
        </w:tc>
      </w:tr>
      <w:tr w:rsidR="005C0440" w:rsidRPr="005C0440" w14:paraId="64D2DDC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8DD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6C8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6DD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E8FE3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CC30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25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2AE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5C0440" w:rsidRPr="005C0440" w14:paraId="47D834E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34C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622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6F9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A8D82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3921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92C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AFB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</w:tbl>
    <w:p w14:paraId="3B9B13B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1505"/>
        <w:gridCol w:w="1950"/>
        <w:gridCol w:w="1939"/>
        <w:gridCol w:w="949"/>
        <w:gridCol w:w="1873"/>
        <w:gridCol w:w="1282"/>
      </w:tblGrid>
      <w:tr w:rsidR="005C0440" w:rsidRPr="005C0440" w14:paraId="6ED843B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4F40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608D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26EE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8CEC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5F79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B741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54F8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83CEC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A3B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C38C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1EE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9BF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61C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8B1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6D6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33120E4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295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675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4AB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D98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створе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41A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9F5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A15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EC7C93C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3 Отримати список повідомлень на особливі випадки переміщення</w:t>
      </w:r>
    </w:p>
    <w:p w14:paraId="117FC6C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</w:t>
      </w:r>
    </w:p>
    <w:p w14:paraId="6DF8D0A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8"/>
        <w:gridCol w:w="2185"/>
        <w:gridCol w:w="1666"/>
        <w:gridCol w:w="1187"/>
        <w:gridCol w:w="1855"/>
        <w:gridCol w:w="1265"/>
      </w:tblGrid>
      <w:tr w:rsidR="005C0440" w:rsidRPr="005C0440" w14:paraId="4194A082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6957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5967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EA3C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31E4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2A91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0F7D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5A0C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F62B29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E69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471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5CC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52E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C09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EC4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4BE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ED2FD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173AC9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B70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F75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957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E09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шук за порядковим номером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83E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062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1AF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989B84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0DC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3E9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A79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125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809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153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260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6DDA5B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003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D4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EAC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E8F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36B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B00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CBC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677E6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EB4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A55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9DF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F35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2CC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EAF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E6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0C3B6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68E0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B19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114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B08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C26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008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F6E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FCFC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F45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8EA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3BA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66A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79F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2C3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940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D4A2E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1AA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E62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E61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67C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215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FDA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149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38C8E9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A5A14" w14:textId="318D2ADD" w:rsidR="005C0440" w:rsidRPr="00012A59" w:rsidRDefault="00012A59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E62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0E2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D2A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37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720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1B5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F4B8AD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623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8C7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A16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D6C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ртування за зростання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34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24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F8A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01951E4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666742C3" w14:textId="77777777" w:rsidR="005C0440" w:rsidRPr="005C0440" w:rsidRDefault="005C0440" w:rsidP="00012A59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1701"/>
        <w:gridCol w:w="1560"/>
        <w:gridCol w:w="1134"/>
        <w:gridCol w:w="2171"/>
      </w:tblGrid>
      <w:tr w:rsidR="007F4B28" w:rsidRPr="005C0440" w14:paraId="440B37A3" w14:textId="77777777" w:rsidTr="00012A59">
        <w:trPr>
          <w:trHeight w:val="372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790FC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5E293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60157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48B6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52DC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A4E69" w14:textId="6B698AAC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5EFC8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FC6577" w:rsidRPr="005C0440" w14:paraId="3F8EF6C5" w14:textId="77777777" w:rsidTr="00012A59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24B9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9F45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F480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C1F7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11F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0E54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9069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231A65B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9DBF9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B6C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60A5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8448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92E4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2429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0CB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3B4C2BB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BCAB0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A9A1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7318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531C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3C92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8D4F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F65A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72BE9604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5AFB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408E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7648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7A51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569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4EC0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F363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FC6577" w14:paraId="26D9A7EE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E1B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992C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15DC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646B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13F4F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A2FD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AA2E7" w14:textId="3DE4F51E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072214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ч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рнетка</w:t>
            </w:r>
          </w:p>
          <w:p w14:paraId="6F483030" w14:textId="2AFB8E2D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2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072214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писано відправником</w:t>
            </w:r>
          </w:p>
          <w:p w14:paraId="3F6D8B16" w14:textId="01E834E4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3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072214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писано отримувачем</w:t>
            </w:r>
          </w:p>
          <w:p w14:paraId="687DA953" w14:textId="3D759825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хилено відправником</w:t>
            </w:r>
          </w:p>
          <w:p w14:paraId="37D5C94B" w14:textId="0A3F6796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5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ульовано отримувачем</w:t>
            </w:r>
          </w:p>
          <w:p w14:paraId="1F980A8E" w14:textId="33CAE852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6</w:t>
            </w:r>
            <w:r w:rsidR="003951D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3951D7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3951D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хилено системою</w:t>
            </w:r>
          </w:p>
        </w:tc>
      </w:tr>
      <w:tr w:rsidR="00FC6577" w:rsidRPr="005C0440" w14:paraId="573DEB69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C0DB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7A89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B3A5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8F55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статус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8E21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79F1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F41D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446C787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D033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160A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589F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A6B0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98C8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17A8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6523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67A8642D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620C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4714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B45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4975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EACD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96B7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D0A1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0446F732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7F42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D71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446F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38E0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C9F0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C918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7A94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DAE654E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5F555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1923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468F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B52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4F34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533D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3C66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3B02FF6B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715B06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DA80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507B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6B1A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A454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FDCE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A614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D8DFCFA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D73CD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067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70AF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D079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80AF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A401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874F9" w14:textId="5BE3CB38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6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072214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користувача про виявлену технічну та/або методологічну помилку або технічний збій, що виникли під час роботи Електронної системи</w:t>
            </w:r>
          </w:p>
          <w:p w14:paraId="7FCC5DC4" w14:textId="3EE055A6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7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ЕО-імпортером про переміщення маркованої продукції з неактивованими та/або активованими ЕМ на власний об’єкт ЕО/ митний склад/ склад тимчасового зберігання/ об’єкт Держмитслужби / тимчасову зону митного контролю</w:t>
            </w:r>
          </w:p>
          <w:p w14:paraId="5E36209D" w14:textId="475C224C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8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на переміщення маркованої продукції з неактивованими ЕМ з об’єкту виробництва на склад зберігання</w:t>
            </w:r>
          </w:p>
        </w:tc>
      </w:tr>
      <w:tr w:rsidR="00FC6577" w:rsidRPr="005C0440" w14:paraId="1017A3D1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EE9C6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B1A6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1F56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1666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F1AD4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0161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C3FC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B063BA7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43954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48326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20F4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1E92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AFB8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11D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1AF7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49B549B8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B6F6E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5E88C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3295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6CF8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наявності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наступн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ї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сторінк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3E92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51E3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6018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ADA0217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4 Оновити повідомлення на особливі випадки переміщення</w:t>
      </w:r>
    </w:p>
    <w:p w14:paraId="288F1BED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152F185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9"/>
        <w:gridCol w:w="2185"/>
        <w:gridCol w:w="1911"/>
        <w:gridCol w:w="858"/>
        <w:gridCol w:w="1855"/>
        <w:gridCol w:w="1318"/>
      </w:tblGrid>
      <w:tr w:rsidR="005C0440" w:rsidRPr="005C0440" w14:paraId="1245AD09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C548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7845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0A74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2534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4EEF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5701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D62B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06DD13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BFF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536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42C1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4D4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713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0EE41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85C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247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D1D6A51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FE3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C57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C2D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1D5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повідомлення, в яке вносяться змін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B19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3CFBE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A97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DD6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04ED21EE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458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988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02C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D9E49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E41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58C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9652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3BA80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183B63EE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uk-UA"/>
        </w:rPr>
        <w:t>Тіло запиту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5C0440" w:rsidRPr="005C0440" w14:paraId="5C617D6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756B57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A3C630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F71A9E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C510EA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26C20B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EEDC16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7E2BC2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F99C41E" w14:textId="77777777" w:rsidTr="0016254A">
        <w:trPr>
          <w:trHeight w:val="753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3CC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BCC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CF6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828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ACE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CD6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AF6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B95F67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5A2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97A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4F4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2CE4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відправни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110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C8E19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C3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49C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517F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CB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798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770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483CC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16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7654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DD0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7A97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DE8065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561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6A4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72F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624F7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митного повідл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4D2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ACF74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43F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630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13A114B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82F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D00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E33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D5762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амір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E214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01A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837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F095ED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630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DB3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DE0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5AAE8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A53F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4AB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2E5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5</w:t>
            </w:r>
          </w:p>
          <w:p w14:paraId="2DDB9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6</w:t>
            </w:r>
          </w:p>
          <w:p w14:paraId="5BB0F7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7</w:t>
            </w:r>
          </w:p>
        </w:tc>
      </w:tr>
      <w:tr w:rsidR="005C0440" w:rsidRPr="005C0440" w14:paraId="79FAA88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902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833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8F4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F46CB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ABD18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31F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C9F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5C0440" w:rsidRPr="005C0440" w14:paraId="5F3D5F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01A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3A0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B3C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6DE3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7296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B93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937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</w:tbl>
    <w:p w14:paraId="50732F2A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5000" w:type="pct"/>
        <w:tblInd w:w="0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6"/>
        <w:gridCol w:w="1419"/>
        <w:gridCol w:w="1421"/>
        <w:gridCol w:w="1984"/>
        <w:gridCol w:w="992"/>
        <w:gridCol w:w="1134"/>
        <w:gridCol w:w="2596"/>
      </w:tblGrid>
      <w:tr w:rsidR="00012A59" w:rsidRPr="005C0440" w14:paraId="42D9E472" w14:textId="77777777" w:rsidTr="0016254A">
        <w:trPr>
          <w:trHeight w:val="588"/>
          <w:tblHeader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E541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18B8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5A697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8D26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FC1A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954748" w14:textId="0F7D4B0F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DC7D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012A59" w:rsidRPr="005C0440" w14:paraId="75DB1828" w14:textId="77777777" w:rsidTr="0016254A">
        <w:trPr>
          <w:trHeight w:val="374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DB0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E47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BC7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840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A2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512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122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740EB4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AB7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C3A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0C6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214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7AAE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385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490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3CDC1D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E24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F42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97E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AA8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96AB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F4C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0CF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761969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293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B9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458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F06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A329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A33C3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25D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8B1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26BD5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BFE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DD3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DFD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9EA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23D0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BCD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CC6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6F7F4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3B75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C30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238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5C0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9BD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E5A7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2EE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3C451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243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8B99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2E2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092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543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B1A67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F67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E89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AF0F09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47B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56A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58D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884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1E6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0D8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690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40B1FC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B60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547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5CF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26C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DF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FB3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A49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2DB793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E68B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3E5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58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466B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6F3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771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36D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8183D8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6575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2C5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739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25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BA2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4D1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2EA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CA4775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DF02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245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7C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827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3CD7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DA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1E8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C14111" w14:textId="77777777" w:rsidTr="0016254A">
        <w:trPr>
          <w:trHeight w:val="991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23A6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8B6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2ED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16A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669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BA0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D3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B256D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9FE3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A8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C66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25D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E189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EF5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0489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124AD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EC96E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50F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513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9FA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0A6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E44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42D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146991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EBF1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851E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E1DD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038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02F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8B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9E3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CA66BC1" w14:textId="77777777" w:rsidTr="0016254A">
        <w:trPr>
          <w:trHeight w:val="744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C3F60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84A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637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660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A2F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2F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2FF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E29B5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0ACE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5A8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20C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4449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253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78E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F4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2BBAAC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E685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4D4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F7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55D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CDE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FF9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0CA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260157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370A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69B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9D2F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199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D81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AC5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2CE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87D13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48D2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74A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DD1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A31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E91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24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737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9E97A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1E4F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A15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75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D11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3390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A12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C5C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376466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DE74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F16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DB4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1F0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0AD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0B1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421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E3CCBA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7DE4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7CD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AAA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499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7E62C8D3" w14:textId="77777777" w:rsidR="005C0440" w:rsidRPr="00072214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F3F5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E9E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960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D649F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D338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EE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37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528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2BB6754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DE50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74A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B9D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9F5D72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4A6C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BE46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5D1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90A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799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BE6AF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E79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9AE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8A3B31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BA4C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CFC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29D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0638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756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318DD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B20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361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E1980C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A7EF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52B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B59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CE1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6A8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1853A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E22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7E9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E72CA0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F19B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AEB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9F0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CFB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A25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AD9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D8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F980DE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D20F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6AD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329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56ADB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150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E7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5E8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6BB003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9D06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CBA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CFF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D944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696C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24E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267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E6B8D3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04D53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55E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A4F6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BC34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003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4ED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782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808EE5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6306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BD8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F35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F26A6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A88E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8283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7E5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ECA9CF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CC19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BC8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90E5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D84AC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795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5C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9BB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EBB30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3CFF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E63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E03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9E3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3CB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475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F62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FF5377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F8FC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C5B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AA7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421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CC5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E42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D55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5AD9A6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E959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CCF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A6D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24B3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D99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C4A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B77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98DE93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8335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743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773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9693D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192B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55B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112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209759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933B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268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848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82D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612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9BF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54D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6D0741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145A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9CD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4D7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46E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B4C2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BA5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715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989879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339D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E43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CA5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58E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DEB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FD8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27C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AFCE50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2315D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930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360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829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709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81F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779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B3FDD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AB09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50D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BC0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16A5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895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9FF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FC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5B0DB7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DE6A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5E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A72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D4B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18F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22B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7D70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CFB1D5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05FB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4B0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64B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B2C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9F6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1FC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6BD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101CD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208F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EF4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6F1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DE16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D279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50A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159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EE0286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32543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5B3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C8F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1E1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6274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CCB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11D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4E957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A810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B40D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6992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158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5AF7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91E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79C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42AFA6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864B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BED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477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349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E5C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FB5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9BF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65B41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425F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C06C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E6F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E9C0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4BF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2FD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0D7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A767A6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292B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331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721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9E88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A29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074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E9F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E1161A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42939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5D1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EFFC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3DF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6CDF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780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7F41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65C22F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C898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5DB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F28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923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4D5E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F9D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7E8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946B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76BA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9B2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926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428A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7F67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719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5E7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A8F5E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9CF6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74B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89B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[uktzedCode]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2F446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1C9B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54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05D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D52EB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F1E20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37E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73B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76AD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A0A9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589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4E2E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6DF6CA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61E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394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63F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8D6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тютюнової продук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E9C3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B2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062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1EF783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7D44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775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62A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356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одиниць в упаковц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0E3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5DF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DDC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BF999D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30D1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975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B3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F02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а продукт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0C55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B3F53E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383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D9F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2D3041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F1FC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2C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DF7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FCA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о дозволена роздрібна цін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59A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E7097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522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BBC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73EDAB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038B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CF9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563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E07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тютюнової продук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09A9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6EB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198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72D421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88E5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8A7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8C6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C47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б'є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CFE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BDBA5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434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E8A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68ADE7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C2BA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305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7C2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B3DF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43F0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81319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6FC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82B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45985B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858F9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260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1AE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7832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для рідин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A075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75C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007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4E8D1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C450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00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6B4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376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б'єм картридж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AF02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2CAD4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229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E49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2E7DC5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7E38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09E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ACF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654D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258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B8A07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EAC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FF6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60E39C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CA8A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E1D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133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079A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0F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12F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35D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4E7400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CA1CC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BE76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349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953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о дозволена роздрібна цін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FC6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820C3B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09F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BBE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160918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0530B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E82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590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B44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ежим оподаткува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2A7AA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F3A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2A3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5EC7FF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BAE7C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A25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389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296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Штрих-код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E8B0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99E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595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3C04F8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515D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2E7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6D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1C3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ласна назва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9C4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3C2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C7C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D96D83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6D30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A21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094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2DC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CD1A5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7D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B234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9B29DA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2A64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0DC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394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34C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E6E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B82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3F1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05A5D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5E40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8F5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547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5F7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ерелік серійних номерів Е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42A3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33A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CAE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09ECF6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8338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C7B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590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B35DB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Е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F3B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5C2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055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B19869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87B9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B08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182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7EB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по УГ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268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127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BD9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B33F7E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C7C9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44F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6CB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7554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УГ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F013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DBF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3A6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92C8C2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BAA9D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1A0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CE5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B9B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УГІ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C9A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CB4F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652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577BC3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08BD4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15C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E23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73BC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C515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3B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B54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E7FAB2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BF0F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7A7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6DC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3D7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батчу (партії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804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C3F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B92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99EA58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6375B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69A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B28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DD5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об'єкта, або країн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8F1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D0E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964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D16FF7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116A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F63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4AC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716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УКТ ЗЕД ко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47C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EA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93D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DD33DE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40B5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4EE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A32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4AB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00C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F5B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953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59467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B4B2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E9E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29A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05C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тютюнової продукції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B02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B91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73A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6A39051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0CEB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654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400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F28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алкогольної продукції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F4C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3B6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E5D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0ED74F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44C3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CBD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2A0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F7B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рідин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1F8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5C4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A31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8B2F603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C7B3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017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5F8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9D4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6F6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3A7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DA9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CBC36C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48AE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2D5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FD8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EBB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262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762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4297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C02D0A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DC86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F0B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7DA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2EF6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7FE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9FB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73A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613E6C4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CC5A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77C8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0E6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673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810F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52EF3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FED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14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9C15EAA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8CB7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25B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B5B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132C8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5DE7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633D0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D929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2BD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479FC14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9736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C1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DA6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4922E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CD0FB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106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B78B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B39F60D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85A3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AC1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3E4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EBF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AC04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237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E29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5ADC2AB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113C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80CF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D89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452C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83E1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2A8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101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AB5789E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2065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936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70E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9F11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291E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57F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5A1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33C56CC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1187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584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7E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D4D9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7833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8270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BB1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CDA8276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5 Отримати деталі повідомлення на особливі випадки переміщення</w:t>
      </w:r>
    </w:p>
    <w:p w14:paraId="25CBC51C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15557E4B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5"/>
        <w:gridCol w:w="2185"/>
        <w:gridCol w:w="1792"/>
        <w:gridCol w:w="881"/>
        <w:gridCol w:w="1855"/>
        <w:gridCol w:w="1378"/>
      </w:tblGrid>
      <w:tr w:rsidR="005C0440" w:rsidRPr="005C0440" w14:paraId="03A0023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DAC2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6F74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C431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ACC5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2F5D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150E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CF09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3D214DE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2C814C39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7755FD8C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8ECD1B4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7035CB5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5AC5D5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2AE422A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222D328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AF75269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5C9202E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41B75763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1A04616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6CAD7AA7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56474F8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08C1E50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17B0260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716DA64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02C50D0B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8859887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2126"/>
        <w:gridCol w:w="1731"/>
        <w:gridCol w:w="1423"/>
        <w:gridCol w:w="1099"/>
        <w:gridCol w:w="1746"/>
      </w:tblGrid>
      <w:tr w:rsidR="005C0440" w:rsidRPr="005C0440" w14:paraId="21D41D01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3970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A26E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6612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D3BC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020B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9198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8FD4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28BC8E9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981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A8E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A8B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F25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FA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AD0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89F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F2848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77C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267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0B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4B4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998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B13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E40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594F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23A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DDC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427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E98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062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4F3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406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50564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445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92A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DC9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8EC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8F2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561F4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9A3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470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8CE72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A92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E6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4CA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86A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4D160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29A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994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DD434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8BE4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CC6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5DD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2F8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0D80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C05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240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98AC1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AB3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2B5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5DC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929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A243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41CD3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547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FE2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73DCC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EB0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B21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654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7BF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39F0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450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7BB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75581A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A74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886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0F2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1E7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60B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85C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920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5B18FB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B827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8DB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560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49F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A265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BEC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CB0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4034C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E42A5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A10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4C28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746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882B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B03F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2F2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59DF2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4BC9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487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020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40F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C1FA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7DF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A19E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01F9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3CA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3C0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E14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B64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BB0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B93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811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5E7AD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3D94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46A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33F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C8B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C3DE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F4E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E51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C2603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A319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C3D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C54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432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7417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687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D3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57AA4C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8544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6C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B14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6D4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E93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D50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46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D4388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F2A1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DE9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501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06B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456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86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16E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F3615B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A9E1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EBD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6A0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AF5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7AF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638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57F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7C6E47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D0D1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CEB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E93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F3B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0D4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418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C5C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AE4BFA" w14:textId="77777777" w:rsidTr="0016254A">
        <w:trPr>
          <w:trHeight w:val="460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8862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01C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F19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238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FB8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147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30B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0737C0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573A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208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A6A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2E6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0F2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A51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3A5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492063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9FD7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DD8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C4D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64F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1718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CD7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AAD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4596C6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56B0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E8F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5FC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15D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EB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7B4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8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86BD63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0FF1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6F4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979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6CF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30D69592" w14:textId="77777777" w:rsidR="005C0440" w:rsidRPr="00072214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4C0F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DC26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ACE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741FCF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552E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AEC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ED9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A806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30080D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6DB1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F13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3B7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3D0D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93765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FA7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45F0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122C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FED8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389427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6CB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727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0755B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8E1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5EE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61E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88A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5C50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954CC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7CA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D75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A711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01BE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C5A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A16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C71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6868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714DA2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167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CC8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4EFA07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76FE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DF7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F1F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F3CD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EBE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69B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3E6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0B60F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C8DE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D19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12F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EC993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802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179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480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EBAECD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2DC4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8C0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161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DED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612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CA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A84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44003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BCA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BC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BC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C53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5F68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00D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F8E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077332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8ED5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5CE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7C2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9FF9A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FA6D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F5A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63B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7A689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1B84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771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D29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5AC49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F53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F32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78F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6E404C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A763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5F9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885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39FB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3820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030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885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8CC6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8985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183A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C5A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CF18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9A4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1E2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77C3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3AB5F4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57D8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D5F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26C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E5F2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59F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CA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B89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468ED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2C7F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EFA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84F0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3F5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CFE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68ED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7443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672D5E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23B2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3FC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57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EAC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C3D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FAB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22E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7442E5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5312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BC43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80E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4B6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00A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F7E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5C69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A25C55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2B9F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504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895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7AC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19E1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E00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46A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0B32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FCF0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528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74D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AD2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BAF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669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BB2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95CA7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502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5E7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D50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D634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D73A9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FA6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E08D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AD58D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561D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76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924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C5B8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0642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FCE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DC3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77CD7F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5903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E94C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1DD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D63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BB4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E2F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6A5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8BE0C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728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B9E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A9F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62D14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DC13E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49B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221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91C99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4C9C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DAC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EFF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B15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EEBB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4E8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6B1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7DD4AC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2781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6D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33C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1E02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тютюнов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178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617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49B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081E9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A238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118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4A5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0C1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4E0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09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86D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E26A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B7D8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A52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61D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501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2979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D99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A24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8FE24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023C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A86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360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C3D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55D1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79039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F6C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AC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A247F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7B72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9F6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4F4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A22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алкогольн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1CA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04A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188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04901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FC74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D45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748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C09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992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8C963C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6DD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901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95AA6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B8EA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B65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F42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7CE05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798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3538BF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C7C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541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50C8B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68C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F7B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ACD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045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6022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D92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F58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AB9DF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FBA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494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83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71A4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B8D9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67F17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FAB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B92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3EF007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7B7E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671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4AD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59E22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042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26147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A8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2B80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2C9C0E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23A2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D27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501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72F4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2E6DE74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D53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76F6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241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613F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– міліграми</w:t>
            </w:r>
          </w:p>
          <w:p w14:paraId="216821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відсотки</w:t>
            </w:r>
          </w:p>
        </w:tc>
      </w:tr>
      <w:tr w:rsidR="005C0440" w:rsidRPr="005C0440" w14:paraId="233403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A201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D88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47D8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2ED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A45A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ECDF3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070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682C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67CC43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7455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B7C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DC19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4A71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B6D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05E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D15D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6237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007F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D3E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55D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EEF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97E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39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F03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CACAA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05EA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C6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1B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8F54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5B7C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7F5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CA4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B3C78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C19A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087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2EC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9D4D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79C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234EE1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E52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029E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22ACCB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951C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2A4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087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D1FE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E18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46CD3C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5CF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F59F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1BB2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D6C7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6EA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F84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A078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EB0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9F0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BB7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4A01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67ED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DBF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481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97C2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C45A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739B41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BEEA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55C1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DDA205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EE2E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278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4B6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F6EA6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ГІ з електронними маркам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48B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D2C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F3ED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8DE3E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83EF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55A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EFF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ADC2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BD9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E37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4C6E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38D62D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F49D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001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21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AFD1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335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E6D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8E95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3FB68C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676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D97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034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9EA64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1D6D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AFD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0939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DDAE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FF24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FB4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265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0657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6159C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DEF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9863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7E3D4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4506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D29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EFD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DDF5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DF8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BD5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B93B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B49682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295C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9C9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F2E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87E09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7F8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E19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4BE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F1300A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CBDB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6D5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55B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8E0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99D8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C65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D297B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7D690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CD0D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4E7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259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BB3C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C12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6A5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7B4B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3195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2745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584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BF3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F6BB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4FFC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693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F8D6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BB0CC8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FF4A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8D5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40F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EFEB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EAB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762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3445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3A481F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3A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97F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19B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9512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C2D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48E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6C51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BB7EC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A9C7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0B8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A8B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4FF0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80B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B3F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6729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FAE97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F2AB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6C3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47D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C7B1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A050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0C7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E66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1272F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DA2B2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568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F9C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C5C6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12C1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E5443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C39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35B2A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07983D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0B16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300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5B2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25367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687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2E6DC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5B6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DACC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93123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2ADA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C0F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587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FD04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4EEA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497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21A2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C6A098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FAD0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DB6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0B3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73B9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D5FA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706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C1B2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2AE16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FB29A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A91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99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5195C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C0B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6B7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DAF6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0F526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D173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FCD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C91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D42F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E6A6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4A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004C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D6777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B658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231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EA1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FE09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731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5F4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719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8B0B032" w14:textId="77777777" w:rsidR="005C0440" w:rsidRPr="005C0440" w:rsidRDefault="005C0440" w:rsidP="005C0440">
      <w:pPr>
        <w:spacing w:line="259" w:lineRule="auto"/>
        <w:ind w:right="11258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p w14:paraId="3D6443F5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6 Видалити повідомлення на особливі випадки переміщення</w:t>
      </w:r>
    </w:p>
    <w:p w14:paraId="4A8FE70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0D9E7C9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6DE0FFEA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1D80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DE10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2F3C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4358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93EA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9D6B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43F3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FB5FF06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69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C7F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1F3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BEC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ED5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3E53E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B60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D140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9A165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57C646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55A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FB7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03F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3AB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218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852C4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DF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483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7B5D3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40245D32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2127"/>
        <w:gridCol w:w="1594"/>
        <w:gridCol w:w="1099"/>
        <w:gridCol w:w="1746"/>
      </w:tblGrid>
      <w:tr w:rsidR="005C0440" w:rsidRPr="005C0440" w14:paraId="75759D87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180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C017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4600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EF3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108E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283F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1DE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871A8D3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937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D8C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5260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A4F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5FB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C4A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0A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D78025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689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AE3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CEC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866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C8A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D54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587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2050F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F67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F54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E03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020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2C55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A79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227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A649D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F85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3E6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EBE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831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0E8C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F4003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59A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BB74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6727B6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CA4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2C91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CE45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12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088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969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B27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90D6AA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3E9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620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425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9413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00DE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BE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B3F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A9F5A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18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166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90F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778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75FF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899CE3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7F5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80F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FEBA7A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E51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B9F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0B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0E2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24C5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683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FBD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B44CA1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A9D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8C5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06C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512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6CAC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CD4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F1E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89AE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8800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3AF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0D0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F30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0BC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6E7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07C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0D2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D4B3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C9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801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425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EFEA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B86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F4F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800E7E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C0AD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839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A90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E60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6F3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466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54E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31485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E2B5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183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F9E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068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A1BE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C7F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6AA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A521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0FB1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E4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187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D38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21E5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24B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824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2159A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3EF7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778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895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F37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FD19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0D5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6B7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434F47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76E8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74E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76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34E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554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5A7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BDBE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82C2C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3AE0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884E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D37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E41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4C7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0D5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6FC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1BF2F4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7379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C79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CF8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68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623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A1F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E45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25FF50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596C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61D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80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5B9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1DD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BAF8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E18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C3C723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8867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AF9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AB8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C6E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AB0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1FD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7C8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30E5F1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5ADE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E14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CC1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9D7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4A19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941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FA0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CF550B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30D3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F97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DA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3BF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52A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AE4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C43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29A47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6D3A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361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0E05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B1E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3DF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555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9D8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08DA64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9801C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872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D33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6EE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080B607E" w14:textId="77777777" w:rsidR="005C0440" w:rsidRPr="00072214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1699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B7E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15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F15E2C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16A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25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2B3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103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046DBC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6BAE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D92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8DD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9D3433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9A97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D5E9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DCB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2AC9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4882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527415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186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E36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717E1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7593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5AB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E73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B6FF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2D0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CB048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45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F2FA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1EC239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F9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FA0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0E6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8EB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C298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32260D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9B3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7EF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4860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F2B3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95C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563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8875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DD9A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367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855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E2AE3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3A31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5AF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380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69095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578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AED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86C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3D7F2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28CD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28E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F59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EEB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F6D8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A47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39F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625C5C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401B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209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2F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920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C2B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BC3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58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98F52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2182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539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8B4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F3D506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051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ABB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F6C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9AE45F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260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439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362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38C1E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326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A20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F62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30937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F9C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47D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D3A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058A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1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E3C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355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35A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4EC22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AF20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35F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0F4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1AF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квитанції 1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CDA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FFF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94A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F6EF3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B92B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909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EB8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5F9D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EBA8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56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A9F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DC64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2C2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E8B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372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C1F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3112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52D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9B4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C0FB8F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F55E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E7D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F36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1C13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2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E85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362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77D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E99E0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8819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0B3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53A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FCF8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1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964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18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FD9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09F29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54B2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14F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368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5E80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2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3575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B90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494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BC4C1F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541D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BCF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6F2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3FCA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0DFB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481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BE4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1FB2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3185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9D7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BAE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215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B47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EB3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8C1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D1D0E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FD9E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740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534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A1A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21B8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7F2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174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090DA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91E2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76C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D47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CDC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A92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1F0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079C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1D4B26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D12B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3AA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2EC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D2E5D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8770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A5D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850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E8CDA6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D20E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38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72D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A57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6CD4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EE2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600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62FB9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44A0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9FF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3AF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0E3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5700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96DE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15B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FAFF4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A7AF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B34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817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81D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280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A2B1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3F1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C98AC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087F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CA6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02D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9563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EACB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253DB2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BC4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B98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013E95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0CB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688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807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F77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9B6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71E2F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56C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D74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7A7CE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AE2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6AD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B66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7142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79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299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3DE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3B71F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15E2D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10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5BD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26AD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9F0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33B7C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236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6F19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3BFB2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069A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1D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D0A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83858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66E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CB9C6B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91F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8A4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84A4F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8579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616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76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0986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2EFF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CED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CC5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40013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86C8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80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C6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9011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B9B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7400C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B5F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A53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A2BDF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7B3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591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7D8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56679" w14:textId="77777777" w:rsidR="005C0440" w:rsidRPr="00072214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911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69A5B2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792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56B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AE113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C625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490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649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0E13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261CE4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8F2C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4078C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13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F37A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– міліграми</w:t>
            </w:r>
          </w:p>
          <w:p w14:paraId="2EF615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– відсотки</w:t>
            </w:r>
          </w:p>
        </w:tc>
      </w:tr>
      <w:tr w:rsidR="005C0440" w:rsidRPr="005C0440" w14:paraId="197E42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64A7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44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2AB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BCE2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FAA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A2054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153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E85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B46A9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2932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46A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47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2A10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894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BA4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07F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7CFADB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AB47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B2D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E04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F9C5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D50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AC7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A3BA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D7CD0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73D5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8E4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328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304A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68D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8EE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2E56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6DDF2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258B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355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25F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70B1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03B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FAD638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F7D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964D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98D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68F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220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B8C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6D8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6319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2F81E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24A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0F37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8CB0C1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63CD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900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343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06DF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6E1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BB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FCF2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1592CC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CCBE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6C0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4ECE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43A1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59CC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89BA9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D58E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B8F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C59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179EB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FC2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E8B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49AB8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ГІ з електронними маркам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03F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2A6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1801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C9E3D7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1174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6F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9B8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ugiCod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5004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8EF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FD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890F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A8EA6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87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8CF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69A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ugi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F9B1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EC55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53C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52C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7C5D13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499C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B470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076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productDescription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7138A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54C8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4D3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73DA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65D84D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719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054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BC7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FB00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155F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C83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BA59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648D5E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D78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57B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519E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10D2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204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26F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F958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27CFE0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3DC8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03B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20A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B4D63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1487B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631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C58F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C5AE42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2927C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7FF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120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916A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7E2A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F31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95F5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A01F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F35F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6D6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35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A3AF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556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234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75C6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05DB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2B88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DCD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E9A1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B31A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D81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003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4F94A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A3559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8FC5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58A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8EEB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989F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F71E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146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882F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7B6058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79BE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4D8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A73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C9F9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93FC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A5D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A009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50075D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F40B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1C4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A38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1FEC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78D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981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6D68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5D33A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4DA6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B3E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ACE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486E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88E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FD00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8457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2980AF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3769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87D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2F0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FFA9C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0A0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0C918D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A5A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43B6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E709E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FED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E399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744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7F1D3" w14:textId="77777777" w:rsidR="005C0440" w:rsidRPr="00072214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44F4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16CA1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93B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E499A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DA55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4079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4CE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43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A75F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BE8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B44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41F17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1964C6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EEA7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59E5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831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175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F6E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5C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8C40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5DE89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D631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CFE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E8B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4E99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317D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715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DCF8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A8441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3232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79E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18C0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1E65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DF1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CB1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0D19E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B9885B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9A3B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975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32B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[index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AE70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D44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021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47E2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E8EF10A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7 Завантажити квитанцію №1 для повідомлення на особливі випадки переміщення</w:t>
      </w:r>
    </w:p>
    <w:p w14:paraId="2CC20771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first-receipt</w:t>
      </w:r>
    </w:p>
    <w:p w14:paraId="2AA448BA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85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2185"/>
        <w:gridCol w:w="1615"/>
        <w:gridCol w:w="866"/>
        <w:gridCol w:w="1855"/>
        <w:gridCol w:w="1639"/>
      </w:tblGrid>
      <w:tr w:rsidR="007F324D" w:rsidRPr="005C0440" w14:paraId="0A031ABA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86D6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EA1D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6E50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202D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8EFD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B1EC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C18B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F324D" w:rsidRPr="005C0440" w14:paraId="29B0AC38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50B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F43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E2F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396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021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E93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37E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B47B9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F324D" w:rsidRPr="005C0440" w14:paraId="2FB7471E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BAE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7C2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3BB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157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EA9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F96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DCF0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D2CEE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F324D" w:rsidRPr="005C0440" w14:paraId="7700E3E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024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1BA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FD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F68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ип контрагента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A195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83A31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BD7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783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Sender</w:t>
            </w:r>
          </w:p>
          <w:p w14:paraId="1A778A49" w14:textId="70EBA5CA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2 </w:t>
            </w:r>
            <w:r w:rsidR="007F324D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</w:t>
            </w:r>
          </w:p>
        </w:tc>
      </w:tr>
      <w:tr w:rsidR="007F324D" w:rsidRPr="005C0440" w14:paraId="2C5AD66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385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D4F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132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882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467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ACB9D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C22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5ED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PDF</w:t>
            </w:r>
          </w:p>
          <w:p w14:paraId="37D2C84C" w14:textId="504A500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2 </w:t>
            </w:r>
            <w:r w:rsidR="007F324D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3DF7872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597"/>
      </w:tblGrid>
      <w:tr w:rsidR="005C0440" w:rsidRPr="005C0440" w14:paraId="7CE24C46" w14:textId="77777777" w:rsidTr="00012A59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F1C772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213961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471CD6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345A1A46" w14:textId="77777777" w:rsidTr="00012A59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95016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64B74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D8AC6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7FAEADC4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8 Отримати хеш повідомлення на особливі випадки переміщення</w:t>
      </w:r>
    </w:p>
    <w:p w14:paraId="6B4D3D3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hash</w:t>
      </w:r>
    </w:p>
    <w:p w14:paraId="0D31B74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2928509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4FF7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D5EC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D9C5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736E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712E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424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B8DD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6EDBF2B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918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0AC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9CE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87F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F80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A6883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C57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BCA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A10F0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645E77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B8F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AAC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866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C1F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72EC4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7DEEC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631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240E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D216C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22CDEAB2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010"/>
        <w:gridCol w:w="1131"/>
        <w:gridCol w:w="1891"/>
        <w:gridCol w:w="1311"/>
        <w:gridCol w:w="1873"/>
        <w:gridCol w:w="1282"/>
      </w:tblGrid>
      <w:tr w:rsidR="005C0440" w:rsidRPr="005C0440" w14:paraId="700FB835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B16B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64E1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2668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758E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E607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A75A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3C30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2B59DD75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AAF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8AC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D0D7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7CF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081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FCF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1853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CD841C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1AA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C02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BD8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1A1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Значення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4FB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DE49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501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F604FCD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9 Завантажити ЕМ/УГІ до повідомлення на особливі випадки переміщення з файлу</w:t>
      </w:r>
    </w:p>
    <w:p w14:paraId="3CE24384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import</w:t>
      </w:r>
    </w:p>
    <w:p w14:paraId="4F44E2D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Опис</w:t>
      </w:r>
    </w:p>
    <w:p w14:paraId="20BF1B50" w14:textId="02A7C8CA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Імпортує електронні марки та/або унікальні групові ідентифікатори з файлу. Підтримувані формати: </w:t>
      </w:r>
      <w:r w:rsidRPr="00072214">
        <w:rPr>
          <w:rFonts w:ascii="Times New Roman" w:eastAsia="Times New Roman" w:hAnsi="Times New Roman" w:cs="Times New Roman"/>
          <w:sz w:val="24"/>
          <w:szCs w:val="24"/>
          <w:lang w:val="en-US"/>
        </w:rPr>
        <w:t>XML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, CSV або ZIP-архів, що містить XML/CSV файл</w:t>
      </w:r>
      <w:r w:rsidR="00401418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;</w:t>
      </w:r>
    </w:p>
    <w:p w14:paraId="5E87914B" w14:textId="77777777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Доступно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тільки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для документів у статусі "Чернетка".</w:t>
      </w:r>
    </w:p>
    <w:p w14:paraId="11DDE42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803"/>
        <w:gridCol w:w="984"/>
        <w:gridCol w:w="1855"/>
        <w:gridCol w:w="1307"/>
      </w:tblGrid>
      <w:tr w:rsidR="005C0440" w:rsidRPr="005C0440" w14:paraId="58EBD7B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869A51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EDAC95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6B56D1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EE509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96815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EC508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D9284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7129E9D3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FFEE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2687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F605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F0C9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3F9A4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3CCE6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6AE1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006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30ED320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C458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3377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37C5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6D51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A0DB5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84C824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E364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63E3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623C76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3ED1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A481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C8C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709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для завантаження (XML, CSV або ZIP, що містить XML/CSV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7320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FB7F3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4E94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67E7F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7EDF93F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488916E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46400D37" w14:textId="77777777" w:rsidR="005C0440" w:rsidRPr="005C0440" w:rsidRDefault="005C0440" w:rsidP="0016254A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1416"/>
        <w:gridCol w:w="2111"/>
        <w:gridCol w:w="1805"/>
        <w:gridCol w:w="1011"/>
        <w:gridCol w:w="1873"/>
        <w:gridCol w:w="1282"/>
      </w:tblGrid>
      <w:tr w:rsidR="005C0440" w:rsidRPr="005C0440" w14:paraId="2BF7E5A8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47D2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5697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03FD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2C03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896C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24F3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D63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A968FFB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21F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2E1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509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609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0F1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D2E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3CB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E8845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1E7C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AFA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FE9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EM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37E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спішно імпортованих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C07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B981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728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61D404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AD77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928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743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Ugi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2E5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спішно імпортованих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9006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1E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5A9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8D694B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7B9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EE8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C977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F2A4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25A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376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9C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41A975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530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F21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2B6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sCsvFileByte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12B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DC4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yt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98A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AC8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0FC34F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BB6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42B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D1D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sCsvFile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078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2CF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C35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6DF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6898283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0 Підписати повідомлення на особливі випадки переміщення отримувачем</w:t>
      </w:r>
    </w:p>
    <w:p w14:paraId="0460A2B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recipient-sign</w:t>
      </w:r>
    </w:p>
    <w:p w14:paraId="7A54C4C4" w14:textId="687DDF88" w:rsidR="00401418" w:rsidRPr="00401418" w:rsidRDefault="005C0440" w:rsidP="00401418">
      <w:pPr>
        <w:pStyle w:val="Heading3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Опис</w:t>
      </w:r>
    </w:p>
    <w:p w14:paraId="7E03CD92" w14:textId="3ED7A342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Ініціює підписання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повідомлення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отримувачем. </w:t>
      </w:r>
    </w:p>
    <w:p w14:paraId="72F2640E" w14:textId="77BE8324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Доступно тільки для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документів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у статусі "Підписано" (після підпису відправником).</w:t>
      </w:r>
    </w:p>
    <w:p w14:paraId="57F55D67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noProof/>
          <w:lang w:val="en-US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6DB764E" wp14:editId="1C565106">
                <wp:simplePos x="0" y="0"/>
                <wp:positionH relativeFrom="page">
                  <wp:posOffset>304877</wp:posOffset>
                </wp:positionH>
                <wp:positionV relativeFrom="page">
                  <wp:posOffset>10685934</wp:posOffset>
                </wp:positionV>
                <wp:extent cx="6943572" cy="7466"/>
                <wp:effectExtent l="0" t="0" r="0" b="0"/>
                <wp:wrapTopAndBottom/>
                <wp:docPr id="136113" name="Group 136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7466"/>
                          <a:chOff x="0" y="0"/>
                          <a:chExt cx="6943572" cy="7466"/>
                        </a:xfrm>
                      </wpg:grpSpPr>
                      <wps:wsp>
                        <wps:cNvPr id="164431" name="Shape 164431"/>
                        <wps:cNvSpPr/>
                        <wps:spPr>
                          <a:xfrm>
                            <a:off x="0" y="0"/>
                            <a:ext cx="6943572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43572" h="9144">
                                <a:moveTo>
                                  <a:pt x="0" y="0"/>
                                </a:moveTo>
                                <a:lnTo>
                                  <a:pt x="6943572" y="0"/>
                                </a:lnTo>
                                <a:lnTo>
                                  <a:pt x="6943572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164432" name="Shape 164432"/>
                        <wps:cNvSpPr/>
                        <wps:spPr>
                          <a:xfrm>
                            <a:off x="0" y="0"/>
                            <a:ext cx="30488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488" h="9144">
                                <a:moveTo>
                                  <a:pt x="0" y="0"/>
                                </a:moveTo>
                                <a:lnTo>
                                  <a:pt x="30488" y="0"/>
                                </a:lnTo>
                                <a:lnTo>
                                  <a:pt x="30488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7C238DF" id="Group 136113" o:spid="_x0000_s1026" style="position:absolute;margin-left:24pt;margin-top:841.4pt;width:546.75pt;height:.6pt;z-index:251663360;mso-position-horizontal-relative:page;mso-position-vertical-relative:page" coordsize="69435,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">
                <v:shape id="Shape 164431" o:spid="_x0000_s1027" style="position:absolute;width:69435;height:91;visibility:visible;mso-wrap-style:square;v-text-anchor:top" coordsize="694357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" path="m,l6943572,r,9144l,9144,,e" fillcolor="#f0f0f0" stroked="f" strokeweight="0">
                  <v:stroke miterlimit="83231f" joinstyle="miter"/>
                  <v:path arrowok="t" textboxrect="0,0,6943572,9144"/>
                </v:shape>
                <v:shape id="Shape 164432" o:spid="_x0000_s1028" style="position:absolute;width:304;height:91;visibility:visible;mso-wrap-style:square;v-text-anchor:top" coordsize="3048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" path="m,l30488,r,9144l,9144,,e" fillcolor="#333" stroked="f" strokeweight="0">
                  <v:stroke miterlimit="83231f" joinstyle="miter"/>
                  <v:path arrowok="t" textboxrect="0,0,30488,9144"/>
                </v:shape>
                <w10:wrap type="topAndBottom" anchorx="page" anchory="page"/>
              </v:group>
            </w:pict>
          </mc:Fallback>
        </mc:AlternateContent>
      </w: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5C0440" w:rsidRPr="005C0440" w14:paraId="65893F73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0D1D0B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202D0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6C2D1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0B03D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89EBD8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D8971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2A158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A6B23B5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4035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0A4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68D4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753A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2277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93087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9C58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ACBB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EC519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0C3045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5BA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2D7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96FA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E198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686F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03B43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25E56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E22B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0E79E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F3F113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A8BD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2C7D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940B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3D25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9401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CFFE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164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78483925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32BB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FE33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BA9F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52A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C7BA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14A7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21D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5BDD725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543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9C78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93B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7D75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742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E01E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EC50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5979907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27A7D290" w14:textId="77777777" w:rsidR="005C0440" w:rsidRPr="005C0440" w:rsidRDefault="005C0440" w:rsidP="005C0440">
      <w:pPr>
        <w:spacing w:after="4" w:line="259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5C0440" w:rsidRPr="005C0440" w14:paraId="3A046DBE" w14:textId="77777777" w:rsidTr="003E6F67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45B40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91868F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7F2E9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22AF11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46F7C2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FA057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B042E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901C987" w14:textId="77777777" w:rsidTr="003E6F67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F2DE3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44267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859E4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67A0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53ABF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F90BA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004B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49D3336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1 Завантажити квитанцію №2 для повідомлення на особливі випадки переміщення</w:t>
      </w:r>
    </w:p>
    <w:p w14:paraId="1DC25910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second-receipt</w:t>
      </w:r>
    </w:p>
    <w:p w14:paraId="43DF885D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65"/>
        <w:gridCol w:w="900"/>
        <w:gridCol w:w="1855"/>
        <w:gridCol w:w="1305"/>
      </w:tblGrid>
      <w:tr w:rsidR="005C0440" w:rsidRPr="005C0440" w14:paraId="5706359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7F318C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79CB8E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6F39B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04C36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C8C4D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34736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3CF81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8FF576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2B45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DBA0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5CC5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D423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1B6D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0D40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34D5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89BB86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AB9611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83B8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02CE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6FC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1B84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6A39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F2CC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696DB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BF616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00B0F35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EA42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E65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DF7A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22C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65B4E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24971C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E29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977B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Sender</w:t>
            </w:r>
          </w:p>
          <w:p w14:paraId="469296D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Recipient</w:t>
            </w:r>
          </w:p>
        </w:tc>
      </w:tr>
      <w:tr w:rsidR="005C0440" w:rsidRPr="005C0440" w14:paraId="21F133E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456E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35BC6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95F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0242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8C3D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E8ED63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DE40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E1189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PDF</w:t>
            </w:r>
          </w:p>
          <w:p w14:paraId="617A0A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XML</w:t>
            </w:r>
          </w:p>
        </w:tc>
      </w:tr>
    </w:tbl>
    <w:p w14:paraId="3D6009BE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597"/>
      </w:tblGrid>
      <w:tr w:rsidR="005C0440" w:rsidRPr="005C0440" w14:paraId="01C55878" w14:textId="77777777" w:rsidTr="003E6F67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62910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6336B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374E5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3F4379D1" w14:textId="77777777" w:rsidTr="003E6F67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DFA68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05101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4835C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1AA52A0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2 Підписати повідомлення на особливі випадки переміщення</w:t>
      </w:r>
    </w:p>
    <w:p w14:paraId="4D4B40D7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sign</w:t>
      </w:r>
    </w:p>
    <w:p w14:paraId="5B03453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Опис</w:t>
      </w:r>
    </w:p>
    <w:p w14:paraId="2782D893" w14:textId="77777777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підписання повідомлення.</w:t>
      </w:r>
    </w:p>
    <w:p w14:paraId="61BB3C7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5C0440" w:rsidRPr="005C0440" w14:paraId="51EC55D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0BA2DB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4738E8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301BF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AD0E9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A16BF5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B6E42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5AFEC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1814AF8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A5A1C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CEBA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8FF5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99E9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65189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C92DB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E51F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B807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B9B57B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FE0C62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E21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03A1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1701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676E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D4800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860030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164B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157EE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E77400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C45E51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DBBA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3C8A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5C5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96B7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DD1D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7CB6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2B49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2BA2F1C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3331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CFED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911A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769E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6467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925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2592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2C7BD3E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32E0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8786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F454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0BFE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EF35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9EBB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5355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57CE61D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5C0440" w:rsidRPr="005C0440" w14:paraId="50CA2D46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94ABE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9437D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2F8C1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1E761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A65156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8B346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266E77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757C243E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37B1F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B435C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7F679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6A97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90BD6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BF240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549C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6874D45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3 Валідація повідомлення на особливі випадки переміщення</w:t>
      </w:r>
    </w:p>
    <w:p w14:paraId="7FAC158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validation</w:t>
      </w:r>
    </w:p>
    <w:p w14:paraId="07C29E22" w14:textId="77777777" w:rsidR="005C0440" w:rsidRPr="005C0440" w:rsidRDefault="005C0440" w:rsidP="005C0440">
      <w:pPr>
        <w:pStyle w:val="Heading3"/>
        <w:rPr>
          <w:rFonts w:eastAsia="Calibri"/>
          <w:lang w:val="ru-RU"/>
        </w:rPr>
      </w:pPr>
      <w:r w:rsidRPr="005C0440">
        <w:t>Опис</w:t>
      </w:r>
    </w:p>
    <w:p w14:paraId="503939EB" w14:textId="635A9530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Ініціює перевірку повідомлення перед підписанням</w:t>
      </w:r>
      <w:r w:rsidR="003951D7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3E6FD5B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3164F41C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66DC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26A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6D24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2300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CD16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E7ED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85A7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CBF940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59D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0D4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E08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3892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CF0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9A456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B82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7B9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293D7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D2DE7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ECF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5A2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6D5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648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744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91C2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A5E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FF6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AE1A2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1509017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5C0440" w:rsidRPr="005C0440" w14:paraId="3F931980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89B3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C9784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18E19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52FA5B50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60D7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EFF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4205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698DE97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4 Отримати результат валідації повідомлення на особливі випадки переміщення</w:t>
      </w:r>
    </w:p>
    <w:p w14:paraId="04439A6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validation</w:t>
      </w:r>
    </w:p>
    <w:p w14:paraId="308674FF" w14:textId="77777777" w:rsidR="005C0440" w:rsidRPr="005C0440" w:rsidRDefault="005C0440" w:rsidP="005C0440">
      <w:pPr>
        <w:pStyle w:val="Heading3"/>
        <w:rPr>
          <w:rFonts w:eastAsia="Calibri"/>
          <w:lang w:val="ru-RU"/>
        </w:rPr>
      </w:pPr>
      <w:r w:rsidRPr="005C0440">
        <w:t>Опис</w:t>
      </w:r>
    </w:p>
    <w:p w14:paraId="31433AD9" w14:textId="57F154CA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овертає результат перевірки повідомлення, збережений після виконання валідації</w:t>
      </w:r>
      <w:r w:rsidR="007F324D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7B3552FF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47FCA8D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DFB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6133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FC7E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8A2C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E4B5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1B3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A487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B1C5BBE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5F0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A32C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9C6E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FFC2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A6B85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D0B9C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F0E5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61B7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FD861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373A460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866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2A4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0ACF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81A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8341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AD30A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8818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E2DAC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FBB15A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519CD09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2127"/>
        <w:gridCol w:w="1275"/>
        <w:gridCol w:w="1134"/>
        <w:gridCol w:w="2030"/>
      </w:tblGrid>
      <w:tr w:rsidR="007F324D" w:rsidRPr="005C0440" w14:paraId="3D38F991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FAC8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F492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975C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D1CE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F15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1596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00B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F324D" w:rsidRPr="005C0440" w14:paraId="401CF481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CB10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432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5F1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Validat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8A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перевір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D983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11E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88F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07A531F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CE1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3FC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04B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place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220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 переміщенн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45D9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6BB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15F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7A47A97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97E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05A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CD3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F4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та час створення результату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F46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9D8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2A5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05FC6109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E76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9E4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CB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399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помилок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E35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E52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8BB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303043C5" w14:textId="77777777" w:rsidTr="0016254A">
        <w:trPr>
          <w:trHeight w:val="80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355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A2A1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B79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2A540" w14:textId="77777777" w:rsidR="005C0440" w:rsidRPr="005C0440" w:rsidRDefault="005C0440" w:rsidP="0016254A">
            <w:pPr>
              <w:ind w:right="6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помилок валідації згрупованих за типом 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A86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E3F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F14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ум - 10 елементів на тип</w:t>
            </w:r>
          </w:p>
        </w:tc>
      </w:tr>
      <w:tr w:rsidR="007F324D" w:rsidRPr="005C0440" w14:paraId="6B3F23ED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49C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592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F5C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errorType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FC14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9C7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777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1E2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48C2389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5228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3CA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FCA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errorTyp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509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9514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129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D3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2ACE5CDD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30F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764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1B9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totalCount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ADE3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кількість помилок даного типу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0F0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164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FC1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5E365D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D48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800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1FC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235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помилок (максимум 10)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72C6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F3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C56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30153C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44CBE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115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F22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serialNumber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358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9877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7B4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14A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609EF5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1388D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33C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C8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barcode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5D5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31D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6CE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027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1538B8B1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A9518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69E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C92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amount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EDA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 Штрих-кодом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274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12F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94E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C121573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5 Отримати наміри за ідентифікатором митної декларації</w:t>
      </w:r>
    </w:p>
    <w:p w14:paraId="1CCDAAA1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intensions</w:t>
      </w:r>
    </w:p>
    <w:p w14:paraId="1917B1C4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408"/>
        <w:gridCol w:w="2236"/>
        <w:gridCol w:w="1732"/>
        <w:gridCol w:w="898"/>
        <w:gridCol w:w="1879"/>
        <w:gridCol w:w="1339"/>
      </w:tblGrid>
      <w:tr w:rsidR="005C0440" w:rsidRPr="005C0440" w14:paraId="7D8C3AFF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0B666C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651C3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F95CA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643C5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6B04D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A5408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5AA9E6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331E947B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0377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C4FD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61E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95A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D29A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330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2FE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3B5367B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300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2669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6942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3EB28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митної декла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493E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AE61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A3D7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1E92E103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F7D94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6AB3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4437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CBF85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КТЗЕД для фільт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283C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6849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A8FF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597EB364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EEC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313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17FB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D3D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шук по назв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F8C0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D180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0AD8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341B5CE9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4F3D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C851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B479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Note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5F2D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 маро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15E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E34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327D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A3A150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8244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44B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CBE0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3FCF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ядковий індек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CA6D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A2DE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095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F7F113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7068B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EB2B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AD5B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5D96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0F02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9A51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F41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1E85492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790149D1" w14:textId="77777777" w:rsidR="005C0440" w:rsidRPr="005C0440" w:rsidRDefault="005C0440" w:rsidP="00D104FA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487"/>
        <w:gridCol w:w="1518"/>
        <w:gridCol w:w="1905"/>
        <w:gridCol w:w="1451"/>
        <w:gridCol w:w="1867"/>
        <w:gridCol w:w="1276"/>
      </w:tblGrid>
      <w:tr w:rsidR="005C0440" w:rsidRPr="005C0440" w14:paraId="5B3C836F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79BC9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454C8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95455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92B95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DDB73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AAD0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5D66C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7333B64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B1A6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1D76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0BA3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5CF1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C674C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AE4D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8D65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FED6726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7A54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E1A4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3BEA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6265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9ECB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AEDF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6F8A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7FC914E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9ADFC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8310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EDCD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B46D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9E0C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0118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C169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A2DF748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F120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2CB2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8EE7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012E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22E6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B742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38EE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BEA3DD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443F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F7CF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B139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A356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КТЗЕ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EC1A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8D20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D472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2AF865F" w14:textId="77777777" w:rsidR="00436EF4" w:rsidRPr="00436EF4" w:rsidRDefault="00436EF4" w:rsidP="00436EF4">
      <w:pPr>
        <w:rPr>
          <w:lang w:val="uk-UA"/>
        </w:rPr>
      </w:pPr>
    </w:p>
    <w:p w14:paraId="2BE70C1C" w14:textId="59C854FA" w:rsidR="00830802" w:rsidRDefault="00830802">
      <w:pPr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br w:type="page"/>
      </w:r>
    </w:p>
    <w:p w14:paraId="08585E01" w14:textId="36B03AFE" w:rsidR="00830802" w:rsidRDefault="00830802" w:rsidP="00830802">
      <w:pPr>
        <w:pStyle w:val="Heading1"/>
        <w:rPr>
          <w:rFonts w:eastAsia="Calibri"/>
          <w:lang w:val="uk-UA"/>
        </w:rPr>
      </w:pPr>
      <w:bookmarkStart w:id="2182" w:name="_Toc221725260"/>
      <w:r w:rsidRPr="008F6988">
        <w:rPr>
          <w:rFonts w:eastAsia="Calibri"/>
          <w:lang w:val="uk-UA"/>
        </w:rPr>
        <w:t>1</w:t>
      </w:r>
      <w:r w:rsidRPr="00072214">
        <w:rPr>
          <w:rFonts w:eastAsia="Calibri"/>
          <w:lang w:val="ru-RU"/>
        </w:rPr>
        <w:t>2</w:t>
      </w:r>
      <w:r w:rsidRPr="008F6988">
        <w:rPr>
          <w:rFonts w:eastAsia="Calibri"/>
          <w:lang w:val="uk-UA"/>
        </w:rPr>
        <w:t xml:space="preserve"> </w:t>
      </w:r>
      <w:bookmarkEnd w:id="2182"/>
      <w:r w:rsidR="00D104FA">
        <w:rPr>
          <w:rFonts w:eastAsia="Calibri"/>
          <w:lang w:val="uk-UA"/>
        </w:rPr>
        <w:t>ПОВІДОМЛЕННЯ ПРО НЕВІДПОВІДНІСТЬ</w:t>
      </w:r>
    </w:p>
    <w:p w14:paraId="0A090EDE" w14:textId="7DF144BD" w:rsidR="00830802" w:rsidRPr="00830802" w:rsidRDefault="00830802" w:rsidP="00830802">
      <w:pPr>
        <w:pStyle w:val="Heading2"/>
        <w:rPr>
          <w:rFonts w:eastAsia="Calibri"/>
          <w:lang w:val="uk-UA"/>
        </w:rPr>
      </w:pPr>
      <w:r w:rsidRPr="00830802">
        <w:rPr>
          <w:rFonts w:eastAsia="Calibri"/>
          <w:lang w:val="uk-UA"/>
        </w:rPr>
        <w:t>12.1 Отримати список повідомлень про невідповідність</w:t>
      </w:r>
    </w:p>
    <w:p w14:paraId="188C10AD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1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conomic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-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operators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}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iscrepancy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-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messages</w:t>
      </w:r>
    </w:p>
    <w:p w14:paraId="50686EE6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30"/>
        <w:gridCol w:w="1402"/>
        <w:gridCol w:w="1418"/>
        <w:gridCol w:w="2575"/>
        <w:gridCol w:w="1252"/>
        <w:gridCol w:w="1134"/>
        <w:gridCol w:w="1746"/>
      </w:tblGrid>
      <w:tr w:rsidR="00830802" w:rsidRPr="00830802" w14:paraId="69756276" w14:textId="77777777" w:rsidTr="0016254A">
        <w:trPr>
          <w:trHeight w:val="588"/>
          <w:tblHeader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7354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75291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B751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B96B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5BEE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DE2D6B" w14:textId="787FCF08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12B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8301CC3" w14:textId="77777777" w:rsidTr="0016254A">
        <w:trPr>
          <w:trHeight w:val="411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F48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08A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83F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1F6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B1BF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2DCAF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0C9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19ECE" w14:textId="77777777" w:rsidR="00830802" w:rsidRPr="00830802" w:rsidRDefault="00830802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D7623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30FB5D91" w14:textId="77777777" w:rsidTr="0016254A">
        <w:trPr>
          <w:trHeight w:val="36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C2D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CC9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D6F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CB15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ядок пошуку по номеру повідомлення, користувацькому номеру, номеру АЕД або користувацькому номеру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6A0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449C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3C2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D7E93C" w14:textId="77777777" w:rsidTr="0016254A">
        <w:trPr>
          <w:trHeight w:val="402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143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246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189F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6D4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чатко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061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554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7B9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119B52" w14:textId="77777777" w:rsidTr="0016254A">
        <w:trPr>
          <w:trHeight w:val="27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BAE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F95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5315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12C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нце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4173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C46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DA7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F58C3B9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055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4CE1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2D77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51CA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CEB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59C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E9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E2A5E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964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7FC8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D21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80F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4AA0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59BE9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C58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5F8B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671F356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41F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2305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4520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F0E6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94E5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BCE61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DB02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BCA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62BF9DC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11C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E41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67F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Representative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C62C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редставника економічного оператора, який створив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69D2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056A1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CF2A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4E5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A9C32F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D48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0F4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FA7E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nternal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9BB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економічного оператора (відправник, отримувач або зберігач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B17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F26FCE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165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9D1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BF052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1A7AE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AB4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F2B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620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статусу повідомлення про невідповідність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6B91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71833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BD8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96C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40CEC3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65D92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09C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376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63A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5D86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D3CE7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296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09A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64E78E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8E3BD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575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66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F20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338B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B12E2B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FC5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0A7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66DB7C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3D9A0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09A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5559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138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Назва поля для сортування (можливе сортування по даті створення -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7EA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4C4F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CE6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07542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EF20C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893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220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1090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Ознака сортування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 зростанням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2FD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C68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2AB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0F6BF26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352421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7E1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EF6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sponseContent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57E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0CEF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B3201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439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531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50FD3F9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36"/>
        <w:gridCol w:w="1538"/>
        <w:gridCol w:w="1559"/>
        <w:gridCol w:w="2270"/>
        <w:gridCol w:w="1314"/>
        <w:gridCol w:w="1094"/>
        <w:gridCol w:w="1746"/>
      </w:tblGrid>
      <w:tr w:rsidR="00830802" w:rsidRPr="00830802" w14:paraId="45668501" w14:textId="77777777" w:rsidTr="0016254A">
        <w:trPr>
          <w:trHeight w:val="372"/>
          <w:tblHeader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43AF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B687D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8680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0785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901C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9652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E6E18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060F56D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96177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CCD8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474F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86D9D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успішного обміну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21538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508D8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117E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4A9151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3EA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A7E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13ED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59C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65A2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DC9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DB30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2A23CB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9EF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B1E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CF5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4BF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029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string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1D8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AC773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4B8064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07D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8ED4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47D8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1C8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31F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BA97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1084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078EDDA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5B4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0C8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E7A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E2D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545B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2E0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0BCD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8ED427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9A00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E2D7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272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Discrepanc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EAF3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3F3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0BA7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532D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9DC033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CBF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8A8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F3DD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37A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4F4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9A0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FA8C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484EF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40B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0DC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C5B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4D46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A76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B0FD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3FE8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0604C9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A56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EFD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7C1C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1AB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E821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22F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1D90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463556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735B7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486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407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B71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статусу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E9E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94C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9EFD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FA9695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0877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9D6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104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D72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063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5A84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676D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DF10EE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C50DB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6B8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D0E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1725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ідписант з боку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C0C7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7B03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FE64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C865B13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56BE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8D7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41D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40F4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ідписант з боку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9D5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887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023A5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836A2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0DED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0B5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34E8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76C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об’єк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8A8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918F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FD2B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25AD0E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D4D4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DC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9A5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1E8D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 (АЕД)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8DC18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6B1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9804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07D22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CEEBC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F5A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C96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9B8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A05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028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3F982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089234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631E1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46D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64B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7F96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ерсі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8BC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9A49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BF37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49A59F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1B65C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CA7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9D2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757C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F57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A1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5318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7C231A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B3D7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1D0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A49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2A4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14E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nullabl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BC6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2819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858EE0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6DB0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DB1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2DB1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tatus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B25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татусу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BD18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AEA4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BE7D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A06038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F753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11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55F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F17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7CB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12D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6116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07EAE64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C2B9A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8DA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3747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766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відправнико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9D4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2EF6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6808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E944CB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4EDE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7538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CBDC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A7E8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4A9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036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BEA32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17B14F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0E0ED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1BE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631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59B218" w14:textId="77777777" w:rsidR="00830802" w:rsidRPr="00072214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отримув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211B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D9E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1920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CCFCA6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12BF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F83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62B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BB4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039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15D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FF6B9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B9E9A6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410D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67F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FFC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25A3" w14:textId="77777777" w:rsidR="00830802" w:rsidRPr="00072214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зберіг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4D46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451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8A06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1DFC53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685C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843F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45E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6C8D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DBB9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3A5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622B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612A7F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DA1EE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9DDD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12C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103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3E79D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458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6114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A58B6D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2854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FA0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95E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42D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387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1C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11F7B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13134B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B3902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6F8E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8E8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224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C5C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B83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0C9F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BDF411A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F3EF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F93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116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0125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B5F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088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C9D6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D040A1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13D4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823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FA87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E5D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5BA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31CD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17B4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8C1A59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5165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35C6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62C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413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CA5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10F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E4D8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233C38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B42E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1E9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77B9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E2C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DE4A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965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5A386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A5E0884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0FDA3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F50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1A3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986F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A9C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48E5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54D2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E5EF80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99BF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282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81FB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4A5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AE9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D1C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5926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048EF9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DE06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6FB0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2D8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8727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CC6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A4D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A923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CFA2945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BA3D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8FC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C41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994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4E9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7D18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EAAC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52CD7F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E36E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BFE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0E7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92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303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352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E9CA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23AC09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5C6A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360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706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A7F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6B0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03C7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D07A3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DAA487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B72E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36F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6268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FD3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01E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40DE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79A6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A66287B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BC7A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7A0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65A2A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E4D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C20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00B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F3C8A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05C88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BC0C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FD1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557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933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ECA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F8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FA4E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474D9F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B774E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CBA0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8D4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4F4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76F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F73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8EAC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B8396D3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BDA7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8BE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DFD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BF9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312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A893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745F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6369925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E2027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449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8F6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416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774E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BD7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4135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56EDD8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DDE41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45E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E84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633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8D7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D147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7D97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187AE3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59DCB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36A7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7F20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DDDF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97F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0EC6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F172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DBF3C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339AF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DFD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CBC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A81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BBB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4D3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F3B10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E37A8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4BC2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376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455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8FB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810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889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8FC4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</w:tbl>
    <w:p w14:paraId="1E93104D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2</w:t>
      </w:r>
      <w:r w:rsidRPr="00830802">
        <w:rPr>
          <w:rFonts w:eastAsia="Calibri"/>
          <w:lang w:val="en-US"/>
        </w:rPr>
        <w:t xml:space="preserve"> Створити повідомлення про невідповідність</w:t>
      </w:r>
    </w:p>
    <w:p w14:paraId="0AE51D56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</w:t>
      </w:r>
    </w:p>
    <w:p w14:paraId="12A32B09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913"/>
        <w:gridCol w:w="858"/>
        <w:gridCol w:w="1855"/>
        <w:gridCol w:w="1299"/>
      </w:tblGrid>
      <w:tr w:rsidR="00830802" w:rsidRPr="00830802" w14:paraId="656EEC8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B6B3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23C1D5" w14:textId="77777777" w:rsidR="00830802" w:rsidRPr="00830802" w:rsidRDefault="00830802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CFE8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234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0CE9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5BF8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5D6EC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3FE570B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3FD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D14C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48A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EF3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EEB2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1F057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5472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A888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F4422F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585A4B5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DF7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B92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E60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ED1D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426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3B1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FE9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65462CD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84B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314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58E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140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299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2C8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409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74FF170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2E1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FC7B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1C0CF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928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A7EB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C14B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368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79229FE9" w14:textId="77777777" w:rsidR="00830802" w:rsidRPr="00830802" w:rsidRDefault="00830802" w:rsidP="00830802">
      <w:pPr>
        <w:pStyle w:val="Heading3"/>
        <w:rPr>
          <w:rFonts w:eastAsia="Calibri"/>
          <w:lang w:val="uk-UA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394"/>
        <w:gridCol w:w="1438"/>
        <w:gridCol w:w="1418"/>
        <w:gridCol w:w="1984"/>
        <w:gridCol w:w="992"/>
        <w:gridCol w:w="1134"/>
        <w:gridCol w:w="2597"/>
      </w:tblGrid>
      <w:tr w:rsidR="00830802" w:rsidRPr="00830802" w14:paraId="01F3EB0E" w14:textId="77777777" w:rsidTr="0016254A">
        <w:trPr>
          <w:trHeight w:val="588"/>
          <w:tblHeader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5DA0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E386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AF80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E4CE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D81C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C594E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EEF9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B0FCB74" w14:textId="77777777" w:rsidTr="0016254A">
        <w:trPr>
          <w:trHeight w:val="374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D16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0C8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494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6E9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 про невідповідн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BB514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985A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F848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3DFCF41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FD0F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5FD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CD7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4C1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DF55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A75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6C61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CFA9274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1EB9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A334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ED6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9661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рефікс номера повідомлення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C734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EFB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BEA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6362F2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14D7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5F2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80A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66F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статусу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C9E7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7E0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80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FD90C7E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AE5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450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5D50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6F9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B71D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AC36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59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DADFB3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10E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7FA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C6B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B6D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A03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F2DD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EA07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2B4871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C84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013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7C8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7B4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6585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8C3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965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11351A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6C9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950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807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4F5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рефікс номера АЕД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F596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4AC6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63D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8CFDA48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F94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B65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04A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82A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B4131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E40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09E6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41F76A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5F41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2F5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A1D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C93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13CF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166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4D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67C3CA4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D5C86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351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2E1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0EF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A5F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AFD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11C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C3796B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F3E8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E06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5C1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B40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5712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276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09E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C6AA8F9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D06C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8D6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FBB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7803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E203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773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481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FF9D5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15E6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073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CC8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71E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A77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7454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8CC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7BEBD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43D3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D57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942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9A4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51D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B4F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CE5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3739E1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4522D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180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848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741D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5C97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EDD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000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B325551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55C6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6361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672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4A73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0AD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82E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8B7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A00618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FFE9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590C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04A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58E4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невідповідностей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F18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AB1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60F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54C3A2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6871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90B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E8D5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091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8E2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8C14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91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CE2B5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0834C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9E8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6EEF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F75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типу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3EF6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1231E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916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B60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AA0692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2170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A40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2E5F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1519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FF07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9B4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BD7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15C341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E711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5E9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62C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634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E399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430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ECF8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17FAEE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79CEB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BA42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67D7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8D2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екст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B79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1848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67D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726FACA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6C09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762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84B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82C2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ЕМ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A5DC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4CBC5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019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4B6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13A3F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0020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9CC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3AF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2A7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ГІ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29FE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A5CADD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509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DC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DEE1C8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6DFF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4C37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D82B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D28D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по 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4589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81B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E65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84D145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8C181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44B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62A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D776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9E5D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3FB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2B1D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8EECB0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13C6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46C7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0DC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918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4A46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2D6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E04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64129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FC27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3C0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D3E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F95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B2CE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5706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70A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AB78588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AC09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C2D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D0C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21F9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5683B375" w14:textId="77777777" w:rsidR="00830802" w:rsidRPr="00072214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87F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580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AE03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7CF40CE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A5F4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66C2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FFE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84372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23456D3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B0BA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BD6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3C4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CAF465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5F6E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CD9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598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779D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A91D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A93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58C2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DFD29E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9F64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928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59C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6026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6512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420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E9F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E2471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3DC97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734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5CA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8319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3CB7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3C285D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5D74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1C6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B85B33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DC539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13F8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A3FC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C7A0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42FB4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3AE68E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B09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5C5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524973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8BB2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11B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AA72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C380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E0D6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41B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D745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CC74EC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973D1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CEF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021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A2020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40FC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14DDAF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562B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8B0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3DA35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4D5AC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5EA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6A60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B892B" w14:textId="77777777" w:rsidR="00830802" w:rsidRPr="00072214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A2C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E6A9F7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74A5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E14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0F844F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0524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0D8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7A2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2370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6456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1B1C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DD0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FD115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B7BB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462B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23E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12D1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BE90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046AB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9824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6ECF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A46EC0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F89D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659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0CE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59E9B" w14:textId="77777777" w:rsidR="00830802" w:rsidRPr="00072214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277F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A0179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483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438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0F6557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95DE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411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F55C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99E2F" w14:textId="77777777" w:rsidR="00830802" w:rsidRPr="00072214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одиниці вимірювання вмісту нікотин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65F7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698615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A56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8A39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міліграми</w:t>
            </w:r>
          </w:p>
          <w:p w14:paraId="7CE7BAC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 відсотки).</w:t>
            </w:r>
          </w:p>
        </w:tc>
      </w:tr>
      <w:tr w:rsidR="00830802" w:rsidRPr="00830802" w14:paraId="1B611083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98DF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857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E601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8565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6EF57C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A62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1E205F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B5A4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31A3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C8A9CD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34056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81F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7C4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D067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E76A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B84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75DDE" w14:textId="736F591F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виникає податкове зобов’язання</w:t>
            </w:r>
          </w:p>
          <w:p w14:paraId="47F8DC9F" w14:textId="15492FD8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2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вільняються від оподаткування</w:t>
            </w:r>
          </w:p>
          <w:p w14:paraId="3134AAD6" w14:textId="6391902A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одатковуються акцизним податком</w:t>
            </w:r>
          </w:p>
        </w:tc>
      </w:tr>
      <w:tr w:rsidR="00830802" w:rsidRPr="00830802" w14:paraId="4F65000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0FBA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29A3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42A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D1C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69F9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549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B7284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A6AF2B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EF0B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BD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0DE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D877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3EBA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346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39D00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839A05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E887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4F3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2976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AABB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AF97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A20BB2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94D4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61D95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9193A0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900D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1629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0F13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265E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B4A9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7098B9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59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AAE3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4E37F51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33F0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524B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D62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9D92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араметри батч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C1CD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7B00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4E85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06A9AEF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83B8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0F3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2A6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906B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п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B43C8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2E5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AA71D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1F6858F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B2D9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132E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BA0F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AE8A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C9FC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B07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8D6E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270B087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9024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900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192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B072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9E387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5F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6E70E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6B7F5E6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51556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596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416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DC1B9" w14:textId="77777777" w:rsidR="00830802" w:rsidRPr="00072214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D936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D7F6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EA00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8D3520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47D8B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0E9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B1E4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5B3A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A05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E244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3565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26662083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F4A0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908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5C1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FCD6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7368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340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11E58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8DE679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A15E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6663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BB05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885B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2DCFB433" w14:textId="77777777" w:rsidR="00830802" w:rsidRPr="00072214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40CAC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F8A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3631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738B528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7EE3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A3A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312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3FA5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0437AF4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CF2B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742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9263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D84B6F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9393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4D3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ADA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C75B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C1E5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56A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3D6D0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EFD6DB5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BED8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559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682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6A9F8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71CE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C33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6DCB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AAC2C7E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698D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1382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433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AD96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2F86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0FC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525EA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0F3E447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3B73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97F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95A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131E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51B0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BB1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E8EB5" w14:textId="7C7D90D9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виникає податкове зобов’язання</w:t>
            </w:r>
          </w:p>
          <w:p w14:paraId="69857092" w14:textId="56F98484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вільняються від оподаткування</w:t>
            </w:r>
          </w:p>
          <w:p w14:paraId="3F3C816F" w14:textId="17CB5684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одатковуються акцизним податком</w:t>
            </w:r>
          </w:p>
        </w:tc>
      </w:tr>
    </w:tbl>
    <w:p w14:paraId="4A086707" w14:textId="77777777" w:rsidR="00830802" w:rsidRPr="00830802" w:rsidRDefault="00830802" w:rsidP="00830802">
      <w:pPr>
        <w:pStyle w:val="Heading2"/>
        <w:rPr>
          <w:rFonts w:eastAsia="Calibri"/>
          <w:lang w:val="uk-UA"/>
        </w:rPr>
      </w:pPr>
      <w:r w:rsidRPr="00830802">
        <w:rPr>
          <w:rFonts w:eastAsia="Calibri"/>
          <w:lang w:val="ru-RU"/>
        </w:rPr>
        <w:t>12.3 Отримати всі АЕД, доступні для створення повідомлень про невідповідність</w:t>
      </w:r>
    </w:p>
    <w:p w14:paraId="3F655175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economicOperatorId}/discrepancy-messages/aeds</w:t>
      </w:r>
    </w:p>
    <w:p w14:paraId="2CF2CE2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427"/>
        <w:gridCol w:w="2209"/>
        <w:gridCol w:w="1707"/>
        <w:gridCol w:w="895"/>
        <w:gridCol w:w="1879"/>
        <w:gridCol w:w="1375"/>
      </w:tblGrid>
      <w:tr w:rsidR="00830802" w:rsidRPr="00830802" w14:paraId="002A9AAD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DB3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CEB2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AB05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F167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1CC4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B915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8040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1F0D29F0" w14:textId="77777777" w:rsidTr="0016254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C9C4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49A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CC8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661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CE2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799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9F5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1AA4497A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E8B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7A5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2C2E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CDF9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A16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759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F51D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2BA39E0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422AA327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F1F158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C49A67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B644EA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6CFFD9BE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1EF5F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91868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A223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E514396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4 Отримати список хешів повідомлень про невідповідність</w:t>
      </w:r>
    </w:p>
    <w:p w14:paraId="7E9AAB2E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hashes</w:t>
      </w:r>
    </w:p>
    <w:p w14:paraId="0EA5EDD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4"/>
        <w:gridCol w:w="2185"/>
        <w:gridCol w:w="1925"/>
        <w:gridCol w:w="858"/>
        <w:gridCol w:w="1855"/>
        <w:gridCol w:w="1299"/>
      </w:tblGrid>
      <w:tr w:rsidR="00830802" w:rsidRPr="00830802" w14:paraId="57139BF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A0FF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835BDB" w14:textId="77777777" w:rsidR="00830802" w:rsidRPr="00830802" w:rsidRDefault="00830802" w:rsidP="0016254A">
            <w:pPr>
              <w:ind w:right="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67B3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5878E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22533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E01C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B371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36AF95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361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13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85C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A5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C62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57F4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CEF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EC72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2EB99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7AC7DFB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59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1E4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825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9C6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CF0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8AB3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E89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0AC1AE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3EF94D16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8FEBC1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53FF8F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8016D9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07060E3E" w14:textId="77777777" w:rsidTr="00D104F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F1F0D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742A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540DC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E5D1D98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5 Зберегти підписи до повідомлень про невідповідність отримувачем</w:t>
      </w:r>
    </w:p>
    <w:p w14:paraId="2545051F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operators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economicOperatorId}/discrepancy-messages/save-recipient-signatures</w:t>
      </w:r>
    </w:p>
    <w:p w14:paraId="63E232E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0"/>
        <w:gridCol w:w="2185"/>
        <w:gridCol w:w="1940"/>
        <w:gridCol w:w="852"/>
        <w:gridCol w:w="1855"/>
        <w:gridCol w:w="1304"/>
      </w:tblGrid>
      <w:tr w:rsidR="00830802" w:rsidRPr="00830802" w14:paraId="5CDF428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6B9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C951E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58ED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8CEF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6DBB17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338E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F82C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9B3460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0820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4E8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639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C24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A6E21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73BD0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2BF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68043" w14:textId="77777777" w:rsidR="00830802" w:rsidRPr="00830802" w:rsidRDefault="00830802" w:rsidP="0016254A">
            <w:pPr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E50FDD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37E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3E2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62E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5681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 отримувач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62A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9A46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CAC7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35C269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04CC87B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44B6CEC0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7E4BE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326BA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59C3B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51D6666D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6723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8995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FBE5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9243472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6 Зберегти підписи до повідомлень про невідповідність</w:t>
      </w:r>
    </w:p>
    <w:p w14:paraId="6CFCD2E0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save-signatures</w:t>
      </w:r>
    </w:p>
    <w:p w14:paraId="3A32D6EF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384"/>
        <w:gridCol w:w="2185"/>
        <w:gridCol w:w="1916"/>
        <w:gridCol w:w="881"/>
        <w:gridCol w:w="1855"/>
        <w:gridCol w:w="1294"/>
      </w:tblGrid>
      <w:tr w:rsidR="00830802" w:rsidRPr="00830802" w14:paraId="184FC1F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6C56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4072B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7E22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0A45D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269030" w14:textId="77777777" w:rsidR="00830802" w:rsidRPr="00830802" w:rsidRDefault="00830802" w:rsidP="0016254A">
            <w:pPr>
              <w:ind w:right="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7673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7BB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68602A0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0CC4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91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973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093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9B3D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F35A1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441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056F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565AB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4567CC0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A19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2C9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29E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83127" w14:textId="77777777" w:rsidR="00830802" w:rsidRPr="00072214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2811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8FBDC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0548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5C3BDA2E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EA181E4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2E00B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DF06F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1ADD1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3776D92D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0F84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247B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6E6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657669BD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7</w:t>
      </w:r>
      <w:r w:rsidRPr="00830802">
        <w:rPr>
          <w:rFonts w:eastAsia="Calibri"/>
          <w:lang w:val="en-US"/>
        </w:rPr>
        <w:t xml:space="preserve"> Отримання квитанції №1 для ПпН</w:t>
      </w:r>
    </w:p>
    <w:p w14:paraId="0AC36210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documentId}/first-receipt</w:t>
      </w:r>
    </w:p>
    <w:p w14:paraId="0495B098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Опис</w:t>
      </w:r>
    </w:p>
    <w:p w14:paraId="7DA47435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створення PDF або XML квитанції №1 для ПпН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290B0FEA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830802" w:rsidRPr="00830802" w14:paraId="7F98DB4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6E44D3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9530AB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CE49C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F0F51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F83E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8CA7E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11A2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F215CA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1C02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5BEB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303F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C1AA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6950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F7DF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03975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F99175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7890318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BD9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5300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1995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3D1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77E9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FC57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63314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2A2547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01D65DC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C8D40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7AA4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2FB4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F134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5ED3A35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E6046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630608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4FCA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C8C8C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7FF8AB7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830802" w:rsidRPr="00830802" w14:paraId="362B196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77C1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F98E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9C90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12B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 файлу квитанції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12B5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A98CEB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F5D6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03713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2A7DC63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2E7A7F4D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27AD24F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72829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09B27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10CC4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38198C7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2F1D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4E0C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129E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3DCEC88F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8</w:t>
      </w:r>
      <w:r w:rsidRPr="00830802">
        <w:rPr>
          <w:rFonts w:eastAsia="Calibri"/>
          <w:lang w:val="en-US"/>
        </w:rPr>
        <w:t xml:space="preserve"> Отримання квитанції №2 для ПпН</w:t>
      </w:r>
    </w:p>
    <w:p w14:paraId="40F0ED9E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documentId}/second-receipt</w:t>
      </w:r>
    </w:p>
    <w:p w14:paraId="75D88DCD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Опис</w:t>
      </w:r>
    </w:p>
    <w:p w14:paraId="0FC4F5A6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створення PDF або XML квитанції №2 для ПпН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1210A4AB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830802" w:rsidRPr="00830802" w14:paraId="6677635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9F2EA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38B6B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C6CE7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EC98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97FA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6B308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314D8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879043C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B1AA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91A4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211C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1B08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EEB5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815F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F9400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DDD93B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65F02D4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45E7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7FD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219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B0A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7CD6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F48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A41EE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8A03A7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50C3EEC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5667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8B82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C75B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DFD3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7B284F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1620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29AF6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F74A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C12D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61DC054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830802" w:rsidRPr="00830802" w14:paraId="58A54BD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B3A2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2D4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BD61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0828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 файлу квитанції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3C0D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12B60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41F5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44545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59E2460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585B5404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7754065" w14:textId="77777777" w:rsidTr="00163E7F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B3004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1EBA6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E1B8A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64C7AA54" w14:textId="77777777" w:rsidTr="00163E7F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3454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8F563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EB311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5ADE4A55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 xml:space="preserve">12.9 Отримати повідомлення про невідповідність за </w:t>
      </w:r>
      <w:r w:rsidRPr="00830802">
        <w:rPr>
          <w:rFonts w:eastAsia="Calibri"/>
          <w:lang w:val="en-US"/>
        </w:rPr>
        <w:t>ID</w:t>
      </w:r>
    </w:p>
    <w:p w14:paraId="1CD67559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6A60A25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0F5D53D0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8409044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FEB3E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B9094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BA714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3D24B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972A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34A95A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0E7A23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6502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006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42A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BDF4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083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84D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3B7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6854953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753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0AE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02E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94C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3C4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E38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16A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FEE86DB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p w14:paraId="4CB8386E" w14:textId="77777777" w:rsidR="00830802" w:rsidRPr="00830802" w:rsidRDefault="00830802" w:rsidP="005A1DE0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4"/>
        <w:tblW w:w="9912" w:type="dxa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616"/>
        <w:gridCol w:w="1928"/>
        <w:gridCol w:w="1258"/>
        <w:gridCol w:w="1152"/>
        <w:gridCol w:w="2126"/>
      </w:tblGrid>
      <w:tr w:rsidR="00830802" w:rsidRPr="00830802" w14:paraId="24C3CA2F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59A8A1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4A70C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86D16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1B2A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3EA19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CA5F6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BA866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6D5DB8B0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3024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F8CB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B38A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DBF1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C7EA9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802A6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69E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ACF857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32D3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B519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675F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913C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C7601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0BDA30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18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4CC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39840B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FDC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FE1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63E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11C0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ADADE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FF67E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B0A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B8C7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7DBD9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8839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C94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3A3B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BD8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5260B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555509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1208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9779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2B17A6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E11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C0E2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7BD5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898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B736D8" w14:textId="5AF8E321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FEF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47A3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F624CB5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B0B2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B8169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47998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91D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54E6B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24DF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0D18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8B91A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5857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EB5B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D4AB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88BF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70E1D7" w14:textId="2241A899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4C2E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5206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30FAB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CC58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397C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917F4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DDC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075554" w14:textId="7740F629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1253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DCDE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BC001B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F62F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3D2B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80A3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D390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C2635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AD7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AE50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F197F1B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0E070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31902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74AF5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68D4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1657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297A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864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54238C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E0A2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817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62B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D5A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2518D1" w14:textId="6AEB5EC6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5C3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B9F7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EF7ADF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89175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03C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3DC99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6B142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9CA888" w14:textId="264AAB2D" w:rsidR="00830802" w:rsidRPr="00830802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A374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6AE3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7FF41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A633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CA6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8938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0F96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80822D" w14:textId="1B20D1F9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EFAA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287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20BB5E7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7C6E1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97931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F298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C0C5A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6B6C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36622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612D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84D1C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E43F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9368C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662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8E5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3C2CA5" w14:textId="5F3DAE3A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89AA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46FA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5BD24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3E23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AE1F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C06E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235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8363EE" w14:textId="49EEFEF6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D9FA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022B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B87E5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FBE7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9F9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948C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A23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BBF959" w14:textId="5B32262D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98DF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42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9A93E5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2B69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40F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929B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339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967FC5" w14:textId="1345FBF4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07F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2305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A2D2BA6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CA1089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E92B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3DE98F" w14:textId="38646B08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5FF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87338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CF86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31D0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4FBD9C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0493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46D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FC136" w14:textId="7407B7E0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4262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B7C74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965FD3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EEB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F07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CECF4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DB27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4EB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33C1F" w14:textId="5427092D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6420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95A985" w14:textId="613B4A6F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951A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9494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389914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8AB19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8A0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F523D" w14:textId="534919F4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Comme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2CAF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2080" w14:textId="2B4021D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AB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33D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305FB1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6966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159A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E7457" w14:textId="75C9F652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1EF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DED9EF" w14:textId="7DDD165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B70C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1682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2B4EC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F319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D84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FFB02" w14:textId="74B8C15C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D411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A7B0A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A30DC9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AA8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ED55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A719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A493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889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7F4D0" w14:textId="48AB200F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Cou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79E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BB181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E971AF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1766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91C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DBC000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4EDD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4F7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9704E" w14:textId="1BEE027E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62DE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B29D23" w14:textId="308FE20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3253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7EF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FC8418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592D5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2C0E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3D1BE1" w14:textId="4F3C4B04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376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CCD96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BE6A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AFE3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D77FF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6AA1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80A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FECA2" w14:textId="0ED124B4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5F9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F7DE4B" w14:textId="6059330E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7CB9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B6D9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ED297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53E45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CBD3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4DE3A" w14:textId="1E20C945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DFD5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8F6430" w14:textId="37879042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36C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201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0B70CC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D637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DE23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D0A5D" w14:textId="545E2D2F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A3613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0BD51CC7" w14:textId="77777777" w:rsidR="00830802" w:rsidRPr="00072214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E6A969" w14:textId="710BFECB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E05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614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1444E5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1C03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74E4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1D267" w14:textId="411FC58A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E19B7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55174E6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D12231" w14:textId="09B8753D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9A0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840A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256BF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7DF7A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92CD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EA8540" w14:textId="4EDAECBD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6C2B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7BCF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CA3B0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87FA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BA0737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A9F8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7ADB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099AE" w14:textId="4F7B2B04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46B4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E78353" w14:textId="4C52A9F4" w:rsidR="00830802" w:rsidRPr="00421D5D" w:rsidRDefault="00830802" w:rsidP="00421D5D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5B0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5F62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42C88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B1C9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382D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FA410" w14:textId="167945D3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5BC8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1D474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84535C7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D07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7A56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19609A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373D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F59D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768EC" w14:textId="5DC9E2B2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C1065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1C307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17AF87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A43B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4D1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71D53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FDFB8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A64C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D351AD" w14:textId="70AA0F70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14A3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B9F1A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79933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1EB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8691B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D73E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32A8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226F9" w14:textId="1F4483D3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DFA5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B8E9C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AEDC79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EEA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4F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D616A9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0B5B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88C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00000" w14:textId="4BCD7A0A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ECEF6A" w14:textId="77777777" w:rsidR="00830802" w:rsidRPr="00072214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A9B98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A3F725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26E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6C64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F9CC0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42B95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CCEA1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3DBF12" w14:textId="2F142883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812F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5C90A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2556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154B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27C4E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A74E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2E84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6C8E2" w14:textId="1053C840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D56A2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5560A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4690F3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9FEE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403A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958A2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84BC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048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2877F" w14:textId="055490F9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24E602" w14:textId="77777777" w:rsidR="00830802" w:rsidRPr="00072214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98B08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FB8B75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E09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A41F7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E87B6A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17E4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6F2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14274" w14:textId="5A892C88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3F3288" w14:textId="77B6749C" w:rsidR="00421D5D" w:rsidRPr="00830802" w:rsidRDefault="00830802" w:rsidP="00421D5D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2E8275CE" w14:textId="57B75916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E36F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6BFF82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0AAA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DCE6B" w14:textId="706AC64A" w:rsidR="00421D5D" w:rsidRDefault="00421D5D" w:rsidP="00421D5D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2 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–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міліграми</w:t>
            </w:r>
          </w:p>
          <w:p w14:paraId="77BF3CAD" w14:textId="0D098DAC" w:rsidR="00830802" w:rsidRPr="00421D5D" w:rsidRDefault="00421D5D" w:rsidP="00421D5D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 відсотки</w:t>
            </w:r>
          </w:p>
        </w:tc>
      </w:tr>
      <w:tr w:rsidR="00830802" w:rsidRPr="00830802" w14:paraId="560ADD7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6FD9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C148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C4420" w14:textId="7D7E66D1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2E6BC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3DE85C6C" w14:textId="77777777" w:rsidR="00830802" w:rsidRPr="00830802" w:rsidRDefault="00830802" w:rsidP="00830802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2E738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F11CE4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3D01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2C8B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6D3C60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ECE8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723D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77594" w14:textId="7EF627DB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693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2D5543" w14:textId="5DE4A30F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CC68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905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C34251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0A92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5EF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0FCFB" w14:textId="52AB8F32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60C6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640EFE" w14:textId="51BFDA8D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A003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3C3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E921B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EDE8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AF93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A6B015" w14:textId="58DDD4A7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DE2F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5A165A" w14:textId="7B9F4C15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8571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1990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C0B31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F912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10C1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9B6BB" w14:textId="576A7A3D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3FEB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E0C4E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DEF5BE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5F3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C172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281BE0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3729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FE0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FD90F" w14:textId="00E8B43D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7045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3D788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345E2D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BCE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3F59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02F8E3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31AE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B26D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EF987" w14:textId="2F69CF5C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772A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756F37" w14:textId="36A543E2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85E2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8101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8080DF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06F7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FD4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2E63B" w14:textId="6BEB345A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73CB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9BD88E" w14:textId="4FC8B987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F81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786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C8CAF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D90D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A00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C1A52" w14:textId="7868EEDE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AA1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037DAE" w14:textId="3A847E58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960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3B0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00C00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04DD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6E3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83C22" w14:textId="2476C77B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794D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0DBAB4" w14:textId="15A80E0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C04A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BE8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53EA2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D315C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708E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C38D8" w14:textId="598DB7F5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BD642D" w14:textId="77777777" w:rsidR="00830802" w:rsidRPr="00072214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248C4C" w14:textId="6A48FC27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73DB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763D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34A97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E334F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4892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F7730" w14:textId="3681FC81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C3F3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B843E6" w14:textId="13E4FEA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19FE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12AF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1EB8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406A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05B8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E45DF3" w14:textId="77F56A46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522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A2C08" w14:textId="2E477CD9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7F1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801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8E9BD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A5F1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E26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EC5B1" w14:textId="46A00B08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D2E10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160FBF8F" w14:textId="77777777" w:rsidR="00830802" w:rsidRPr="00072214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44B5B5" w14:textId="56452589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BC8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452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769F2A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090F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6F52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8B330" w14:textId="28B2C578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0F0B3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2E2ECB9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3F9BEE" w14:textId="50CF1F1E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DB6F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71738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DB44CE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8F177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83CA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EC54BB" w14:textId="732AC911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B604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285AA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2BA08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B04C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3BD2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F6C2E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036B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EFA2B" w14:textId="67937871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0239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52BEE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73B78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5AF8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B2EFB1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FF519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E9557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7F65C8" w14:textId="6B5B34FE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0770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94464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58E4B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C03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8BC46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2DCD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030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22E3C" w14:textId="22FD6B92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4970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27CD44" w14:textId="7B882572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A610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818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EE1C82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AF7D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2CB1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554D2" w14:textId="20DC3E12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3C99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9DF60B" w14:textId="09DBDC56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4E06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0E8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B1B21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967A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B1EF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F5EF0" w14:textId="119D32E5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A176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F35D23" w14:textId="73F170EF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8DE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63BD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E2CB9B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091AA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068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CFD07D" w14:textId="59FFB6AB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7E287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E3745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0F3D56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F6E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1A4D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B6F92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E2E6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6D55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480F0" w14:textId="2C43CBEE" w:rsidR="00830802" w:rsidRPr="00421D5D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E378D1" w14:textId="77777777" w:rsidR="00830802" w:rsidRPr="00072214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EA6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36DBA0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7783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A9F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EDFF11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5B9C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42A7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DA2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8F92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21BBFE" w14:textId="45636701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5EB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917F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20DED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0427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1A91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1A2F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69BA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899F3A" w14:textId="36C60801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E36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77D4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9D3A9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0FA7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6B3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06FC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CC40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DE9CEA" w14:textId="2347127C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6772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5EB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E534D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D0FF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951D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47A6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ustodian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93D4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EE7550" w14:textId="3AA518F3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72A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D79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B698A8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89FA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0AB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2CF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C2FB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3449D3" w14:textId="193D7999" w:rsidR="00830802" w:rsidRPr="00421D5D" w:rsidRDefault="00830802" w:rsidP="00421D5D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00FAF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7E0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26837B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3F82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45A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E47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9842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504BBE" w14:textId="303A2A75" w:rsidR="00830802" w:rsidRPr="00421D5D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69A8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40DF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C31DC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E148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5C5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205A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F38F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025BDD" w14:textId="0399DF9F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8B2CE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5E73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78F8D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9AF4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52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47DC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A94E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7E7E25" w14:textId="7490D97C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A5EF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AA1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416161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EEE9C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8C694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B013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7EFC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E5C76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1FCA2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A3C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E5992D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59F2A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BFC8E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8A97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FD1D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51406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2084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682E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A518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32CA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4E7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B65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1B4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D818A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5B4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92F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6C2A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28BE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DE0A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4FBF9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6F60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C8438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D370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3A6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84FFF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A4A3C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2C50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17445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5920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E091E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49AA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0AB1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41B543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A88A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A3C4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5630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410E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54E147" w14:textId="17123971" w:rsidR="00830802" w:rsidRPr="00421D5D" w:rsidRDefault="00830802" w:rsidP="00421D5D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339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68C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56DE1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ADCC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C8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98D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7F68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5FE62D" w14:textId="66E8BF74" w:rsidR="00830802" w:rsidRPr="00421D5D" w:rsidRDefault="00830802" w:rsidP="00421D5D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E0F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D77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A34E9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3D8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21CE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C11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EFD9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B96BA0" w14:textId="26250989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2D8C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41E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9067B6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0AE8D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92A4C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C7E3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7AA4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FB830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DEE10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BFE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3DD283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B8EC3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4A027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4D9A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5343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52182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762E2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D60DD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B93A4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107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1245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CC9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inedReas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B16C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0C2A8B" w14:textId="5F3E279D" w:rsidR="00830802" w:rsidRPr="00421D5D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91C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4B9A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8C8FC9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19772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CA1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5FA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Decli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837C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2838D9" w14:textId="55F980C0" w:rsidR="00830802" w:rsidRPr="00421D5D" w:rsidRDefault="00830802" w:rsidP="00421D5D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9B7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9FF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18E7DF3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0</w:t>
      </w:r>
      <w:r w:rsidRPr="00830802">
        <w:rPr>
          <w:rFonts w:eastAsia="Calibri"/>
          <w:lang w:val="en-US"/>
        </w:rPr>
        <w:t xml:space="preserve"> Оновити повідомлення про невідповідність</w:t>
      </w:r>
    </w:p>
    <w:p w14:paraId="1282B85C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3BE7562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464A7BA3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E1AB07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6B0B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5A8E78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C775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DFCE7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A43F5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2799F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00D3774E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5ED1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4584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B70F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A619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FBDB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E151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BAD4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31FAB6B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49E2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3846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B20A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FD00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D5D7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7508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D8607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284B4FE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138E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060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5572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CF05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C576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0D2B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C1D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1CCA537A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0E6D929F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F131E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1563A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9D08F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27445FA" w14:textId="77777777" w:rsidTr="005A1DE0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E9BA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C630D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D1D9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</w:tr>
    </w:tbl>
    <w:p w14:paraId="61AD5CCA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1</w:t>
      </w:r>
      <w:r w:rsidRPr="00830802">
        <w:rPr>
          <w:rFonts w:eastAsia="Calibri"/>
          <w:lang w:val="en-US"/>
        </w:rPr>
        <w:t xml:space="preserve"> Видалити повідомлення про невідповідність</w:t>
      </w:r>
    </w:p>
    <w:p w14:paraId="52CD8A79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32461CA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57C22AC1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6C6CEB9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F559A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7E7D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A317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D16F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1A66E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F7714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1B8DAA0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F062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BF06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3021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037E8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8C80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F3C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30B8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8A14C76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FED8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78BC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B808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DBBE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DEA4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0268F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168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EFF4B1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04813D9A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EFC34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23A7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EC2CD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1926FDD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4FC5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13C5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4D25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7E4386F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2</w:t>
      </w:r>
      <w:r w:rsidRPr="00830802">
        <w:rPr>
          <w:rFonts w:eastAsia="Calibri"/>
          <w:lang w:val="en-US"/>
        </w:rPr>
        <w:t xml:space="preserve"> Анулювання ПпН отримувачем</w:t>
      </w:r>
    </w:p>
    <w:p w14:paraId="5955B751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/annul</w:t>
      </w:r>
    </w:p>
    <w:p w14:paraId="486672B8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1D4BE3F3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Анулювати повідомлення про невідповідність отримувачем.</w:t>
      </w:r>
    </w:p>
    <w:p w14:paraId="0374925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830802" w:rsidRPr="00830802" w14:paraId="025B7047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1F85ED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66198E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33E4E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6E07B7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CED0A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BF5A2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F252B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233FAFB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EFFB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460C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2831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BBFC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8240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A32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D8BA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F30E3D4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0638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7CF2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29DC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AAA6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7776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D53C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503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1A1328E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6C2D9F6" w14:textId="77777777" w:rsidTr="00163E7F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1D32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3490B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A9F92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151B6147" w14:textId="77777777" w:rsidTr="00163E7F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30A07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87BC1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4751D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566F8ECC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13 Наповнити ПпН за допомогою завантаження файлу з даними</w:t>
      </w:r>
    </w:p>
    <w:p w14:paraId="10C6162F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economicOperatorId}/discrepancy-messages/{messageId}/discrepancytypes/{discrepancyTypeId}/import</w:t>
      </w:r>
    </w:p>
    <w:p w14:paraId="1A4DB609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324D2A26" w14:textId="1A56F039" w:rsidR="00830802" w:rsidRPr="00830802" w:rsidRDefault="00830802" w:rsidP="003129E5">
      <w:pPr>
        <w:spacing w:after="9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Завантажує ЕМ та/або УГІ з файлу до деталі невідповідності за типом. 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Типи невідповідностей (discrepancyTypeId)</w:t>
      </w:r>
      <w:r w:rsidR="003129E5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.</w:t>
      </w:r>
    </w:p>
    <w:p w14:paraId="5556B418" w14:textId="77777777" w:rsidR="00830802" w:rsidRPr="00830802" w:rsidRDefault="00830802" w:rsidP="00830802">
      <w:pPr>
        <w:spacing w:after="9" w:line="267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830802" w:rsidRPr="00830802" w14:paraId="5CC43822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47D0B6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01EC7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7E052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D0B49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8AC63A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7838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723A02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5B1061F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A582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3B3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6EA0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C3C4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B1125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93CF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4B3C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09676927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4BBA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F371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1C6F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A1E5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7A9CC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DB92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68F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DDD510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9A5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C8E3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97F2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079A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6C34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E073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842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48C8B04B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9D14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F88D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22C7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1F66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6A76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1206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646D7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4DD5E886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0185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1CA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27DF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89DA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5708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AC8D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83CE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2463EC3" w14:textId="77777777" w:rsidR="00830802" w:rsidRPr="00830802" w:rsidRDefault="00830802" w:rsidP="00830802">
      <w:pPr>
        <w:spacing w:before="240" w:line="240" w:lineRule="auto"/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uk-UA"/>
        </w:rPr>
        <w:t>*</w:t>
      </w:r>
      <w:r w:rsidRPr="00830802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en-US"/>
        </w:rPr>
        <w:t>Коригування АЕД ЕО-відправником:</w:t>
      </w:r>
    </w:p>
    <w:p w14:paraId="7BE28FC2" w14:textId="0359C232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1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Товару немає: маркований товар присутній в АЕД, але фактично був відсутній при його отриманні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uk-UA"/>
        </w:rPr>
        <w:t>;</w:t>
      </w:r>
    </w:p>
    <w:p w14:paraId="3DB20C46" w14:textId="16C44A0E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2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Зайвий товар: маркований товар був прийнятий, але в АЕД він відсутній і право власності належало ЕО-відправнику 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728DAA93" w14:textId="59AB2C03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3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Зайвий товар: маркований товар був прийнятий, але в АЕД він відсутній і потребує коригування місцезнаходження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3FD5BEBE" w14:textId="1F7153DE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4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відповідна продукція: маркований товар має відповідні номери ЕМ/УГІ, але характеристики товару відрізняються від вказаних в АЕД *Повернення товару шляхом складання АЕД тип "4"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060343E3" w14:textId="757B8A30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5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відповідна продукція: характеристики товару (штрихкод, опис тощо) відрізняються від вказаних в АЕД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46500C2B" w14:textId="299FE0B0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6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доліки товару: маркований товар пошкоджений або має інші недоліки Повернення товару шляхом складання АЕД тип "5"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07EFAA03" w14:textId="261FB643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7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доліки товару: маркований товар пошкоджений або має інші недоліки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14:paraId="1059E72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365"/>
        <w:gridCol w:w="2185"/>
        <w:gridCol w:w="1859"/>
        <w:gridCol w:w="977"/>
        <w:gridCol w:w="1855"/>
        <w:gridCol w:w="1274"/>
      </w:tblGrid>
      <w:tr w:rsidR="00830802" w:rsidRPr="00830802" w14:paraId="2D545175" w14:textId="77777777" w:rsidTr="005A1DE0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0536CE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71457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791A9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FD881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59C80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5B4B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6B2A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3C08760" w14:textId="77777777" w:rsidTr="005A1DE0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5CE7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DB63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35A4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B45E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4E51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6721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4021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1A14AD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2FFDA4D8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637F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6E645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B198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ECF9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CED09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5DB1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218AE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F89AEA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36391DDE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9AF1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EB6C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7F88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6C2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типу невідповідності (1-7, див. опис типів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2AA28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BC69A8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2BF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9B83F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08E17F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197411BF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B92A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61C0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E59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910AD" w14:textId="77777777" w:rsidR="00830802" w:rsidRPr="00830802" w:rsidRDefault="00830802" w:rsidP="005A1DE0">
            <w:pPr>
              <w:ind w:right="3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 кодами ЕМ та/або УГІ (XML, CSV, або ZIP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1762B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07F27B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4488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EB50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14D984D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FF2036B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8CA6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0A672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25106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3912EA21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A2A3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1594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A59C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5ACCEBA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4</w:t>
      </w:r>
      <w:r w:rsidRPr="00830802">
        <w:rPr>
          <w:rFonts w:eastAsia="Calibri"/>
          <w:lang w:val="en-US"/>
        </w:rPr>
        <w:t xml:space="preserve"> Відхилення ПпН відправником</w:t>
      </w:r>
    </w:p>
    <w:p w14:paraId="71838E22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/reject</w:t>
      </w:r>
    </w:p>
    <w:p w14:paraId="5EF0A303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50AAA340" w14:textId="77777777" w:rsidR="00830802" w:rsidRPr="00830802" w:rsidRDefault="00830802" w:rsidP="00830802">
      <w:pPr>
        <w:numPr>
          <w:ilvl w:val="0"/>
          <w:numId w:val="15"/>
        </w:numPr>
        <w:shd w:val="clear" w:color="auto" w:fill="FFFFFF"/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bookmarkStart w:id="2183" w:name="_Hlk221628024"/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>Користувач знаходиться у розділі «Коригування залишків».</w:t>
      </w:r>
    </w:p>
    <w:bookmarkEnd w:id="2183"/>
    <w:p w14:paraId="6858B401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Вхідні параметри</w:t>
      </w:r>
    </w:p>
    <w:p w14:paraId="2DFE6E3E" w14:textId="77777777" w:rsidR="00830802" w:rsidRPr="00830802" w:rsidRDefault="00830802" w:rsidP="00830802">
      <w:pPr>
        <w:spacing w:after="160" w:line="259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</w:p>
    <w:p w14:paraId="14D81F3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853EE9B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330B0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BCBC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05C4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DFFAF8C" w14:textId="77777777" w:rsidTr="0016254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5A6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EF03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BBA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3E52C4C6" w14:textId="6E6BC13E" w:rsidR="00072214" w:rsidRDefault="00072214" w:rsidP="003129E5">
      <w:pPr>
        <w:spacing w:before="24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6E14928" w14:textId="77777777" w:rsidR="00072214" w:rsidRDefault="0007221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br w:type="page"/>
      </w:r>
    </w:p>
    <w:p w14:paraId="26DA9CDD" w14:textId="7D3A68E5" w:rsidR="00072214" w:rsidRPr="00B63BC7" w:rsidRDefault="00072214" w:rsidP="00072214">
      <w:pPr>
        <w:pStyle w:val="Heading1"/>
        <w:rPr>
          <w:rFonts w:eastAsia="Calibri"/>
          <w:lang w:val="ru-RU"/>
        </w:rPr>
      </w:pPr>
      <w:r w:rsidRPr="008F6988">
        <w:rPr>
          <w:rFonts w:eastAsia="Calibri"/>
          <w:lang w:val="uk-UA"/>
        </w:rPr>
        <w:t>1</w:t>
      </w:r>
      <w:r>
        <w:rPr>
          <w:rFonts w:eastAsia="Calibri"/>
          <w:lang w:val="ru-RU"/>
        </w:rPr>
        <w:t>3</w:t>
      </w:r>
      <w:r w:rsidRPr="008F6988">
        <w:rPr>
          <w:rFonts w:eastAsia="Calibri"/>
          <w:lang w:val="uk-UA"/>
        </w:rPr>
        <w:t xml:space="preserve"> </w:t>
      </w:r>
      <w:r w:rsidR="00B63BC7" w:rsidRPr="00B63BC7">
        <w:rPr>
          <w:rFonts w:eastAsia="Calibri"/>
          <w:lang w:val="uk-UA"/>
        </w:rPr>
        <w:t>ЕМУЛЯЦІЯ ПОВІДОМЛЕНЬ ВІД МИТНИЦІ ПІД ЧАС РОЗМИТНЕННЯ МАРКОВАНОЇ ПРОДУКЦІЇ</w:t>
      </w:r>
    </w:p>
    <w:p w14:paraId="2BC09657" w14:textId="1D9900D2" w:rsidR="00072214" w:rsidRPr="00524BE5" w:rsidRDefault="00072214" w:rsidP="00072214">
      <w:pPr>
        <w:pStyle w:val="Heading2"/>
        <w:rPr>
          <w:rFonts w:eastAsia="Calibri"/>
          <w:lang w:val="uk-UA"/>
        </w:rPr>
      </w:pPr>
      <w:r w:rsidRPr="00524BE5">
        <w:rPr>
          <w:rFonts w:eastAsia="Calibri"/>
          <w:lang w:val="uk-UA"/>
        </w:rPr>
        <w:t>13.1 Перевірити наявну суму сплаченого податку (створює митне повідомлення в ЕС)</w:t>
      </w:r>
    </w:p>
    <w:p w14:paraId="3AC16F7D" w14:textId="77777777" w:rsidR="00072214" w:rsidRPr="00524BE5" w:rsidRDefault="00072214" w:rsidP="00072214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  <w:lang w:val="en-US"/>
        </w:rPr>
      </w:pPr>
      <w:r w:rsidRPr="00524BE5">
        <w:rPr>
          <w:rFonts w:eastAsia="Times New Roman" w:cs="Times New Roman"/>
          <w:b w:val="0"/>
          <w:color w:val="000000"/>
          <w:lang w:val="en-US"/>
        </w:rPr>
        <w:t>POST</w:t>
      </w:r>
      <w:r w:rsidRPr="00524BE5">
        <w:rPr>
          <w:rFonts w:eastAsia="Times New Roman" w:cs="Times New Roman"/>
          <w:color w:val="000000"/>
        </w:rPr>
        <w:t>/v1/economic-operators/{economicOperatorId}/customs/check-excise-sum</w:t>
      </w:r>
    </w:p>
    <w:p w14:paraId="5650A4F1" w14:textId="51969400" w:rsidR="00072214" w:rsidRPr="00524BE5" w:rsidRDefault="00072214" w:rsidP="00524BE5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  <w:lang w:val="uk-UA"/>
        </w:rPr>
      </w:pPr>
      <w:r w:rsidRPr="00524BE5">
        <w:rPr>
          <w:rFonts w:eastAsia="Times New Roman" w:cs="Times New Roman"/>
          <w:color w:val="000000"/>
        </w:rPr>
        <w:t>Вхідні поля сервісу</w:t>
      </w:r>
    </w:p>
    <w:tbl>
      <w:tblPr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495"/>
        <w:gridCol w:w="1455"/>
        <w:gridCol w:w="1530"/>
        <w:gridCol w:w="1695"/>
        <w:gridCol w:w="1815"/>
        <w:gridCol w:w="1485"/>
        <w:gridCol w:w="2040"/>
      </w:tblGrid>
      <w:tr w:rsidR="00072214" w:rsidRPr="00524BE5" w14:paraId="3D221792" w14:textId="77777777" w:rsidTr="00D75F6C">
        <w:trPr>
          <w:trHeight w:val="20"/>
          <w:tblHeader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D49D8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ABEDB3" w14:textId="77777777" w:rsidR="00072214" w:rsidRPr="00524BE5" w:rsidRDefault="00072214" w:rsidP="00D75F6C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CAEBED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C9E5B3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7DCE94" w14:textId="77777777" w:rsidR="00072214" w:rsidRPr="00524BE5" w:rsidRDefault="00072214" w:rsidP="00D75F6C">
            <w:pPr>
              <w:spacing w:line="240" w:lineRule="auto"/>
              <w:ind w:right="-6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6AF9B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FA447C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2214" w:rsidRPr="00524BE5" w14:paraId="73B28914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FEF23AA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38129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2EF36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3D1660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905E28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78F2F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0E67D7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072214" w:rsidRPr="00524BE5" w14:paraId="75D9455C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41CCB6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57331E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50C6EF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ECB223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7AD775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A88F2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A898BDC" w14:textId="77777777" w:rsidR="00072214" w:rsidRPr="00524BE5" w:rsidRDefault="00072214" w:rsidP="00D75F6C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9 митної декларації</w:t>
            </w:r>
          </w:p>
          <w:p w14:paraId="39C760F2" w14:textId="77777777" w:rsidR="00072214" w:rsidRPr="00524BE5" w:rsidRDefault="00072214" w:rsidP="00D75F6C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30DEFE94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072214" w:rsidRPr="00524BE5" w14:paraId="63C46523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46D335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216A9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03615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B97CA6" w14:textId="77777777" w:rsidR="00072214" w:rsidRPr="00524BE5" w:rsidRDefault="00072214" w:rsidP="00D75F6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говору</w:t>
            </w:r>
          </w:p>
          <w:p w14:paraId="0AEFE1CC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B5FB65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7A1294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279D25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4 митної декларації тільки з кодів 4100 або 4104, д</w:t>
            </w:r>
            <w:r w:rsidRPr="00524BE5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highlight w:val="white"/>
              </w:rPr>
              <w:t>о 50 символів</w:t>
            </w:r>
          </w:p>
        </w:tc>
      </w:tr>
      <w:tr w:rsidR="00072214" w:rsidRPr="00524BE5" w14:paraId="5851336B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68E19C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A3D4BE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256A4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6ABADA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договор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8EF252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date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F3055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1F9983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4 митної декларації тільки з кодів 4100 або 4104, формат YYYY.MM.DD</w:t>
            </w:r>
          </w:p>
        </w:tc>
      </w:tr>
      <w:tr w:rsidR="00072214" w:rsidRPr="00524BE5" w14:paraId="6EB7771C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2E8163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2693ED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805A03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E07C3C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0AAEE2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E410EE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6A6BD4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171BE95A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6157E0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74D2AA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C296A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Cod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19744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8EC72C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7BB4B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D14A4B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цифр (допускаються ведучі нулі)</w:t>
            </w:r>
          </w:p>
        </w:tc>
      </w:tr>
      <w:tr w:rsidR="00072214" w:rsidRPr="00524BE5" w14:paraId="64802874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D3EDD3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57801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4DA7E7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paymentTypeCod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31D853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у платеж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4493C3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integer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E56EB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D62CC3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7 митної декларації тільки з кодів 081, 082, 083, 084</w:t>
            </w:r>
          </w:p>
        </w:tc>
      </w:tr>
      <w:tr w:rsidR="00072214" w:rsidRPr="00524BE5" w14:paraId="18499A4F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9CCE66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1A6D3E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1B3AC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Description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A9B3B1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45F3BE7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8A0C5F" w14:textId="77777777" w:rsidR="00072214" w:rsidRPr="00524BE5" w:rsidRDefault="00072214" w:rsidP="00D75F6C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09713A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5F1D9F7D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B1932D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968145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E041A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otalTaxAmount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42FEB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АП по відповідному коду платежу з Графи В, грн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3310B7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11532F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50280F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"B" митної декларації тільки з кодів 081, 082, 084</w:t>
            </w:r>
          </w:p>
        </w:tc>
      </w:tr>
    </w:tbl>
    <w:p w14:paraId="0E7C68A9" w14:textId="29DEDB70" w:rsidR="00072214" w:rsidRPr="00524BE5" w:rsidRDefault="00072214" w:rsidP="00072214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</w:rPr>
      </w:pPr>
      <w:bookmarkStart w:id="2184" w:name="_heading=h.2cr16nhhz10f" w:colFirst="0" w:colLast="0"/>
      <w:bookmarkEnd w:id="2184"/>
      <w:r w:rsidRPr="00524BE5">
        <w:rPr>
          <w:rFonts w:eastAsia="Times New Roman" w:cs="Times New Roman"/>
          <w:color w:val="000000"/>
        </w:rPr>
        <w:t>Вихідні параметри</w:t>
      </w:r>
    </w:p>
    <w:p w14:paraId="55C7E499" w14:textId="77777777" w:rsidR="00072214" w:rsidRPr="00524BE5" w:rsidRDefault="00072214" w:rsidP="00072214">
      <w:pPr>
        <w:spacing w:line="240" w:lineRule="auto"/>
        <w:ind w:right="51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tbl>
      <w:tblPr>
        <w:tblW w:w="10531" w:type="dxa"/>
        <w:tblInd w:w="-481" w:type="dxa"/>
        <w:tblLayout w:type="fixed"/>
        <w:tblLook w:val="0000" w:firstRow="0" w:lastRow="0" w:firstColumn="0" w:lastColumn="0" w:noHBand="0" w:noVBand="0"/>
      </w:tblPr>
      <w:tblGrid>
        <w:gridCol w:w="568"/>
        <w:gridCol w:w="1322"/>
        <w:gridCol w:w="1540"/>
        <w:gridCol w:w="2688"/>
        <w:gridCol w:w="1551"/>
        <w:gridCol w:w="1199"/>
        <w:gridCol w:w="1663"/>
      </w:tblGrid>
      <w:tr w:rsidR="00072214" w:rsidRPr="00524BE5" w14:paraId="45699AF3" w14:textId="77777777" w:rsidTr="00D75F6C">
        <w:trPr>
          <w:trHeight w:val="282"/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99AD2D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2185" w:name="_heading=h.okpvsdgwboc0" w:colFirst="0" w:colLast="0"/>
            <w:bookmarkEnd w:id="2185"/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959141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F258D5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46C4A3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F27237" w14:textId="77777777" w:rsidR="00072214" w:rsidRPr="00524BE5" w:rsidRDefault="00072214" w:rsidP="00D75F6C">
            <w:pPr>
              <w:spacing w:line="240" w:lineRule="auto"/>
              <w:ind w:right="-65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146906" w14:textId="77777777" w:rsidR="00072214" w:rsidRPr="00524BE5" w:rsidRDefault="00072214" w:rsidP="00D75F6C">
            <w:pPr>
              <w:spacing w:line="240" w:lineRule="auto"/>
              <w:ind w:right="-64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10DB1C5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2214" w:rsidRPr="00524BE5" w14:paraId="6D5E0DA4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6A3896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09CA4E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A2D6E4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1AF0C0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92BC68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52C6A3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9B216D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37DED50C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3E2B83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181FD4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89B653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244B5E" w14:textId="77777777" w:rsidR="00072214" w:rsidRPr="00524BE5" w:rsidRDefault="00072214" w:rsidP="00D75F6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відповіді:</w:t>
            </w:r>
          </w:p>
          <w:p w14:paraId="316C3E59" w14:textId="77777777" w:rsidR="00072214" w:rsidRPr="00524BE5" w:rsidRDefault="00072214" w:rsidP="00D75F6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успішно</w:t>
            </w:r>
          </w:p>
          <w:p w14:paraId="20A0B713" w14:textId="77777777" w:rsidR="00072214" w:rsidRPr="00524BE5" w:rsidRDefault="00072214" w:rsidP="00D75F6C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 – помилка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9C061B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integer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A3081D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7AECE4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5F3FA3E2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AA00E9D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95D9465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12CE2B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error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7C1B8A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а опис помилки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63967C1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34E4329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1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7352E3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072214" w:rsidRPr="00524BE5" w14:paraId="5110E172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7EF1A4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08E091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9BF92A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customNotificationID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B2759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 в ЕС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56A1BC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878ED3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7F1337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риклад: GUID</w:t>
            </w:r>
          </w:p>
        </w:tc>
      </w:tr>
      <w:tr w:rsidR="00072214" w:rsidRPr="00524BE5" w14:paraId="2FCE894D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A5C2A9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29849D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D17639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existTax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14:paraId="72B10D7E" w14:textId="77777777" w:rsidR="00072214" w:rsidRPr="00524BE5" w:rsidRDefault="00072214" w:rsidP="00D75F6C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еобхідної суми:</w:t>
            </w:r>
          </w:p>
          <w:p w14:paraId="0D5FA219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0 – достатньо</w:t>
            </w:r>
          </w:p>
          <w:p w14:paraId="28DA4E5C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 – недостатньо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FCD884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40B2987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44F742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аявності необхідної суми податку.</w:t>
            </w:r>
          </w:p>
        </w:tc>
      </w:tr>
      <w:tr w:rsidR="00072214" w:rsidRPr="00524BE5" w14:paraId="74539363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761F26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95B5EB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70CC4A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shortfallTax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14:paraId="075A1D82" w14:textId="77777777" w:rsidR="00072214" w:rsidRPr="00524BE5" w:rsidRDefault="00072214" w:rsidP="00D75F6C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я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2AC9E9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90C6A3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existAmount=1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2130A2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естачі необхідної суми</w:t>
            </w:r>
          </w:p>
        </w:tc>
      </w:tr>
    </w:tbl>
    <w:p w14:paraId="454A2351" w14:textId="77777777" w:rsidR="00072214" w:rsidRPr="00524BE5" w:rsidRDefault="00072214" w:rsidP="00072214">
      <w:pPr>
        <w:tabs>
          <w:tab w:val="left" w:pos="142"/>
        </w:tabs>
        <w:spacing w:before="200" w:line="240" w:lineRule="auto"/>
        <w:ind w:right="-40" w:hanging="2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bookmarkStart w:id="2186" w:name="_heading=h.muxlj0v2d5da" w:colFirst="0" w:colLast="0"/>
      <w:bookmarkEnd w:id="2186"/>
      <w:r w:rsidRPr="00524BE5">
        <w:rPr>
          <w:rFonts w:ascii="Times New Roman" w:eastAsia="Times New Roman" w:hAnsi="Times New Roman" w:cs="Times New Roman"/>
          <w:i/>
          <w:sz w:val="24"/>
          <w:szCs w:val="24"/>
        </w:rPr>
        <w:tab/>
      </w:r>
    </w:p>
    <w:p w14:paraId="4839B90F" w14:textId="65952709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bookmarkStart w:id="2187" w:name="_heading=h.gqkbn0m2mqom" w:colFirst="0" w:colLast="0"/>
      <w:bookmarkEnd w:id="2187"/>
      <w:r w:rsidRPr="00524BE5">
        <w:rPr>
          <w:rFonts w:eastAsia="Times New Roman" w:cs="Times New Roman"/>
          <w:color w:val="000000"/>
        </w:rPr>
        <w:t>Коди помилок обробки даних</w:t>
      </w:r>
    </w:p>
    <w:p w14:paraId="697D5E19" w14:textId="77777777" w:rsidR="00072214" w:rsidRPr="00524BE5" w:rsidRDefault="00072214" w:rsidP="00072214">
      <w:pPr>
        <w:spacing w:line="240" w:lineRule="auto"/>
        <w:ind w:right="5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072214" w:rsidRPr="00524BE5" w14:paraId="4D7EAF08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98FC34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42EDE7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ADADD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EF2820B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73CCA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072214" w:rsidRPr="00524BE5" w14:paraId="6CACE4E2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0D9EA0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8B15FF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D7C87A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32DF71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B2B3EA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3A46BF4C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D599E1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7D163F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CB29A1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08EEE9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C25BC1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0A1B2770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25ABB0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385A0E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E379C5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C33443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B8C2EF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72DBEC73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C4BAA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39264D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7F5A6C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BCC438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C049CC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2102F5A7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A0AF3B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345161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F22BC00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93039A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FDD5E1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996C424" w14:textId="77777777" w:rsidR="00072214" w:rsidRPr="00524BE5" w:rsidRDefault="008E4C08" w:rsidP="00072214">
      <w:pPr>
        <w:ind w:hanging="2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Times New Roman" w:hAnsi="Times New Roman" w:cs="Times New Roman"/>
            <w:sz w:val="24"/>
            <w:szCs w:val="24"/>
          </w:rPr>
          <w:tag w:val="goog_rdk_8"/>
          <w:id w:val="763552122"/>
        </w:sdtPr>
        <w:sdtEndPr/>
        <w:sdtContent/>
      </w:sdt>
    </w:p>
    <w:p w14:paraId="77EF3C97" w14:textId="77777777" w:rsidR="00072214" w:rsidRPr="00524BE5" w:rsidRDefault="00072214" w:rsidP="00072214">
      <w:pPr>
        <w:spacing w:line="240" w:lineRule="auto"/>
        <w:ind w:right="50" w:hanging="2"/>
        <w:jc w:val="both"/>
        <w:rPr>
          <w:rFonts w:ascii="Times New Roman" w:hAnsi="Times New Roman" w:cs="Times New Roman"/>
          <w:sz w:val="24"/>
          <w:szCs w:val="24"/>
        </w:rPr>
      </w:pPr>
    </w:p>
    <w:p w14:paraId="2FF470CE" w14:textId="3951CEDA" w:rsidR="00072214" w:rsidRPr="00524BE5" w:rsidRDefault="00072214" w:rsidP="00072214">
      <w:pPr>
        <w:pStyle w:val="Heading3"/>
        <w:spacing w:before="0" w:after="160"/>
        <w:ind w:hanging="2"/>
        <w:jc w:val="both"/>
        <w:rPr>
          <w:b w:val="0"/>
          <w:color w:val="000000"/>
        </w:rPr>
      </w:pPr>
      <w:r w:rsidRPr="00524BE5">
        <w:rPr>
          <w:color w:val="000000"/>
        </w:rPr>
        <w:t>Приклади запитів та відповідей програмного інтерфейсу checkExciseSum</w:t>
      </w:r>
    </w:p>
    <w:p w14:paraId="4F9863BB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</w:rPr>
      </w:pPr>
    </w:p>
    <w:p w14:paraId="2436CF0F" w14:textId="12794742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запиту</w:t>
      </w:r>
    </w:p>
    <w:p w14:paraId="65B228EC" w14:textId="77777777" w:rsidR="00072214" w:rsidRPr="00524BE5" w:rsidRDefault="00072214" w:rsidP="0007221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t>&lt;checkExciseSumReques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TIN&gt;12345678&lt;/TIN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Num&gt;CN-58944/2025&lt;/contractNu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Date&gt;2025.01.17&lt;/contractDat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batch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ite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UKTCode&gt;2402209000&lt;/UKT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aymentTypeCode&gt;081&lt;/paymentType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rodDescription&gt;Сигарети з фільтром&lt;/prodDescription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declaredTotalTaxAmount&gt;150000.00&lt;/declaredTotalTaxAmoun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/ite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/batch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>&lt;/checkExciseSumRequest&gt;</w:t>
      </w:r>
    </w:p>
    <w:p w14:paraId="7ED8C198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</w:rPr>
      </w:pPr>
    </w:p>
    <w:p w14:paraId="5C87D895" w14:textId="51AF5C15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позитивної відповіді</w:t>
      </w:r>
    </w:p>
    <w:p w14:paraId="628CA96A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  <w:lang w:val="en-US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t>&lt;checkExciseSumRespons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statusCode&gt;0&lt;/status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NotificationID&gt;91ff4d4a-4f0d-11ee-be56-0242ac120002&lt;/customNotification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existTaxAmount&gt;0&lt;/existTaxAmoun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>&lt;/checkExciseSumResponse&gt;</w:t>
      </w:r>
    </w:p>
    <w:p w14:paraId="494C26D1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  <w:lang w:val="en-US"/>
        </w:rPr>
      </w:pPr>
    </w:p>
    <w:p w14:paraId="0979FB91" w14:textId="4F6C78CE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негатитивної відповіді</w:t>
      </w:r>
    </w:p>
    <w:p w14:paraId="27B4A2C6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  <w:lang w:val="en-US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t>&lt;checkExciseSumRespons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statusCode&gt;1&lt;/status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errorCode&gt;Контрагента не знайдено в ЕС&lt;/error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>&lt;/checkExciseSumResponse&gt;</w:t>
      </w:r>
    </w:p>
    <w:p w14:paraId="57D54924" w14:textId="77777777" w:rsidR="00072214" w:rsidRPr="00524BE5" w:rsidRDefault="00072214" w:rsidP="00072214">
      <w:pPr>
        <w:ind w:hanging="2"/>
        <w:rPr>
          <w:rFonts w:ascii="Times New Roman" w:eastAsia="Times New Roman" w:hAnsi="Times New Roman" w:cs="Times New Roman"/>
          <w:sz w:val="24"/>
          <w:szCs w:val="24"/>
        </w:rPr>
      </w:pPr>
    </w:p>
    <w:p w14:paraId="0F635540" w14:textId="5601D727" w:rsidR="00072214" w:rsidRPr="00524BE5" w:rsidRDefault="00072214" w:rsidP="00072214">
      <w:pPr>
        <w:pStyle w:val="Heading2"/>
        <w:rPr>
          <w:rFonts w:eastAsia="Calibri"/>
          <w:lang w:val="uk-UA"/>
        </w:rPr>
      </w:pPr>
      <w:bookmarkStart w:id="2188" w:name="_heading=h.batho3ocbghv" w:colFirst="0" w:colLast="0"/>
      <w:bookmarkEnd w:id="2188"/>
      <w:r w:rsidRPr="00524BE5">
        <w:br w:type="page"/>
      </w:r>
      <w:bookmarkStart w:id="2189" w:name="_heading=h.qaqshvgqg0mo" w:colFirst="0" w:colLast="0"/>
      <w:bookmarkEnd w:id="2189"/>
      <w:r w:rsidRPr="00524BE5">
        <w:rPr>
          <w:rFonts w:eastAsia="Calibri"/>
          <w:lang w:val="uk-UA"/>
        </w:rPr>
        <w:t xml:space="preserve">13.2 Зарезервувати суму АП згідно митного повідомлення </w:t>
      </w:r>
    </w:p>
    <w:p w14:paraId="70CA26A1" w14:textId="1A5D1DE5" w:rsidR="00072214" w:rsidRPr="00524BE5" w:rsidRDefault="00072214" w:rsidP="00072214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  <w:lang w:val="en-US"/>
        </w:rPr>
      </w:pPr>
      <w:r w:rsidRPr="00524BE5">
        <w:rPr>
          <w:rFonts w:eastAsia="Times New Roman" w:cs="Times New Roman"/>
          <w:b w:val="0"/>
          <w:color w:val="000000"/>
          <w:lang w:val="en-US"/>
        </w:rPr>
        <w:t>POST</w:t>
      </w:r>
      <w:r w:rsidRPr="00524BE5">
        <w:rPr>
          <w:rFonts w:eastAsia="Times New Roman" w:cs="Times New Roman"/>
          <w:color w:val="000000"/>
        </w:rPr>
        <w:t>/v1/economic-operators/{economicOperatorId}/customs/</w:t>
      </w:r>
      <w:r w:rsidRPr="00524BE5">
        <w:rPr>
          <w:rFonts w:eastAsia="Times New Roman" w:cs="Times New Roman"/>
          <w:color w:val="000000"/>
          <w:lang w:val="en-US"/>
        </w:rPr>
        <w:t>reserve</w:t>
      </w:r>
      <w:r w:rsidRPr="00524BE5">
        <w:rPr>
          <w:rFonts w:eastAsia="Times New Roman" w:cs="Times New Roman"/>
          <w:color w:val="000000"/>
        </w:rPr>
        <w:t>-excise-sum</w:t>
      </w:r>
    </w:p>
    <w:p w14:paraId="07826537" w14:textId="015095B0" w:rsidR="00072214" w:rsidRPr="00524BE5" w:rsidRDefault="00072214" w:rsidP="00072214">
      <w:pPr>
        <w:pStyle w:val="Heading4"/>
        <w:spacing w:line="240" w:lineRule="auto"/>
        <w:ind w:right="51" w:firstLine="0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Вхідні поля сервісу</w:t>
      </w:r>
    </w:p>
    <w:p w14:paraId="3071B018" w14:textId="77777777" w:rsidR="00072214" w:rsidRPr="00524BE5" w:rsidRDefault="00072214" w:rsidP="00072214">
      <w:pPr>
        <w:spacing w:line="240" w:lineRule="auto"/>
        <w:ind w:right="51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tbl>
      <w:tblPr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495"/>
        <w:gridCol w:w="1455"/>
        <w:gridCol w:w="1530"/>
        <w:gridCol w:w="1695"/>
        <w:gridCol w:w="1815"/>
        <w:gridCol w:w="1485"/>
        <w:gridCol w:w="2040"/>
      </w:tblGrid>
      <w:tr w:rsidR="00072214" w:rsidRPr="00524BE5" w14:paraId="3E4D0736" w14:textId="77777777" w:rsidTr="00D75F6C">
        <w:trPr>
          <w:trHeight w:val="20"/>
          <w:tblHeader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7D5CA4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57C3D7" w14:textId="77777777" w:rsidR="00072214" w:rsidRPr="00524BE5" w:rsidRDefault="00072214" w:rsidP="00D75F6C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00D4CA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F02061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316D84B" w14:textId="77777777" w:rsidR="00072214" w:rsidRPr="00524BE5" w:rsidRDefault="00072214" w:rsidP="00D75F6C">
            <w:pPr>
              <w:spacing w:line="240" w:lineRule="auto"/>
              <w:ind w:right="-6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7491C8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098C02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2214" w:rsidRPr="00524BE5" w14:paraId="73D8B148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1A7E55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6D42F2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ADFD0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questID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CFE6F4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нікальний ідентифікатор запит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DC0585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CC81D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9E6D6C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 32 символів (якщо guid з дефісами - 36 символів)</w:t>
            </w:r>
          </w:p>
        </w:tc>
      </w:tr>
      <w:tr w:rsidR="00072214" w:rsidRPr="00524BE5" w14:paraId="6030489F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160A52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96CCA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36B70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TIN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177702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д ЄДРПОУ, або РНОКПП, або серія та\або номер    документа, що посвідчує фізичну особ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3D52E2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xs:string 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A162B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5542228" w14:textId="77777777" w:rsidR="00072214" w:rsidRPr="00524BE5" w:rsidRDefault="00072214" w:rsidP="00D75F6C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 цифр (ЄДРПОУ), або 10 цифр (РНОКПП), або формат: серія (дві літери у верхньому регістрі) об’єднана з шістьма цифрами номера: 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AB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012345;</w:t>
            </w:r>
          </w:p>
          <w:p w14:paraId="07AF03C5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або номер у вигляді дев’яти цифр:123456789</w:t>
            </w:r>
          </w:p>
        </w:tc>
      </w:tr>
      <w:tr w:rsidR="00072214" w:rsidRPr="00524BE5" w14:paraId="6CDC855B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5EF479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D59156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355FBE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organizNam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6A6CB2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йменування ЕО, або ПІБ для ФОП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CC4374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447A0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і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0A43EB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 256 символів</w:t>
            </w:r>
          </w:p>
        </w:tc>
      </w:tr>
      <w:tr w:rsidR="00072214" w:rsidRPr="00524BE5" w14:paraId="247CA8E7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F4DEFB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1B24D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60336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ontractNum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A0C936" w14:textId="77777777" w:rsidR="00072214" w:rsidRPr="00524BE5" w:rsidRDefault="00072214" w:rsidP="00D75F6C">
            <w:pPr>
              <w:spacing w:after="60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мер договору</w:t>
            </w:r>
          </w:p>
          <w:p w14:paraId="135411CF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3BE8F9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46569D4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99CDE6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4 митної декларації тільки з кодів 4100 або 4104, д</w:t>
            </w:r>
            <w:r w:rsidRPr="00524BE5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highlight w:val="white"/>
                <w:lang w:val="ru-RU"/>
              </w:rPr>
              <w:t>о 50 символів</w:t>
            </w:r>
          </w:p>
        </w:tc>
      </w:tr>
      <w:tr w:rsidR="00072214" w:rsidRPr="00524BE5" w14:paraId="39330651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68702C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A4220D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BB0CEF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ontractDat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EC203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договор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9CAD55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date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B2571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C30211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 форматі: YYYY.MM.DD</w:t>
            </w:r>
          </w:p>
        </w:tc>
      </w:tr>
      <w:tr w:rsidR="00072214" w:rsidRPr="00524BE5" w14:paraId="13EDE81A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86177B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3FC38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3C864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NotificationID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F83E23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Ідентифікатор митного повідомлення в ЕС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74B794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B3941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4407D8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GUID</w:t>
            </w:r>
          </w:p>
        </w:tc>
      </w:tr>
      <w:tr w:rsidR="00072214" w:rsidRPr="00524BE5" w14:paraId="5B2059B0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EDE006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B810F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6F6B7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sDeclarationNum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7B3DC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митної декларації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FDCAF2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xs:string 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5F5C9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70BD71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RN</w:t>
            </w:r>
          </w:p>
        </w:tc>
      </w:tr>
      <w:tr w:rsidR="00072214" w:rsidRPr="00524BE5" w14:paraId="077B1A67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1D9347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A7B23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C6C639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sDeclarationDat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3460A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та час митної декларації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56CE29A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dateTime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3DF20E" w14:textId="77777777" w:rsidR="00072214" w:rsidRPr="00524BE5" w:rsidRDefault="00072214" w:rsidP="00D75F6C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7BE133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форматі: 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YYY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M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DD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hh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m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s</w:t>
            </w:r>
          </w:p>
        </w:tc>
      </w:tr>
      <w:tr w:rsidR="00072214" w:rsidRPr="00524BE5" w14:paraId="45F1C3B3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B08FBA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9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868FC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46FB37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declaredTaxAmount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206E15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декларована сума АП з Графи 47, грн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2BF446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46D056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B341D8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7 митної декларації тільки з кодів 081, 082, 084</w:t>
            </w:r>
          </w:p>
        </w:tc>
      </w:tr>
      <w:tr w:rsidR="00072214" w:rsidRPr="00524BE5" w14:paraId="534CA09E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6ED87C3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17E269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F9B7E7F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batch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50897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еталі по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B70821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array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BFA8AA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B650F6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42F37AE0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BAB087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1310C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C782F3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UKTCod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B800F0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товару (продукції) згідно з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308B442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F7FCE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AD005A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0 цифр (допускаються ведучі нулі)</w:t>
            </w:r>
          </w:p>
        </w:tc>
      </w:tr>
      <w:tr w:rsidR="00072214" w:rsidRPr="00524BE5" w14:paraId="2EB82488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BDB8B9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2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64406A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07E69E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aymentTypeCod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271983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д виду платеж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0A6F76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integer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62D68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CD2959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7 митної декларації тільки з кодів 081, 082, 084</w:t>
            </w:r>
          </w:p>
        </w:tc>
      </w:tr>
      <w:tr w:rsidR="00072214" w:rsidRPr="00524BE5" w14:paraId="42A3A3B1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95E5024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357401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B03F07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prodDescription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6EC243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пис товару (продукції) згідно з УКТ ЗЕД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1F728F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7AB947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і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22D71F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24FE58D5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CB9891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4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A8AF4C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59A81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declaredTotalTaxAmount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91432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гальна сума АП по відповідному коду платежу з Графи В, грн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CA2B1A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E448B4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C60D71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"B" митної декларації тільки з кодів 081, 082, 084</w:t>
            </w:r>
          </w:p>
        </w:tc>
      </w:tr>
    </w:tbl>
    <w:p w14:paraId="4CA2A05F" w14:textId="77777777" w:rsidR="00072214" w:rsidRPr="00524BE5" w:rsidRDefault="00072214" w:rsidP="00072214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  <w:lang w:val="ru-RU"/>
        </w:rPr>
      </w:pPr>
    </w:p>
    <w:p w14:paraId="15EF30CF" w14:textId="77777777" w:rsidR="00072214" w:rsidRPr="00524BE5" w:rsidRDefault="00072214" w:rsidP="00072214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Вихідні параметри</w:t>
      </w:r>
    </w:p>
    <w:p w14:paraId="143035F1" w14:textId="77777777" w:rsidR="00072214" w:rsidRPr="00524BE5" w:rsidRDefault="00072214" w:rsidP="00072214">
      <w:pPr>
        <w:spacing w:line="240" w:lineRule="auto"/>
        <w:ind w:right="51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tbl>
      <w:tblPr>
        <w:tblW w:w="10531" w:type="dxa"/>
        <w:tblInd w:w="-481" w:type="dxa"/>
        <w:tblLayout w:type="fixed"/>
        <w:tblLook w:val="0000" w:firstRow="0" w:lastRow="0" w:firstColumn="0" w:lastColumn="0" w:noHBand="0" w:noVBand="0"/>
      </w:tblPr>
      <w:tblGrid>
        <w:gridCol w:w="568"/>
        <w:gridCol w:w="1322"/>
        <w:gridCol w:w="1540"/>
        <w:gridCol w:w="2688"/>
        <w:gridCol w:w="1551"/>
        <w:gridCol w:w="1199"/>
        <w:gridCol w:w="1663"/>
      </w:tblGrid>
      <w:tr w:rsidR="00072214" w:rsidRPr="00524BE5" w14:paraId="32063371" w14:textId="77777777" w:rsidTr="00D75F6C">
        <w:trPr>
          <w:trHeight w:val="282"/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920FA2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6E6C5B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3FA2DE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580740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1AEB9C" w14:textId="77777777" w:rsidR="00072214" w:rsidRPr="00524BE5" w:rsidRDefault="00072214" w:rsidP="00D75F6C">
            <w:pPr>
              <w:spacing w:line="240" w:lineRule="auto"/>
              <w:ind w:right="-65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CCD6C7A" w14:textId="77777777" w:rsidR="00072214" w:rsidRPr="00524BE5" w:rsidRDefault="00072214" w:rsidP="00D75F6C">
            <w:pPr>
              <w:spacing w:line="240" w:lineRule="auto"/>
              <w:ind w:right="-64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C775FC" w14:textId="77777777" w:rsidR="00072214" w:rsidRPr="00524BE5" w:rsidRDefault="00072214" w:rsidP="00D75F6C">
            <w:pPr>
              <w:spacing w:line="240" w:lineRule="auto"/>
              <w:ind w:right="5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2214" w:rsidRPr="00524BE5" w14:paraId="4733EFA3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F0494C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38BAE1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6663482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questID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F95935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нікальний ідентифікатор запиту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E03B5D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525B64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88E7DD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1F01E2FD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7D1EB3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0F94BE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DC9FD17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tatus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FF1A71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відповіді:</w:t>
            </w:r>
          </w:p>
          <w:p w14:paraId="1DA65F02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0 – успішно</w:t>
            </w:r>
          </w:p>
          <w:p w14:paraId="1297902B" w14:textId="77777777" w:rsidR="00072214" w:rsidRPr="00524BE5" w:rsidRDefault="00072214" w:rsidP="00D75F6C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 – помилка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827D30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integer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0983CA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119EB1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4F90593A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6DD2F6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42F30B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72D85E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error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E3732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та опис помилки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C57351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E59D3A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, якщо statusCode=1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CD99C1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072214" w:rsidRPr="00524BE5" w14:paraId="4FD9B857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BBF749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0A96F8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4E6DDA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served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14:paraId="49D9222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езервована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0029D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35186ED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B214EE" w14:textId="77777777" w:rsidR="00072214" w:rsidRPr="00524BE5" w:rsidRDefault="00072214" w:rsidP="00D75F6C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Якщо резервування не відбулося - 0</w:t>
            </w:r>
          </w:p>
        </w:tc>
      </w:tr>
      <w:tr w:rsidR="00072214" w:rsidRPr="00524BE5" w14:paraId="0F4D0071" w14:textId="77777777" w:rsidTr="00D75F6C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81BF30" w14:textId="77777777" w:rsidR="00072214" w:rsidRPr="00524BE5" w:rsidRDefault="00072214" w:rsidP="00D75F6C">
            <w:pPr>
              <w:spacing w:line="240" w:lineRule="auto"/>
              <w:ind w:right="-80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908FA0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EE291E9" w14:textId="77777777" w:rsidR="00072214" w:rsidRPr="00524BE5" w:rsidRDefault="00072214" w:rsidP="00D75F6C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hortfall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14:paraId="55049EF7" w14:textId="77777777" w:rsidR="00072214" w:rsidRPr="00524BE5" w:rsidRDefault="00072214" w:rsidP="00D75F6C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едостатня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535C4C" w14:textId="77777777" w:rsidR="00072214" w:rsidRPr="00524BE5" w:rsidRDefault="00072214" w:rsidP="00D75F6C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089F08" w14:textId="77777777" w:rsidR="00072214" w:rsidRPr="00524BE5" w:rsidRDefault="00072214" w:rsidP="00D75F6C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, якщо reservedAmount=0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C9E46D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’являється лише у разі нестачі необхідної суми</w:t>
            </w:r>
          </w:p>
        </w:tc>
      </w:tr>
    </w:tbl>
    <w:p w14:paraId="1816B689" w14:textId="77777777" w:rsidR="00072214" w:rsidRPr="00524BE5" w:rsidRDefault="00072214" w:rsidP="00072214">
      <w:pPr>
        <w:tabs>
          <w:tab w:val="left" w:pos="142"/>
        </w:tabs>
        <w:spacing w:before="200" w:line="240" w:lineRule="auto"/>
        <w:ind w:right="-40" w:hanging="2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524BE5">
        <w:rPr>
          <w:rFonts w:ascii="Times New Roman" w:eastAsia="Times New Roman" w:hAnsi="Times New Roman" w:cs="Times New Roman"/>
          <w:i/>
          <w:sz w:val="24"/>
          <w:szCs w:val="24"/>
        </w:rPr>
        <w:tab/>
      </w:r>
    </w:p>
    <w:p w14:paraId="3A65642F" w14:textId="77777777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Коди помилок обробки даних</w:t>
      </w:r>
    </w:p>
    <w:p w14:paraId="5EC144AD" w14:textId="77777777" w:rsidR="00072214" w:rsidRPr="00524BE5" w:rsidRDefault="00072214" w:rsidP="00072214">
      <w:pPr>
        <w:spacing w:line="240" w:lineRule="auto"/>
        <w:ind w:right="5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072214" w:rsidRPr="00524BE5" w14:paraId="703B8F58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748660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53EF70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155802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DE00AB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CC85F2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072214" w:rsidRPr="00524BE5" w14:paraId="7D928976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F71BAE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DEDADAB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2C293A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366113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36E8EC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6B7FA8E0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B06B00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05D803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3CAC0D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A15B12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2F9BF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25691A45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7E7829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D48E31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5FCAB6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F08AF2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0F562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08D56F8F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218575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09C2C7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A822E00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2B8A72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6B061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0DB85167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257432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E7ABA8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B131DD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D298FE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441A7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45E7A71C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178DCB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9A7997B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B803E2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79ED22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 системі вже зарезервована митна декларація з даним номером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8B311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2214" w:rsidRPr="00524BE5" w14:paraId="2AE99674" w14:textId="77777777" w:rsidTr="00D75F6C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302AFE4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22AC0B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2F299E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5C638C" w14:textId="77777777" w:rsidR="00072214" w:rsidRPr="00524BE5" w:rsidRDefault="00072214" w:rsidP="00D75F6C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524BE5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овнішньоекономічний контракт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163C0D6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E3DA945" w14:textId="77777777" w:rsidR="00072214" w:rsidRPr="00524BE5" w:rsidRDefault="008E4C08" w:rsidP="00072214">
      <w:pPr>
        <w:ind w:hanging="2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Times New Roman" w:hAnsi="Times New Roman" w:cs="Times New Roman"/>
            <w:sz w:val="24"/>
            <w:szCs w:val="24"/>
          </w:rPr>
          <w:tag w:val="goog_rdk_8"/>
          <w:id w:val="-883177274"/>
        </w:sdtPr>
        <w:sdtEndPr/>
        <w:sdtContent/>
      </w:sdt>
    </w:p>
    <w:p w14:paraId="7E93A0B1" w14:textId="77777777" w:rsidR="00072214" w:rsidRPr="00524BE5" w:rsidRDefault="00072214" w:rsidP="00072214">
      <w:pPr>
        <w:spacing w:line="240" w:lineRule="auto"/>
        <w:ind w:right="50" w:hanging="2"/>
        <w:jc w:val="both"/>
        <w:rPr>
          <w:rFonts w:ascii="Times New Roman" w:hAnsi="Times New Roman" w:cs="Times New Roman"/>
          <w:sz w:val="24"/>
          <w:szCs w:val="24"/>
        </w:rPr>
      </w:pPr>
    </w:p>
    <w:p w14:paraId="0088A456" w14:textId="77777777" w:rsidR="00072214" w:rsidRPr="00524BE5" w:rsidRDefault="00072214" w:rsidP="00072214">
      <w:pPr>
        <w:pStyle w:val="Heading3"/>
        <w:spacing w:before="0" w:after="160"/>
        <w:ind w:hanging="2"/>
        <w:jc w:val="both"/>
        <w:rPr>
          <w:b w:val="0"/>
          <w:color w:val="000000"/>
        </w:rPr>
      </w:pPr>
      <w:r w:rsidRPr="00524BE5">
        <w:rPr>
          <w:color w:val="000000"/>
        </w:rPr>
        <w:t xml:space="preserve">Приклади запитів та відповідей програмного інтерфейсу </w:t>
      </w:r>
      <w:r w:rsidRPr="00524BE5">
        <w:rPr>
          <w:color w:val="000000"/>
          <w:lang w:val="en-US"/>
        </w:rPr>
        <w:t>reserve</w:t>
      </w:r>
      <w:r w:rsidRPr="00524BE5">
        <w:rPr>
          <w:color w:val="000000"/>
        </w:rPr>
        <w:t>ExciseSum</w:t>
      </w:r>
    </w:p>
    <w:p w14:paraId="15151870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</w:rPr>
      </w:pPr>
    </w:p>
    <w:p w14:paraId="65574612" w14:textId="77777777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запиту</w:t>
      </w:r>
    </w:p>
    <w:p w14:paraId="60280D85" w14:textId="77777777" w:rsidR="00072214" w:rsidRPr="00524BE5" w:rsidRDefault="00072214" w:rsidP="0007221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t>&lt;reserveExciseSumReques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44b7c090-2e55-4c9c-92c1-778899001122&lt;/request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TIN&gt;12345678&lt;/TIN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organizName&gt;ТОВ "Тютюн Трейд"&lt;/organizNam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Num&gt;CN-58944/2025&lt;/contractNu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Date&gt;2025.01.17&lt;/contractDat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NotificationID&gt;91ff4d4a-4f0d-11ee-be56-0242ac120002&lt;/customNotificationID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sDeclarationNum&gt;UA500100/2025/100123&lt;/customsDeclarationNu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sDeclarationDate&gt;2025.01.17:14.22.10&lt;/customsDeclarationDat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declaredTaxAmount&gt;150000.00&lt;/declaredTaxAmoun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batch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ite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UKTCode&gt;2402209000&lt;/UKT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aymentTypeCode&gt;081&lt;/paymentTypeCode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rodDescription&gt;Сигарети з фільтром&lt;/prodDescription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declaredTotalTaxAmount&gt;150000.00&lt;/declaredTotalTaxAmount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/item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/batch&gt;</w:t>
      </w:r>
      <w:r w:rsidRPr="00524BE5">
        <w:rPr>
          <w:rFonts w:ascii="Times New Roman" w:hAnsi="Times New Roman" w:cs="Times New Roman"/>
          <w:sz w:val="24"/>
          <w:szCs w:val="24"/>
          <w:lang w:val="en-US"/>
        </w:rPr>
        <w:br/>
        <w:t>&lt;/reserveExciseSumRequest&gt;</w:t>
      </w:r>
    </w:p>
    <w:p w14:paraId="7B9B9BE7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</w:rPr>
      </w:pPr>
    </w:p>
    <w:p w14:paraId="1BB8DF09" w14:textId="77777777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позитивної відповіді</w:t>
      </w:r>
    </w:p>
    <w:p w14:paraId="1E512853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  <w:lang w:val="en-US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  <w:t>&lt;reserveExciseSumResponse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statusCode&gt;0&lt;/statusCode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reservedAmount&gt;150000.00&lt;/reservedAmount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shortfallAmount&gt;0&lt;/shortfallAmount&gt;</w:t>
      </w:r>
      <w:r w:rsidRPr="00524BE5">
        <w:rPr>
          <w:rFonts w:ascii="Times New Roman" w:hAnsi="Times New Roman" w:cs="Times New Roman"/>
          <w:sz w:val="24"/>
          <w:szCs w:val="24"/>
        </w:rPr>
        <w:br/>
        <w:t>&lt;/reserveExciseSumResponse&gt;</w:t>
      </w:r>
    </w:p>
    <w:p w14:paraId="2A84B9A4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  <w:lang w:val="en-US"/>
        </w:rPr>
      </w:pPr>
    </w:p>
    <w:p w14:paraId="40D298FA" w14:textId="77777777" w:rsidR="00072214" w:rsidRPr="00524BE5" w:rsidRDefault="00072214" w:rsidP="00072214">
      <w:pPr>
        <w:pStyle w:val="Heading4"/>
        <w:spacing w:line="240" w:lineRule="auto"/>
        <w:ind w:right="50" w:hanging="2"/>
        <w:jc w:val="both"/>
        <w:rPr>
          <w:rFonts w:eastAsia="Times New Roman" w:cs="Times New Roman"/>
          <w:b w:val="0"/>
          <w:color w:val="000000"/>
        </w:rPr>
      </w:pPr>
      <w:r w:rsidRPr="00524BE5">
        <w:rPr>
          <w:rFonts w:eastAsia="Times New Roman" w:cs="Times New Roman"/>
          <w:color w:val="000000"/>
        </w:rPr>
        <w:t>Приклад негатитивної відповіді</w:t>
      </w:r>
    </w:p>
    <w:p w14:paraId="6A4384D6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sz w:val="24"/>
          <w:szCs w:val="24"/>
        </w:rPr>
      </w:pPr>
      <w:r w:rsidRPr="00524BE5">
        <w:rPr>
          <w:rFonts w:ascii="Times New Roman" w:hAnsi="Times New Roman" w:cs="Times New Roman"/>
          <w:sz w:val="24"/>
          <w:szCs w:val="24"/>
        </w:rPr>
        <w:br/>
        <w:t>&lt;reserveExciseSumResponse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statusCode&gt;1&lt;/statusCode&gt;</w:t>
      </w:r>
      <w:r w:rsidRPr="00524BE5">
        <w:rPr>
          <w:rFonts w:ascii="Times New Roman" w:hAnsi="Times New Roman" w:cs="Times New Roman"/>
          <w:sz w:val="24"/>
          <w:szCs w:val="24"/>
        </w:rPr>
        <w:br/>
        <w:t xml:space="preserve">   &lt;errorCode&gt;В системі вже зарезервована митна декларація з даним номером&lt;/errorCode&gt;</w:t>
      </w:r>
      <w:r w:rsidRPr="00524BE5">
        <w:rPr>
          <w:rFonts w:ascii="Times New Roman" w:hAnsi="Times New Roman" w:cs="Times New Roman"/>
          <w:sz w:val="24"/>
          <w:szCs w:val="24"/>
        </w:rPr>
        <w:br/>
        <w:t>&lt;/reserveExciseSumResponse&gt;</w:t>
      </w:r>
    </w:p>
    <w:p w14:paraId="18122B86" w14:textId="0AD43C1A" w:rsidR="00AF1072" w:rsidRPr="00524BE5" w:rsidRDefault="00072214" w:rsidP="00AF1072">
      <w:pPr>
        <w:pStyle w:val="Heading2"/>
        <w:rPr>
          <w:rFonts w:eastAsia="Calibri"/>
        </w:rPr>
      </w:pPr>
      <w:r w:rsidRPr="00524BE5">
        <w:br w:type="page"/>
      </w:r>
      <w:r w:rsidR="00AF1072" w:rsidRPr="00524BE5">
        <w:rPr>
          <w:rFonts w:eastAsia="Calibri"/>
          <w:lang w:val="uk-UA"/>
        </w:rPr>
        <w:t>13.</w:t>
      </w:r>
      <w:r w:rsidR="00AF1072" w:rsidRPr="00524BE5">
        <w:rPr>
          <w:rFonts w:eastAsia="Calibri"/>
        </w:rPr>
        <w:t>3</w:t>
      </w:r>
      <w:r w:rsidR="00AF1072" w:rsidRPr="00524BE5">
        <w:rPr>
          <w:rFonts w:eastAsia="Calibri"/>
          <w:lang w:val="uk-UA"/>
        </w:rPr>
        <w:t xml:space="preserve"> Повідомлення про результат митного оформлення </w:t>
      </w:r>
    </w:p>
    <w:p w14:paraId="0C1C613D" w14:textId="19E0F563" w:rsidR="00AF1072" w:rsidRPr="00524BE5" w:rsidRDefault="00AF1072" w:rsidP="00AF1072">
      <w:pPr>
        <w:pStyle w:val="Heading4"/>
        <w:spacing w:line="240" w:lineRule="auto"/>
        <w:ind w:right="51" w:hanging="2"/>
        <w:jc w:val="both"/>
        <w:rPr>
          <w:rFonts w:eastAsia="Times New Roman" w:cs="Times New Roman"/>
          <w:b w:val="0"/>
          <w:color w:val="000000"/>
          <w:lang w:val="en-US"/>
        </w:rPr>
      </w:pPr>
      <w:r w:rsidRPr="00524BE5">
        <w:rPr>
          <w:rFonts w:eastAsia="Times New Roman" w:cs="Times New Roman"/>
          <w:b w:val="0"/>
          <w:color w:val="000000"/>
          <w:lang w:val="en-US"/>
        </w:rPr>
        <w:t>POST</w:t>
      </w:r>
      <w:r w:rsidRPr="00524BE5">
        <w:rPr>
          <w:rFonts w:eastAsia="Times New Roman" w:cs="Times New Roman"/>
          <w:color w:val="000000"/>
        </w:rPr>
        <w:t>/v1/economic-operators/{economicOperatorId}/customs/</w:t>
      </w:r>
      <w:r w:rsidRPr="00524BE5">
        <w:rPr>
          <w:rFonts w:cs="Times New Roman"/>
          <w:lang w:val="uk-UA"/>
        </w:rPr>
        <w:t xml:space="preserve"> custom-clearance-result</w:t>
      </w:r>
    </w:p>
    <w:p w14:paraId="1359F490" w14:textId="77777777" w:rsidR="00072214" w:rsidRPr="0099681A" w:rsidRDefault="00072214" w:rsidP="00072214">
      <w:pPr>
        <w:suppressAutoHyphens/>
        <w:spacing w:after="160" w:line="259" w:lineRule="auto"/>
        <w:ind w:leftChars="-1" w:hangingChars="1" w:hanging="2"/>
        <w:textDirection w:val="btLr"/>
        <w:textAlignment w:val="top"/>
        <w:outlineLvl w:val="0"/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</w:pPr>
      <w:bookmarkStart w:id="2190" w:name="_heading=h.al7d6oxdvyzl"/>
      <w:bookmarkStart w:id="2191" w:name="_heading=h.68fm3gi76j0q"/>
      <w:bookmarkEnd w:id="2190"/>
      <w:bookmarkEnd w:id="2191"/>
    </w:p>
    <w:p w14:paraId="7D07F7EC" w14:textId="66328A37" w:rsidR="00072214" w:rsidRPr="0099681A" w:rsidRDefault="00072214" w:rsidP="00072214">
      <w:pPr>
        <w:suppressAutoHyphens/>
        <w:spacing w:after="160" w:line="259" w:lineRule="auto"/>
        <w:ind w:leftChars="-1" w:hangingChars="1" w:hanging="2"/>
        <w:textDirection w:val="btLr"/>
        <w:textAlignment w:val="top"/>
        <w:outlineLvl w:val="0"/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</w:pPr>
      <w:bookmarkStart w:id="2192" w:name="_heading=h.bvdgsgh96w53"/>
      <w:bookmarkEnd w:id="2192"/>
      <w:r w:rsidRPr="0099681A"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  <w:t>Вхідні поля сервісу</w:t>
      </w:r>
    </w:p>
    <w:tbl>
      <w:tblPr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495"/>
        <w:gridCol w:w="1455"/>
        <w:gridCol w:w="1530"/>
        <w:gridCol w:w="1695"/>
        <w:gridCol w:w="1815"/>
        <w:gridCol w:w="1485"/>
        <w:gridCol w:w="2040"/>
      </w:tblGrid>
      <w:tr w:rsidR="00072214" w:rsidRPr="00524BE5" w14:paraId="123810A5" w14:textId="77777777" w:rsidTr="00D75F6C">
        <w:trPr>
          <w:trHeight w:val="20"/>
          <w:tblHeader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BF211B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65D2C4" w14:textId="77777777" w:rsidR="00072214" w:rsidRPr="00524BE5" w:rsidRDefault="00072214" w:rsidP="00D75F6C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536764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3B25E64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DBFC3E" w14:textId="77777777" w:rsidR="00072214" w:rsidRPr="00524BE5" w:rsidRDefault="00072214" w:rsidP="00D75F6C">
            <w:pPr>
              <w:spacing w:line="240" w:lineRule="auto"/>
              <w:ind w:right="-60"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68AF2A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14B388" w14:textId="77777777" w:rsidR="00072214" w:rsidRPr="00524BE5" w:rsidRDefault="00072214" w:rsidP="00D75F6C">
            <w:pPr>
              <w:spacing w:line="240" w:lineRule="auto"/>
              <w:ind w:hanging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24BE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2214" w:rsidRPr="00524BE5" w14:paraId="0812C48B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E3522D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D44B3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5694C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954D12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3BAA065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A7ED5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A48708E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072214" w:rsidRPr="00524BE5" w14:paraId="11018D89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30AAA83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3C4F4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B997DB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037037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F4EF03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81F17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198F51" w14:textId="77777777" w:rsidR="00072214" w:rsidRPr="0099681A" w:rsidRDefault="00072214" w:rsidP="00D75F6C">
            <w:pPr>
              <w:spacing w:line="256" w:lineRule="auto"/>
              <w:ind w:right="-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629BE087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072214" w:rsidRPr="00524BE5" w14:paraId="2A894A0C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9F893B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60425A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DE26B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80719B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931E74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040523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45BDA5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MRN</w:t>
            </w:r>
          </w:p>
        </w:tc>
      </w:tr>
      <w:tr w:rsidR="00072214" w:rsidRPr="00524BE5" w14:paraId="779842B8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EA7670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CE9CDA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641BE7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8F5C69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завершення митного оформлення митної декларації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ED90CC7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CBDF9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4DB7FE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В форматі: YYYY.MM.DD:hh.mm.ss</w:t>
            </w:r>
          </w:p>
        </w:tc>
      </w:tr>
      <w:tr w:rsidR="00072214" w:rsidRPr="00524BE5" w14:paraId="30CC8E9D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447692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857DE8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3BEFF9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customsClearanceResultsReview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71C9E6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ерегляду попереднього результату розмитнення</w:t>
            </w: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5B3700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59C88D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6FA2FD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72214" w:rsidRPr="00524BE5" w14:paraId="5B923603" w14:textId="77777777" w:rsidTr="00D75F6C">
        <w:trPr>
          <w:trHeight w:val="20"/>
        </w:trPr>
        <w:tc>
          <w:tcPr>
            <w:tcW w:w="4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87FA8C" w14:textId="77777777" w:rsidR="00072214" w:rsidRPr="00524BE5" w:rsidRDefault="00072214" w:rsidP="00D75F6C">
            <w:pPr>
              <w:spacing w:line="240" w:lineRule="auto"/>
              <w:ind w:right="51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A39AB6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730765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customClearanceResult</w:t>
            </w:r>
          </w:p>
        </w:tc>
        <w:tc>
          <w:tcPr>
            <w:tcW w:w="169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EF67EA" w14:textId="77777777" w:rsidR="00072214" w:rsidRPr="0099681A" w:rsidRDefault="00072214" w:rsidP="00D75F6C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митного оформлення:</w:t>
            </w:r>
          </w:p>
          <w:p w14:paraId="267234A8" w14:textId="77777777" w:rsidR="00072214" w:rsidRPr="00524BE5" w:rsidRDefault="00072214" w:rsidP="00D75F6C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5AD0CD" w14:textId="77777777" w:rsidR="00072214" w:rsidRPr="00524BE5" w:rsidRDefault="00072214" w:rsidP="00D75F6C">
            <w:pPr>
              <w:spacing w:line="240" w:lineRule="auto"/>
              <w:ind w:right="-66" w:hanging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08EBB0" w14:textId="77777777" w:rsidR="00072214" w:rsidRPr="00524BE5" w:rsidRDefault="00072214" w:rsidP="00D75F6C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46A704" w14:textId="77777777" w:rsidR="00072214" w:rsidRPr="0099681A" w:rsidRDefault="00072214" w:rsidP="00D75F6C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R - оформлена</w:t>
            </w:r>
          </w:p>
          <w:p w14:paraId="0B820365" w14:textId="77777777" w:rsidR="00072214" w:rsidRPr="0099681A" w:rsidRDefault="00072214" w:rsidP="00D75F6C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F - відмовлена</w:t>
            </w:r>
          </w:p>
          <w:p w14:paraId="15C90359" w14:textId="77777777" w:rsidR="00072214" w:rsidRPr="00524BE5" w:rsidRDefault="00072214" w:rsidP="00D75F6C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t>N - анульована</w:t>
            </w:r>
            <w:r w:rsidRPr="0099681A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W - в роботі</w:t>
            </w:r>
          </w:p>
        </w:tc>
      </w:tr>
    </w:tbl>
    <w:p w14:paraId="132EF246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0B113176" w14:textId="77777777" w:rsidR="00072214" w:rsidRPr="0099681A" w:rsidRDefault="00072214" w:rsidP="00072214">
      <w:pPr>
        <w:suppressAutoHyphens/>
        <w:spacing w:after="160" w:line="259" w:lineRule="auto"/>
        <w:ind w:leftChars="-1" w:hangingChars="1" w:hanging="2"/>
        <w:textDirection w:val="btLr"/>
        <w:textAlignment w:val="top"/>
        <w:outlineLvl w:val="0"/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u w:val="single"/>
          <w:lang w:val="uk-UA"/>
          <w14:ligatures w14:val="standardContextual"/>
        </w:rPr>
      </w:pPr>
    </w:p>
    <w:p w14:paraId="2DA34107" w14:textId="3BED431C" w:rsidR="00072214" w:rsidRPr="0099681A" w:rsidRDefault="00072214" w:rsidP="00072214">
      <w:pPr>
        <w:suppressAutoHyphens/>
        <w:spacing w:after="160" w:line="259" w:lineRule="auto"/>
        <w:ind w:leftChars="-1" w:hangingChars="1" w:hanging="2"/>
        <w:textDirection w:val="btLr"/>
        <w:textAlignment w:val="top"/>
        <w:outlineLvl w:val="0"/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</w:pPr>
      <w:bookmarkStart w:id="2193" w:name="_heading=h.yif6k4jnok4"/>
      <w:bookmarkEnd w:id="2193"/>
      <w:r w:rsidRPr="0099681A"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  <w:t>Вихідні параметри</w:t>
      </w:r>
    </w:p>
    <w:tbl>
      <w:tblPr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95"/>
        <w:gridCol w:w="1410"/>
        <w:gridCol w:w="1605"/>
        <w:gridCol w:w="1695"/>
        <w:gridCol w:w="1935"/>
        <w:gridCol w:w="1455"/>
        <w:gridCol w:w="1590"/>
      </w:tblGrid>
      <w:tr w:rsidR="00072214" w:rsidRPr="0099681A" w14:paraId="51915A44" w14:textId="77777777" w:rsidTr="00D75F6C">
        <w:trPr>
          <w:trHeight w:val="2010"/>
        </w:trPr>
        <w:tc>
          <w:tcPr>
            <w:tcW w:w="495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B02761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№ </w:t>
            </w:r>
          </w:p>
          <w:p w14:paraId="587A4F2A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з/п</w:t>
            </w:r>
          </w:p>
        </w:tc>
        <w:tc>
          <w:tcPr>
            <w:tcW w:w="141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73BD83F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Рівень вкладеності</w:t>
            </w:r>
          </w:p>
        </w:tc>
        <w:tc>
          <w:tcPr>
            <w:tcW w:w="160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DE3C87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Код поля</w:t>
            </w:r>
          </w:p>
          <w:p w14:paraId="268F8149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(згідно WSDL із зазначенням простору імен для SOAP)</w:t>
            </w:r>
          </w:p>
        </w:tc>
        <w:tc>
          <w:tcPr>
            <w:tcW w:w="169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A5F9C9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Опис поля</w:t>
            </w:r>
          </w:p>
          <w:p w14:paraId="710658B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(або  позначка батьківського елементу)</w:t>
            </w:r>
          </w:p>
        </w:tc>
        <w:tc>
          <w:tcPr>
            <w:tcW w:w="193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B864FD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Обов’язковість</w:t>
            </w:r>
          </w:p>
          <w:p w14:paraId="0AB2434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(у т.ч. мінімальна та максимальна кількість)</w:t>
            </w:r>
          </w:p>
        </w:tc>
        <w:tc>
          <w:tcPr>
            <w:tcW w:w="14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3CBAF8A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Спосіб заповнення/ Тип даних</w:t>
            </w:r>
          </w:p>
        </w:tc>
        <w:tc>
          <w:tcPr>
            <w:tcW w:w="159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81A3C8A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Обмеження</w:t>
            </w:r>
          </w:p>
        </w:tc>
      </w:tr>
      <w:tr w:rsidR="00072214" w:rsidRPr="0099681A" w14:paraId="33A3633E" w14:textId="77777777" w:rsidTr="00D75F6C">
        <w:trPr>
          <w:trHeight w:val="120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40BE44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ED00F3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-й</w:t>
            </w:r>
          </w:p>
        </w:tc>
        <w:tc>
          <w:tcPr>
            <w:tcW w:w="160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EE3B87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requestID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129B6F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Унікальний ідентифікатор запиту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85D82B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66D7869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B10F43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До 32 символів (якщо guid з дефісами - 36 символів)</w:t>
            </w:r>
          </w:p>
        </w:tc>
      </w:tr>
      <w:tr w:rsidR="00072214" w:rsidRPr="0099681A" w14:paraId="699E880F" w14:textId="77777777" w:rsidTr="00D75F6C">
        <w:trPr>
          <w:trHeight w:val="945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E231C90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40B8E63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-й</w:t>
            </w:r>
          </w:p>
        </w:tc>
        <w:tc>
          <w:tcPr>
            <w:tcW w:w="160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A62502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statusCode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8A96FA8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Код відповіді:</w:t>
            </w:r>
          </w:p>
          <w:p w14:paraId="172D8688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0 – успішно</w:t>
            </w:r>
          </w:p>
          <w:p w14:paraId="488EC4A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 - помилка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81C26AC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xs:integer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0457B2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A51EE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5F0B0432" w14:textId="77777777" w:rsidTr="00D75F6C">
        <w:trPr>
          <w:trHeight w:val="228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1D69DF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177B40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-й</w:t>
            </w:r>
          </w:p>
        </w:tc>
        <w:tc>
          <w:tcPr>
            <w:tcW w:w="160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8421E1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errorCode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B89A6B5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Номер та опис помилки, 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ACD50B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19F1430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Так, якщо statusCode=1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ED651BF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З’являється в разі виникнення помилки, містить в собі текстове пояснення помилки</w:t>
            </w:r>
          </w:p>
        </w:tc>
      </w:tr>
    </w:tbl>
    <w:p w14:paraId="44ACDD03" w14:textId="77777777" w:rsidR="00072214" w:rsidRPr="00524BE5" w:rsidRDefault="00072214" w:rsidP="00072214">
      <w:pPr>
        <w:ind w:hanging="2"/>
        <w:rPr>
          <w:rFonts w:ascii="Times New Roman" w:hAnsi="Times New Roman" w:cs="Times New Roman"/>
          <w:b/>
          <w:bCs/>
          <w:sz w:val="24"/>
          <w:szCs w:val="24"/>
        </w:rPr>
      </w:pPr>
      <w:bookmarkStart w:id="2194" w:name="_heading=h.ktyukoxqc25e"/>
      <w:bookmarkEnd w:id="2194"/>
    </w:p>
    <w:p w14:paraId="36A796AE" w14:textId="18346EED" w:rsidR="00072214" w:rsidRPr="0099681A" w:rsidRDefault="00072214" w:rsidP="00072214">
      <w:pPr>
        <w:suppressAutoHyphens/>
        <w:spacing w:after="160" w:line="259" w:lineRule="auto"/>
        <w:ind w:leftChars="-1" w:hangingChars="1" w:hanging="2"/>
        <w:textDirection w:val="btLr"/>
        <w:textAlignment w:val="top"/>
        <w:outlineLvl w:val="0"/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</w:pPr>
      <w:r w:rsidRPr="0099681A">
        <w:rPr>
          <w:rFonts w:ascii="Times New Roman" w:eastAsia="Calibri" w:hAnsi="Times New Roman" w:cs="Times New Roman"/>
          <w:b/>
          <w:bCs/>
          <w:position w:val="-1"/>
          <w:sz w:val="24"/>
          <w:szCs w:val="24"/>
          <w:lang w:val="uk-UA"/>
          <w14:ligatures w14:val="standardContextual"/>
        </w:rPr>
        <w:t>Коди помилок обробки даних</w:t>
      </w:r>
    </w:p>
    <w:tbl>
      <w:tblPr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0"/>
        <w:gridCol w:w="1365"/>
        <w:gridCol w:w="2775"/>
        <w:gridCol w:w="4155"/>
        <w:gridCol w:w="1230"/>
      </w:tblGrid>
      <w:tr w:rsidR="00072214" w:rsidRPr="0099681A" w14:paraId="07778E09" w14:textId="77777777" w:rsidTr="00D75F6C">
        <w:trPr>
          <w:trHeight w:val="675"/>
        </w:trPr>
        <w:tc>
          <w:tcPr>
            <w:tcW w:w="660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64C5BD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№</w:t>
            </w:r>
          </w:p>
        </w:tc>
        <w:tc>
          <w:tcPr>
            <w:tcW w:w="136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A6C1DA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Код помилки</w:t>
            </w:r>
          </w:p>
        </w:tc>
        <w:tc>
          <w:tcPr>
            <w:tcW w:w="277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0BA3B4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Опис помилки</w:t>
            </w:r>
          </w:p>
        </w:tc>
        <w:tc>
          <w:tcPr>
            <w:tcW w:w="41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380E1B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Умови виникнення</w:t>
            </w:r>
          </w:p>
        </w:tc>
        <w:tc>
          <w:tcPr>
            <w:tcW w:w="123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25F2768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b/>
                <w:bCs/>
                <w:position w:val="-1"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072214" w:rsidRPr="0099681A" w14:paraId="571F37D3" w14:textId="77777777" w:rsidTr="00D75F6C">
        <w:trPr>
          <w:trHeight w:val="1050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090AD2A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94FD91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4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747D6A5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валідації вхідних параметрів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A022D85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098F5E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45667D0E" w14:textId="77777777" w:rsidTr="00D75F6C">
        <w:trPr>
          <w:trHeight w:val="151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3AD725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0095C63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4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22A0C7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22C3A05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5BAAC0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008A5AAD" w14:textId="77777777" w:rsidTr="00D75F6C">
        <w:trPr>
          <w:trHeight w:val="58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7D86D3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4E366E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402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2EF3FB2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КЕП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F6B8E11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C360C80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13379FD8" w14:textId="77777777" w:rsidTr="00D75F6C">
        <w:trPr>
          <w:trHeight w:val="40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6C55FF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CFF3449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5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585CA9C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роботи сервіс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8BA8056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роботи сервісу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5DA4FE4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7A1C0A9B" w14:textId="77777777" w:rsidTr="00D75F6C">
        <w:trPr>
          <w:trHeight w:val="58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7FBD5E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34A77E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AE6C977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2CB871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Контрагента не знайдено в Електронній системі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50B35C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0E9D9D0D" w14:textId="77777777" w:rsidTr="00D75F6C">
        <w:trPr>
          <w:trHeight w:val="58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0CFD64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05CC9F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04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2BE11CD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0BDE155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В системі не знайдено зарезервовану митну декларацію з даним номером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F7A3704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  <w:tr w:rsidR="00072214" w:rsidRPr="0099681A" w14:paraId="5EC16C5B" w14:textId="77777777" w:rsidTr="00D75F6C">
        <w:trPr>
          <w:trHeight w:val="585"/>
        </w:trPr>
        <w:tc>
          <w:tcPr>
            <w:tcW w:w="66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F9EB44B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6778068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105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185E37C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874CD63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>Обробку митної декларації з даним номером в ЕС вже завершено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3F8116E" w14:textId="77777777" w:rsidR="00072214" w:rsidRPr="0099681A" w:rsidRDefault="00072214" w:rsidP="00D75F6C">
            <w:pPr>
              <w:suppressAutoHyphens/>
              <w:spacing w:after="160" w:line="259" w:lineRule="auto"/>
              <w:ind w:leftChars="-1" w:hangingChars="1" w:hanging="2"/>
              <w:textDirection w:val="btLr"/>
              <w:textAlignment w:val="top"/>
              <w:outlineLvl w:val="0"/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</w:pPr>
            <w:r w:rsidRPr="0099681A">
              <w:rPr>
                <w:rFonts w:ascii="Times New Roman" w:eastAsia="Calibri" w:hAnsi="Times New Roman" w:cs="Times New Roman"/>
                <w:position w:val="-1"/>
                <w:sz w:val="24"/>
                <w:szCs w:val="24"/>
                <w:lang w:val="uk-UA"/>
                <w14:ligatures w14:val="standardContextual"/>
              </w:rPr>
              <w:t xml:space="preserve"> </w:t>
            </w:r>
          </w:p>
        </w:tc>
      </w:tr>
    </w:tbl>
    <w:p w14:paraId="79AFF58B" w14:textId="77777777" w:rsidR="00786A9A" w:rsidRPr="00072214" w:rsidRDefault="00786A9A" w:rsidP="003129E5">
      <w:pPr>
        <w:spacing w:before="240"/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</w:p>
    <w:sectPr w:rsidR="00786A9A" w:rsidRPr="00072214" w:rsidSect="00F860F2">
      <w:footerReference w:type="default" r:id="rId18"/>
      <w:pgSz w:w="12240" w:h="15840"/>
      <w:pgMar w:top="1133" w:right="566" w:bottom="1133" w:left="1700" w:header="720" w:footer="425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36DF0F" w14:textId="77777777" w:rsidR="0086071E" w:rsidRDefault="0086071E" w:rsidP="003129E5">
      <w:pPr>
        <w:spacing w:line="240" w:lineRule="auto"/>
      </w:pPr>
      <w:r>
        <w:separator/>
      </w:r>
    </w:p>
  </w:endnote>
  <w:endnote w:type="continuationSeparator" w:id="0">
    <w:p w14:paraId="3256CCE3" w14:textId="77777777" w:rsidR="0086071E" w:rsidRDefault="0086071E" w:rsidP="003129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ACFF" w:usb2="00000009" w:usb3="00000000" w:csb0="000001FF" w:csb1="00000000"/>
    <w:embedRegular r:id="rId1" w:fontKey="{8871A87F-F5E0-41C7-9509-F0C736702A4E}"/>
    <w:embedBold r:id="rId2" w:fontKey="{12524178-3268-49EC-8710-E571C241C718}"/>
    <w:embedItalic r:id="rId3" w:fontKey="{3FC80E48-CB97-42FC-A2D1-E33C1BDD244A}"/>
    <w:embedBoldItalic r:id="rId4" w:fontKey="{0CA4DC02-B9EA-42AE-B7CF-D40B79D8C70D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5" w:fontKey="{AFF97077-83DC-F542-AEFB-ED660E055F7F}"/>
    <w:embedBold r:id="rId6" w:fontKey="{6D0D7BAC-B39A-DD4E-BA01-A5C2417F8225}"/>
    <w:embedItalic r:id="rId7" w:fontKey="{68A9B54D-897A-0D44-A1DA-15DE7DD42424}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8" w:fontKey="{986CF74F-1270-AE4C-AC07-5723988A732E}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10" w:fontKey="{50CEB7CF-A73C-4134-A66D-6EBEB463666A}"/>
    <w:embedBold r:id="rId11" w:fontKey="{16D8074C-3036-4EAB-99CC-5A2DEE412FCD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893536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D14B498" w14:textId="25FAC57F" w:rsidR="003129E5" w:rsidRDefault="003129E5">
        <w:pPr>
          <w:pStyle w:val="Footer"/>
          <w:jc w:val="right"/>
        </w:pPr>
        <w:r w:rsidRPr="00150364">
          <w:rPr>
            <w:rFonts w:ascii="Times New Roman" w:hAnsi="Times New Roman" w:cs="Times New Roman"/>
            <w:color w:val="000000" w:themeColor="text1"/>
          </w:rPr>
          <w:fldChar w:fldCharType="begin"/>
        </w:r>
        <w:r w:rsidRPr="00150364">
          <w:rPr>
            <w:rFonts w:ascii="Times New Roman" w:hAnsi="Times New Roman" w:cs="Times New Roman"/>
            <w:color w:val="000000" w:themeColor="text1"/>
          </w:rPr>
          <w:instrText xml:space="preserve"> PAGE   \* MERGEFORMAT </w:instrText>
        </w:r>
        <w:r w:rsidRPr="00150364">
          <w:rPr>
            <w:rFonts w:ascii="Times New Roman" w:hAnsi="Times New Roman" w:cs="Times New Roman"/>
            <w:color w:val="000000" w:themeColor="text1"/>
          </w:rPr>
          <w:fldChar w:fldCharType="separate"/>
        </w:r>
        <w:r w:rsidRPr="00150364">
          <w:rPr>
            <w:rFonts w:ascii="Times New Roman" w:hAnsi="Times New Roman" w:cs="Times New Roman"/>
            <w:noProof/>
            <w:color w:val="000000" w:themeColor="text1"/>
          </w:rPr>
          <w:t>2</w:t>
        </w:r>
        <w:r w:rsidRPr="00150364">
          <w:rPr>
            <w:rFonts w:ascii="Times New Roman" w:hAnsi="Times New Roman" w:cs="Times New Roman"/>
            <w:noProof/>
            <w:color w:val="000000" w:themeColor="text1"/>
          </w:rPr>
          <w:fldChar w:fldCharType="end"/>
        </w:r>
      </w:p>
    </w:sdtContent>
  </w:sdt>
  <w:p w14:paraId="6B0F28FF" w14:textId="77777777" w:rsidR="003129E5" w:rsidRDefault="003129E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32283A3" w14:textId="77777777" w:rsidR="0086071E" w:rsidRDefault="0086071E" w:rsidP="003129E5">
      <w:pPr>
        <w:spacing w:line="240" w:lineRule="auto"/>
      </w:pPr>
      <w:r>
        <w:separator/>
      </w:r>
    </w:p>
  </w:footnote>
  <w:footnote w:type="continuationSeparator" w:id="0">
    <w:p w14:paraId="5EAE685A" w14:textId="77777777" w:rsidR="0086071E" w:rsidRDefault="0086071E" w:rsidP="003129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8735C2D"/>
    <w:multiLevelType w:val="multilevel"/>
    <w:tmpl w:val="FD369778"/>
    <w:lvl w:ilvl="0">
      <w:start w:val="1"/>
      <w:numFmt w:val="bullet"/>
      <w:lvlText w:val="–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386E08D6"/>
    <w:multiLevelType w:val="hybridMultilevel"/>
    <w:tmpl w:val="7A2C62D2"/>
    <w:lvl w:ilvl="0" w:tplc="CF44ED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4966A0B"/>
    <w:multiLevelType w:val="hybridMultilevel"/>
    <w:tmpl w:val="1D6281CA"/>
    <w:lvl w:ilvl="0" w:tplc="A3EAD00C">
      <w:start w:val="1"/>
      <w:numFmt w:val="bullet"/>
      <w:lvlText w:val="-"/>
      <w:lvlJc w:val="left"/>
      <w:pPr>
        <w:ind w:left="345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05" w:hanging="360"/>
      </w:pPr>
      <w:rPr>
        <w:rFonts w:ascii="Wingdings" w:hAnsi="Wingdings" w:hint="default"/>
      </w:rPr>
    </w:lvl>
  </w:abstractNum>
  <w:num w:numId="1" w16cid:durableId="578439693">
    <w:abstractNumId w:val="8"/>
  </w:num>
  <w:num w:numId="2" w16cid:durableId="919873848">
    <w:abstractNumId w:val="7"/>
    <w:lvlOverride w:ilvl="0">
      <w:startOverride w:val="1"/>
    </w:lvlOverride>
  </w:num>
  <w:num w:numId="3" w16cid:durableId="607397714">
    <w:abstractNumId w:val="6"/>
  </w:num>
  <w:num w:numId="4" w16cid:durableId="1911958610">
    <w:abstractNumId w:val="5"/>
  </w:num>
  <w:num w:numId="5" w16cid:durableId="967201280">
    <w:abstractNumId w:val="3"/>
    <w:lvlOverride w:ilvl="0">
      <w:startOverride w:val="1"/>
    </w:lvlOverride>
  </w:num>
  <w:num w:numId="6" w16cid:durableId="1011760282">
    <w:abstractNumId w:val="2"/>
    <w:lvlOverride w:ilvl="0">
      <w:startOverride w:val="1"/>
    </w:lvlOverride>
  </w:num>
  <w:num w:numId="7" w16cid:durableId="119420548">
    <w:abstractNumId w:val="4"/>
  </w:num>
  <w:num w:numId="8" w16cid:durableId="1011564404">
    <w:abstractNumId w:val="7"/>
  </w:num>
  <w:num w:numId="9" w16cid:durableId="658122746">
    <w:abstractNumId w:val="3"/>
  </w:num>
  <w:num w:numId="10" w16cid:durableId="286275907">
    <w:abstractNumId w:val="2"/>
  </w:num>
  <w:num w:numId="11" w16cid:durableId="821773881">
    <w:abstractNumId w:val="1"/>
  </w:num>
  <w:num w:numId="12" w16cid:durableId="283969858">
    <w:abstractNumId w:val="0"/>
  </w:num>
  <w:num w:numId="13" w16cid:durableId="1830947064">
    <w:abstractNumId w:val="10"/>
  </w:num>
  <w:num w:numId="14" w16cid:durableId="1022514053">
    <w:abstractNumId w:val="11"/>
  </w:num>
  <w:num w:numId="15" w16cid:durableId="73944669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web"/>
  <w:zoom w:percent="75"/>
  <w:embedTrueTypeFonts/>
  <w:revisionView w:inkAnnotations="0"/>
  <w:defaultTabStop w:val="720"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4C3F"/>
    <w:rsid w:val="00000237"/>
    <w:rsid w:val="00012A59"/>
    <w:rsid w:val="00016758"/>
    <w:rsid w:val="00033C96"/>
    <w:rsid w:val="00037E4F"/>
    <w:rsid w:val="00067D62"/>
    <w:rsid w:val="000713E6"/>
    <w:rsid w:val="00072214"/>
    <w:rsid w:val="00081F43"/>
    <w:rsid w:val="00094C69"/>
    <w:rsid w:val="000E56E7"/>
    <w:rsid w:val="00135CC2"/>
    <w:rsid w:val="00142DFD"/>
    <w:rsid w:val="00150364"/>
    <w:rsid w:val="0015268C"/>
    <w:rsid w:val="00156EB6"/>
    <w:rsid w:val="0016254A"/>
    <w:rsid w:val="00175693"/>
    <w:rsid w:val="00177389"/>
    <w:rsid w:val="0018158F"/>
    <w:rsid w:val="001867A5"/>
    <w:rsid w:val="001C5A0B"/>
    <w:rsid w:val="001F1221"/>
    <w:rsid w:val="00242CFA"/>
    <w:rsid w:val="00246648"/>
    <w:rsid w:val="0024784E"/>
    <w:rsid w:val="00252DDA"/>
    <w:rsid w:val="00296845"/>
    <w:rsid w:val="002D1777"/>
    <w:rsid w:val="002D4F7B"/>
    <w:rsid w:val="002E7163"/>
    <w:rsid w:val="002F1FCD"/>
    <w:rsid w:val="002F3E2E"/>
    <w:rsid w:val="003129CC"/>
    <w:rsid w:val="003129E5"/>
    <w:rsid w:val="00330466"/>
    <w:rsid w:val="00362A98"/>
    <w:rsid w:val="003943B2"/>
    <w:rsid w:val="003951D7"/>
    <w:rsid w:val="00401418"/>
    <w:rsid w:val="00405E69"/>
    <w:rsid w:val="00415AE5"/>
    <w:rsid w:val="00421D5D"/>
    <w:rsid w:val="004338C0"/>
    <w:rsid w:val="00436EF4"/>
    <w:rsid w:val="0044277F"/>
    <w:rsid w:val="004A5DE0"/>
    <w:rsid w:val="004C7D75"/>
    <w:rsid w:val="004D0080"/>
    <w:rsid w:val="004D79AA"/>
    <w:rsid w:val="004E77D3"/>
    <w:rsid w:val="00523110"/>
    <w:rsid w:val="00524BE5"/>
    <w:rsid w:val="00533A0F"/>
    <w:rsid w:val="005550B4"/>
    <w:rsid w:val="005827B1"/>
    <w:rsid w:val="005A1DE0"/>
    <w:rsid w:val="005A6D75"/>
    <w:rsid w:val="005B2CA6"/>
    <w:rsid w:val="005C0440"/>
    <w:rsid w:val="005F4BF7"/>
    <w:rsid w:val="005F7E9F"/>
    <w:rsid w:val="006424B1"/>
    <w:rsid w:val="00650038"/>
    <w:rsid w:val="00652B46"/>
    <w:rsid w:val="006532E0"/>
    <w:rsid w:val="00697D74"/>
    <w:rsid w:val="006A1255"/>
    <w:rsid w:val="006B1927"/>
    <w:rsid w:val="006C04E0"/>
    <w:rsid w:val="006C4EED"/>
    <w:rsid w:val="0070185F"/>
    <w:rsid w:val="0072778D"/>
    <w:rsid w:val="00746282"/>
    <w:rsid w:val="00752D31"/>
    <w:rsid w:val="007558A2"/>
    <w:rsid w:val="007576EC"/>
    <w:rsid w:val="00772DF0"/>
    <w:rsid w:val="00784814"/>
    <w:rsid w:val="00786A9A"/>
    <w:rsid w:val="007C4A7C"/>
    <w:rsid w:val="007E01D8"/>
    <w:rsid w:val="007E7DA0"/>
    <w:rsid w:val="007F3071"/>
    <w:rsid w:val="007F324D"/>
    <w:rsid w:val="007F4B28"/>
    <w:rsid w:val="007F54A2"/>
    <w:rsid w:val="00805C1C"/>
    <w:rsid w:val="0080620F"/>
    <w:rsid w:val="008132BE"/>
    <w:rsid w:val="00830802"/>
    <w:rsid w:val="00831B9D"/>
    <w:rsid w:val="00845DD8"/>
    <w:rsid w:val="008507C9"/>
    <w:rsid w:val="008576F1"/>
    <w:rsid w:val="0086071E"/>
    <w:rsid w:val="008A2815"/>
    <w:rsid w:val="008C5669"/>
    <w:rsid w:val="008E4C08"/>
    <w:rsid w:val="008F6439"/>
    <w:rsid w:val="008F6988"/>
    <w:rsid w:val="00910A1C"/>
    <w:rsid w:val="00930F4D"/>
    <w:rsid w:val="00934813"/>
    <w:rsid w:val="00956BDF"/>
    <w:rsid w:val="00982130"/>
    <w:rsid w:val="009A0C9C"/>
    <w:rsid w:val="009E31AA"/>
    <w:rsid w:val="00A1174B"/>
    <w:rsid w:val="00A2397A"/>
    <w:rsid w:val="00A453CD"/>
    <w:rsid w:val="00A65285"/>
    <w:rsid w:val="00A65DAF"/>
    <w:rsid w:val="00A7010A"/>
    <w:rsid w:val="00A86995"/>
    <w:rsid w:val="00A87813"/>
    <w:rsid w:val="00AC53DA"/>
    <w:rsid w:val="00AD5087"/>
    <w:rsid w:val="00AF1072"/>
    <w:rsid w:val="00B02089"/>
    <w:rsid w:val="00B15164"/>
    <w:rsid w:val="00B36849"/>
    <w:rsid w:val="00B45C85"/>
    <w:rsid w:val="00B63BC7"/>
    <w:rsid w:val="00BC1B9F"/>
    <w:rsid w:val="00BC4C2C"/>
    <w:rsid w:val="00C0093A"/>
    <w:rsid w:val="00C4019F"/>
    <w:rsid w:val="00C42959"/>
    <w:rsid w:val="00C42E9F"/>
    <w:rsid w:val="00C62D12"/>
    <w:rsid w:val="00C960E8"/>
    <w:rsid w:val="00C9703D"/>
    <w:rsid w:val="00CB66C6"/>
    <w:rsid w:val="00CC2AE1"/>
    <w:rsid w:val="00CD061F"/>
    <w:rsid w:val="00CE0E6A"/>
    <w:rsid w:val="00CE5DC9"/>
    <w:rsid w:val="00D01D91"/>
    <w:rsid w:val="00D024BF"/>
    <w:rsid w:val="00D104FA"/>
    <w:rsid w:val="00D24C3F"/>
    <w:rsid w:val="00D323BD"/>
    <w:rsid w:val="00D37A16"/>
    <w:rsid w:val="00D4332F"/>
    <w:rsid w:val="00D438E4"/>
    <w:rsid w:val="00D55D19"/>
    <w:rsid w:val="00D714B8"/>
    <w:rsid w:val="00DB5E24"/>
    <w:rsid w:val="00DD1E7D"/>
    <w:rsid w:val="00DD7D7B"/>
    <w:rsid w:val="00DE183D"/>
    <w:rsid w:val="00E03A4E"/>
    <w:rsid w:val="00E125A1"/>
    <w:rsid w:val="00E27CF4"/>
    <w:rsid w:val="00E31546"/>
    <w:rsid w:val="00E31F47"/>
    <w:rsid w:val="00E43FD4"/>
    <w:rsid w:val="00E46691"/>
    <w:rsid w:val="00E667A5"/>
    <w:rsid w:val="00E70EBC"/>
    <w:rsid w:val="00E76146"/>
    <w:rsid w:val="00E80477"/>
    <w:rsid w:val="00E82B94"/>
    <w:rsid w:val="00E836DA"/>
    <w:rsid w:val="00EA018F"/>
    <w:rsid w:val="00EA6DF5"/>
    <w:rsid w:val="00EB4F11"/>
    <w:rsid w:val="00EB5F72"/>
    <w:rsid w:val="00ED065E"/>
    <w:rsid w:val="00EE7CE2"/>
    <w:rsid w:val="00EF29BE"/>
    <w:rsid w:val="00F071A9"/>
    <w:rsid w:val="00F1391B"/>
    <w:rsid w:val="00F45CED"/>
    <w:rsid w:val="00F63158"/>
    <w:rsid w:val="00F80038"/>
    <w:rsid w:val="00F860F2"/>
    <w:rsid w:val="00F9589C"/>
    <w:rsid w:val="00FC3381"/>
    <w:rsid w:val="00FC6577"/>
    <w:rsid w:val="00FF3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656BF1CC"/>
  <w15:docId w15:val="{6EB2229D-8DD2-4EA6-B776-277307734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="Arial" w:hAnsi="Arial" w:cs="Arial"/>
        <w:sz w:val="22"/>
        <w:szCs w:val="22"/>
        <w:lang w:val="uk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1E7D"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80" w:after="160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380" w:after="160"/>
      <w:ind w:firstLine="720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40" w:after="120"/>
      <w:ind w:firstLine="720"/>
      <w:outlineLvl w:val="2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86A9A"/>
    <w:pPr>
      <w:keepNext/>
      <w:keepLines/>
      <w:spacing w:before="280" w:after="80"/>
      <w:ind w:firstLine="709"/>
      <w:outlineLvl w:val="3"/>
    </w:pPr>
    <w:rPr>
      <w:rFonts w:ascii="Times New Roman" w:hAnsi="Times New Roman"/>
      <w:b/>
      <w:color w:val="000000" w:themeColor="tex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40" w:after="80"/>
      <w:outlineLvl w:val="5"/>
    </w:pPr>
    <w:rPr>
      <w:i/>
      <w:iCs/>
      <w:color w:val="66666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86A9A"/>
    <w:pPr>
      <w:keepNext/>
      <w:keepLines/>
      <w:spacing w:before="40" w:line="259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lang w:val="en-US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86A9A"/>
    <w:pPr>
      <w:keepNext/>
      <w:keepLines/>
      <w:spacing w:line="259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86A9A"/>
    <w:pPr>
      <w:keepNext/>
      <w:keepLines/>
      <w:spacing w:line="259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lang w:val="en-US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0">
    <w:name w:val="TableNormal"/>
    <w:tblPr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0"/>
    <w:tblPr>
      <w:tblStyleRowBandSize w:val="1"/>
      <w:tblStyleColBandSize w:val="1"/>
    </w:tblPr>
  </w:style>
  <w:style w:type="table" w:customStyle="1" w:styleId="a0">
    <w:basedOn w:val="TableNormal0"/>
    <w:tblPr>
      <w:tblStyleRowBandSize w:val="1"/>
      <w:tblStyleColBandSize w:val="1"/>
    </w:tblPr>
  </w:style>
  <w:style w:type="table" w:customStyle="1" w:styleId="a1">
    <w:basedOn w:val="TableNormal0"/>
    <w:tblPr>
      <w:tblStyleRowBandSize w:val="1"/>
      <w:tblStyleColBandSize w:val="1"/>
    </w:tblPr>
  </w:style>
  <w:style w:type="table" w:customStyle="1" w:styleId="a2">
    <w:basedOn w:val="TableNormal0"/>
    <w:tblPr>
      <w:tblStyleRowBandSize w:val="1"/>
      <w:tblStyleColBandSize w:val="1"/>
    </w:tblPr>
  </w:style>
  <w:style w:type="table" w:customStyle="1" w:styleId="a3">
    <w:basedOn w:val="TableNormal0"/>
    <w:tblPr>
      <w:tblStyleRowBandSize w:val="1"/>
      <w:tblStyleColBandSize w:val="1"/>
    </w:tblPr>
  </w:style>
  <w:style w:type="table" w:customStyle="1" w:styleId="a4">
    <w:basedOn w:val="TableNormal0"/>
    <w:tblPr>
      <w:tblStyleRowBandSize w:val="1"/>
      <w:tblStyleColBandSize w:val="1"/>
    </w:tblPr>
  </w:style>
  <w:style w:type="table" w:customStyle="1" w:styleId="a5">
    <w:basedOn w:val="TableNormal0"/>
    <w:tblPr>
      <w:tblStyleRowBandSize w:val="1"/>
      <w:tblStyleColBandSize w:val="1"/>
    </w:tblPr>
  </w:style>
  <w:style w:type="table" w:customStyle="1" w:styleId="a6">
    <w:basedOn w:val="TableNormal0"/>
    <w:tblPr>
      <w:tblStyleRowBandSize w:val="1"/>
      <w:tblStyleColBandSize w:val="1"/>
    </w:tblPr>
  </w:style>
  <w:style w:type="table" w:customStyle="1" w:styleId="a7">
    <w:basedOn w:val="TableNormal0"/>
    <w:tblPr>
      <w:tblStyleRowBandSize w:val="1"/>
      <w:tblStyleColBandSize w:val="1"/>
    </w:tblPr>
  </w:style>
  <w:style w:type="table" w:customStyle="1" w:styleId="a8">
    <w:basedOn w:val="TableNormal0"/>
    <w:tblPr>
      <w:tblStyleRowBandSize w:val="1"/>
      <w:tblStyleColBandSize w:val="1"/>
    </w:tblPr>
  </w:style>
  <w:style w:type="table" w:customStyle="1" w:styleId="a9">
    <w:basedOn w:val="TableNormal0"/>
    <w:tblPr>
      <w:tblStyleRowBandSize w:val="1"/>
      <w:tblStyleColBandSize w:val="1"/>
    </w:tblPr>
  </w:style>
  <w:style w:type="table" w:customStyle="1" w:styleId="aa">
    <w:basedOn w:val="TableNormal0"/>
    <w:tblPr>
      <w:tblStyleRowBandSize w:val="1"/>
      <w:tblStyleColBandSize w:val="1"/>
    </w:tblPr>
  </w:style>
  <w:style w:type="table" w:customStyle="1" w:styleId="ab">
    <w:basedOn w:val="TableNormal0"/>
    <w:tblPr>
      <w:tblStyleRowBandSize w:val="1"/>
      <w:tblStyleColBandSize w:val="1"/>
    </w:tblPr>
  </w:style>
  <w:style w:type="table" w:customStyle="1" w:styleId="ac">
    <w:basedOn w:val="TableNormal0"/>
    <w:tblPr>
      <w:tblStyleRowBandSize w:val="1"/>
      <w:tblStyleColBandSize w:val="1"/>
    </w:tblPr>
  </w:style>
  <w:style w:type="table" w:customStyle="1" w:styleId="ad">
    <w:basedOn w:val="TableNormal0"/>
    <w:tblPr>
      <w:tblStyleRowBandSize w:val="1"/>
      <w:tblStyleColBandSize w:val="1"/>
    </w:tblPr>
  </w:style>
  <w:style w:type="table" w:customStyle="1" w:styleId="ae">
    <w:basedOn w:val="TableNormal0"/>
    <w:tblPr>
      <w:tblStyleRowBandSize w:val="1"/>
      <w:tblStyleColBandSize w:val="1"/>
    </w:tblPr>
  </w:style>
  <w:style w:type="table" w:customStyle="1" w:styleId="af">
    <w:basedOn w:val="TableNormal0"/>
    <w:tblPr>
      <w:tblStyleRowBandSize w:val="1"/>
      <w:tblStyleColBandSize w:val="1"/>
    </w:tblPr>
  </w:style>
  <w:style w:type="table" w:customStyle="1" w:styleId="af0">
    <w:basedOn w:val="TableNormal0"/>
    <w:tblPr>
      <w:tblStyleRowBandSize w:val="1"/>
      <w:tblStyleColBandSize w:val="1"/>
    </w:tblPr>
  </w:style>
  <w:style w:type="table" w:customStyle="1" w:styleId="af1">
    <w:basedOn w:val="TableNormal0"/>
    <w:tblPr>
      <w:tblStyleRowBandSize w:val="1"/>
      <w:tblStyleColBandSize w:val="1"/>
    </w:tblPr>
  </w:style>
  <w:style w:type="table" w:customStyle="1" w:styleId="af2">
    <w:basedOn w:val="TableNormal0"/>
    <w:tblPr>
      <w:tblStyleRowBandSize w:val="1"/>
      <w:tblStyleColBandSize w:val="1"/>
    </w:tblPr>
  </w:style>
  <w:style w:type="table" w:customStyle="1" w:styleId="af3">
    <w:basedOn w:val="TableNormal0"/>
    <w:tblPr>
      <w:tblStyleRowBandSize w:val="1"/>
      <w:tblStyleColBandSize w:val="1"/>
    </w:tblPr>
  </w:style>
  <w:style w:type="table" w:customStyle="1" w:styleId="af4">
    <w:basedOn w:val="TableNormal0"/>
    <w:tblPr>
      <w:tblStyleRowBandSize w:val="1"/>
      <w:tblStyleColBandSize w:val="1"/>
    </w:tblPr>
  </w:style>
  <w:style w:type="table" w:customStyle="1" w:styleId="af5">
    <w:basedOn w:val="TableNormal0"/>
    <w:tblPr>
      <w:tblStyleRowBandSize w:val="1"/>
      <w:tblStyleColBandSize w:val="1"/>
    </w:tblPr>
  </w:style>
  <w:style w:type="table" w:customStyle="1" w:styleId="af6">
    <w:basedOn w:val="TableNormal0"/>
    <w:tblPr>
      <w:tblStyleRowBandSize w:val="1"/>
      <w:tblStyleColBandSize w:val="1"/>
    </w:tblPr>
  </w:style>
  <w:style w:type="table" w:customStyle="1" w:styleId="af7">
    <w:basedOn w:val="TableNormal0"/>
    <w:tblPr>
      <w:tblStyleRowBandSize w:val="1"/>
      <w:tblStyleColBandSize w:val="1"/>
    </w:tblPr>
  </w:style>
  <w:style w:type="table" w:customStyle="1" w:styleId="af8">
    <w:basedOn w:val="TableNormal0"/>
    <w:tblPr>
      <w:tblStyleRowBandSize w:val="1"/>
      <w:tblStyleColBandSize w:val="1"/>
    </w:tblPr>
  </w:style>
  <w:style w:type="table" w:customStyle="1" w:styleId="af9">
    <w:basedOn w:val="TableNormal0"/>
    <w:tblPr>
      <w:tblStyleRowBandSize w:val="1"/>
      <w:tblStyleColBandSize w:val="1"/>
    </w:tblPr>
  </w:style>
  <w:style w:type="table" w:customStyle="1" w:styleId="afa">
    <w:basedOn w:val="TableNormal0"/>
    <w:tblPr>
      <w:tblStyleRowBandSize w:val="1"/>
      <w:tblStyleColBandSize w:val="1"/>
    </w:tblPr>
  </w:style>
  <w:style w:type="table" w:customStyle="1" w:styleId="afb">
    <w:basedOn w:val="TableNormal0"/>
    <w:tblPr>
      <w:tblStyleRowBandSize w:val="1"/>
      <w:tblStyleColBandSize w:val="1"/>
    </w:tblPr>
  </w:style>
  <w:style w:type="table" w:customStyle="1" w:styleId="afc">
    <w:basedOn w:val="TableNormal0"/>
    <w:tblPr>
      <w:tblStyleRowBandSize w:val="1"/>
      <w:tblStyleColBandSize w:val="1"/>
    </w:tblPr>
  </w:style>
  <w:style w:type="table" w:customStyle="1" w:styleId="afd">
    <w:basedOn w:val="TableNormal0"/>
    <w:tblPr>
      <w:tblStyleRowBandSize w:val="1"/>
      <w:tblStyleColBandSize w:val="1"/>
    </w:tblPr>
  </w:style>
  <w:style w:type="table" w:customStyle="1" w:styleId="afe">
    <w:basedOn w:val="TableNormal0"/>
    <w:tblPr>
      <w:tblStyleRowBandSize w:val="1"/>
      <w:tblStyleColBandSize w:val="1"/>
    </w:tblPr>
  </w:style>
  <w:style w:type="table" w:customStyle="1" w:styleId="aff">
    <w:basedOn w:val="TableNormal0"/>
    <w:tblPr>
      <w:tblStyleRowBandSize w:val="1"/>
      <w:tblStyleColBandSize w:val="1"/>
    </w:tblPr>
  </w:style>
  <w:style w:type="table" w:customStyle="1" w:styleId="aff0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2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6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styleId="TableGrid">
    <w:name w:val="Table Grid"/>
    <w:basedOn w:val="TableNormal"/>
    <w:uiPriority w:val="39"/>
    <w:rsid w:val="00A65DA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786A9A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86A9A"/>
    <w:rPr>
      <w:rFonts w:ascii="Times New Roman" w:hAnsi="Times New Roman"/>
      <w:b/>
      <w:color w:val="000000" w:themeColor="tex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86A9A"/>
    <w:rPr>
      <w:color w:val="66666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86A9A"/>
    <w:rPr>
      <w:i/>
      <w:iCs/>
      <w:color w:val="666666"/>
    </w:rPr>
  </w:style>
  <w:style w:type="character" w:customStyle="1" w:styleId="TitleChar">
    <w:name w:val="Title Char"/>
    <w:basedOn w:val="DefaultParagraphFont"/>
    <w:link w:val="Title"/>
    <w:uiPriority w:val="10"/>
    <w:rsid w:val="00786A9A"/>
    <w:rPr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786A9A"/>
    <w:rPr>
      <w:color w:val="666666"/>
      <w:sz w:val="30"/>
      <w:szCs w:val="3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86A9A"/>
    <w:rPr>
      <w:rFonts w:asciiTheme="minorHAnsi" w:eastAsiaTheme="majorEastAsia" w:hAnsiTheme="minorHAnsi" w:cstheme="majorBidi"/>
      <w:color w:val="595959" w:themeColor="text1" w:themeTint="A6"/>
      <w:kern w:val="2"/>
      <w:lang w:val="en-US"/>
      <w14:ligatures w14:val="standardContextual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86A9A"/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  <w14:ligatures w14:val="standardContextual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86A9A"/>
    <w:rPr>
      <w:rFonts w:asciiTheme="minorHAnsi" w:eastAsiaTheme="majorEastAsia" w:hAnsiTheme="minorHAnsi" w:cstheme="majorBidi"/>
      <w:color w:val="272727" w:themeColor="text1" w:themeTint="D8"/>
      <w:kern w:val="2"/>
      <w:lang w:val="en-US"/>
      <w14:ligatures w14:val="standardContextual"/>
    </w:rPr>
  </w:style>
  <w:style w:type="paragraph" w:styleId="Quote">
    <w:name w:val="Quote"/>
    <w:basedOn w:val="Normal"/>
    <w:next w:val="Normal"/>
    <w:link w:val="QuoteChar"/>
    <w:uiPriority w:val="29"/>
    <w:qFormat/>
    <w:rsid w:val="00786A9A"/>
    <w:pPr>
      <w:spacing w:before="160" w:after="160" w:line="259" w:lineRule="auto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786A9A"/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  <w14:ligatures w14:val="standardContextual"/>
    </w:rPr>
  </w:style>
  <w:style w:type="paragraph" w:styleId="ListParagraph">
    <w:name w:val="List Paragraph"/>
    <w:basedOn w:val="Normal"/>
    <w:uiPriority w:val="34"/>
    <w:qFormat/>
    <w:rsid w:val="00786A9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lang w:val="en-US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786A9A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86A9A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86A9A"/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  <w14:ligatures w14:val="standardContextual"/>
    </w:rPr>
  </w:style>
  <w:style w:type="character" w:styleId="IntenseReference">
    <w:name w:val="Intense Reference"/>
    <w:basedOn w:val="DefaultParagraphFont"/>
    <w:uiPriority w:val="32"/>
    <w:qFormat/>
    <w:rsid w:val="00786A9A"/>
    <w:rPr>
      <w:b/>
      <w:bCs/>
      <w:smallCaps/>
      <w:color w:val="365F91" w:themeColor="accent1" w:themeShade="BF"/>
      <w:spacing w:val="5"/>
    </w:rPr>
  </w:style>
  <w:style w:type="paragraph" w:customStyle="1" w:styleId="msonormal0">
    <w:name w:val="msonormal"/>
    <w:basedOn w:val="Normal"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  <w14:ligatures w14:val="standardContextual"/>
    </w:rPr>
  </w:style>
  <w:style w:type="paragraph" w:styleId="Header">
    <w:name w:val="header"/>
    <w:basedOn w:val="Normal"/>
    <w:link w:val="HeaderChar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HeaderChar">
    <w:name w:val="Header Char"/>
    <w:basedOn w:val="DefaultParagraphFont"/>
    <w:link w:val="Header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Footer">
    <w:name w:val="footer"/>
    <w:basedOn w:val="Normal"/>
    <w:link w:val="FooterChar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FooterChar">
    <w:name w:val="Footer Char"/>
    <w:basedOn w:val="DefaultParagraphFont"/>
    <w:link w:val="Footer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86A9A"/>
    <w:pPr>
      <w:spacing w:after="200" w:line="240" w:lineRule="auto"/>
    </w:pPr>
    <w:rPr>
      <w:rFonts w:ascii="Calibri" w:eastAsiaTheme="minorEastAsia" w:hAnsi="Calibri" w:cstheme="minorBidi"/>
      <w:b/>
      <w:bCs/>
      <w:color w:val="4F81BD" w:themeColor="accent1"/>
      <w:sz w:val="18"/>
      <w:szCs w:val="18"/>
      <w:lang w:val="en-US"/>
      <w14:ligatures w14:val="standardContextual"/>
    </w:rPr>
  </w:style>
  <w:style w:type="paragraph" w:styleId="MacroText">
    <w:name w:val="macro"/>
    <w:link w:val="MacroTextChar"/>
    <w:uiPriority w:val="99"/>
    <w:unhideWhenUsed/>
    <w:rsid w:val="00786A9A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/>
    </w:pPr>
    <w:rPr>
      <w:rFonts w:ascii="Courier" w:eastAsiaTheme="minorEastAsia" w:hAnsi="Courier" w:cstheme="minorBidi"/>
      <w:sz w:val="20"/>
      <w:szCs w:val="20"/>
      <w:lang w:val="en-US"/>
      <w14:ligatures w14:val="standardContextual"/>
    </w:rPr>
  </w:style>
  <w:style w:type="character" w:customStyle="1" w:styleId="MacroTextChar">
    <w:name w:val="Macro Text Char"/>
    <w:basedOn w:val="DefaultParagraphFont"/>
    <w:link w:val="MacroText"/>
    <w:uiPriority w:val="99"/>
    <w:rsid w:val="00786A9A"/>
    <w:rPr>
      <w:rFonts w:ascii="Courier" w:eastAsiaTheme="minorEastAsia" w:hAnsi="Courier" w:cstheme="minorBidi"/>
      <w:sz w:val="20"/>
      <w:szCs w:val="20"/>
      <w:lang w:val="en-US"/>
      <w14:ligatures w14:val="standardContextual"/>
    </w:rPr>
  </w:style>
  <w:style w:type="paragraph" w:styleId="List">
    <w:name w:val="List"/>
    <w:basedOn w:val="Normal"/>
    <w:uiPriority w:val="99"/>
    <w:unhideWhenUsed/>
    <w:rsid w:val="00786A9A"/>
    <w:pPr>
      <w:spacing w:after="200"/>
      <w:ind w:left="36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">
    <w:name w:val="List Bullet"/>
    <w:basedOn w:val="Normal"/>
    <w:uiPriority w:val="99"/>
    <w:unhideWhenUsed/>
    <w:rsid w:val="00786A9A"/>
    <w:pPr>
      <w:numPr>
        <w:numId w:val="1"/>
      </w:numPr>
      <w:tabs>
        <w:tab w:val="clear" w:pos="36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">
    <w:name w:val="List Number"/>
    <w:basedOn w:val="Normal"/>
    <w:uiPriority w:val="99"/>
    <w:unhideWhenUsed/>
    <w:rsid w:val="00786A9A"/>
    <w:pPr>
      <w:numPr>
        <w:numId w:val="2"/>
      </w:numPr>
      <w:tabs>
        <w:tab w:val="clear" w:pos="36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2">
    <w:name w:val="List 2"/>
    <w:basedOn w:val="Normal"/>
    <w:uiPriority w:val="99"/>
    <w:unhideWhenUsed/>
    <w:rsid w:val="00786A9A"/>
    <w:pPr>
      <w:spacing w:after="200"/>
      <w:ind w:left="72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3">
    <w:name w:val="List 3"/>
    <w:basedOn w:val="Normal"/>
    <w:uiPriority w:val="99"/>
    <w:unhideWhenUsed/>
    <w:rsid w:val="00786A9A"/>
    <w:pPr>
      <w:spacing w:after="200"/>
      <w:ind w:left="108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2">
    <w:name w:val="List Bullet 2"/>
    <w:basedOn w:val="Normal"/>
    <w:uiPriority w:val="99"/>
    <w:unhideWhenUsed/>
    <w:rsid w:val="00786A9A"/>
    <w:pPr>
      <w:numPr>
        <w:numId w:val="3"/>
      </w:numPr>
      <w:tabs>
        <w:tab w:val="clear" w:pos="72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3">
    <w:name w:val="List Bullet 3"/>
    <w:basedOn w:val="Normal"/>
    <w:uiPriority w:val="99"/>
    <w:unhideWhenUsed/>
    <w:rsid w:val="00786A9A"/>
    <w:pPr>
      <w:numPr>
        <w:numId w:val="4"/>
      </w:numPr>
      <w:tabs>
        <w:tab w:val="clear" w:pos="108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2">
    <w:name w:val="List Number 2"/>
    <w:basedOn w:val="Normal"/>
    <w:uiPriority w:val="99"/>
    <w:unhideWhenUsed/>
    <w:rsid w:val="00786A9A"/>
    <w:pPr>
      <w:numPr>
        <w:numId w:val="5"/>
      </w:numPr>
      <w:tabs>
        <w:tab w:val="clear" w:pos="72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3">
    <w:name w:val="List Number 3"/>
    <w:basedOn w:val="Normal"/>
    <w:uiPriority w:val="99"/>
    <w:unhideWhenUsed/>
    <w:rsid w:val="00786A9A"/>
    <w:pPr>
      <w:numPr>
        <w:numId w:val="6"/>
      </w:numPr>
      <w:tabs>
        <w:tab w:val="clear" w:pos="108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BodyText">
    <w:name w:val="Body Text"/>
    <w:basedOn w:val="Normal"/>
    <w:link w:val="BodyTextChar"/>
    <w:uiPriority w:val="99"/>
    <w:unhideWhenUsed/>
    <w:rsid w:val="00786A9A"/>
    <w:pPr>
      <w:spacing w:after="120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BodyTextChar">
    <w:name w:val="Body Text Char"/>
    <w:basedOn w:val="DefaultParagraphFont"/>
    <w:link w:val="BodyText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">
    <w:name w:val="List Continue"/>
    <w:basedOn w:val="Normal"/>
    <w:uiPriority w:val="99"/>
    <w:unhideWhenUsed/>
    <w:rsid w:val="00786A9A"/>
    <w:pPr>
      <w:spacing w:after="120"/>
      <w:ind w:left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2">
    <w:name w:val="List Continue 2"/>
    <w:basedOn w:val="Normal"/>
    <w:uiPriority w:val="99"/>
    <w:unhideWhenUsed/>
    <w:rsid w:val="00786A9A"/>
    <w:pPr>
      <w:spacing w:after="120"/>
      <w:ind w:left="72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3">
    <w:name w:val="List Continue 3"/>
    <w:basedOn w:val="Normal"/>
    <w:uiPriority w:val="99"/>
    <w:unhideWhenUsed/>
    <w:rsid w:val="00786A9A"/>
    <w:pPr>
      <w:spacing w:after="120"/>
      <w:ind w:left="108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BodyText2">
    <w:name w:val="Body Text 2"/>
    <w:basedOn w:val="Normal"/>
    <w:link w:val="BodyText2Char"/>
    <w:uiPriority w:val="99"/>
    <w:unhideWhenUsed/>
    <w:rsid w:val="00786A9A"/>
    <w:pPr>
      <w:spacing w:after="120" w:line="48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BodyText2Char">
    <w:name w:val="Body Text 2 Char"/>
    <w:basedOn w:val="DefaultParagraphFont"/>
    <w:link w:val="BodyText2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BodyText3">
    <w:name w:val="Body Text 3"/>
    <w:basedOn w:val="Normal"/>
    <w:link w:val="BodyText3Char"/>
    <w:uiPriority w:val="99"/>
    <w:unhideWhenUsed/>
    <w:rsid w:val="00786A9A"/>
    <w:pPr>
      <w:spacing w:after="120"/>
    </w:pPr>
    <w:rPr>
      <w:rFonts w:ascii="Calibri" w:eastAsiaTheme="minorEastAsia" w:hAnsi="Calibri" w:cstheme="minorBidi"/>
      <w:sz w:val="16"/>
      <w:szCs w:val="16"/>
      <w:lang w:val="en-US"/>
      <w14:ligatures w14:val="standardContextual"/>
    </w:rPr>
  </w:style>
  <w:style w:type="character" w:customStyle="1" w:styleId="BodyText3Char">
    <w:name w:val="Body Text 3 Char"/>
    <w:basedOn w:val="DefaultParagraphFont"/>
    <w:link w:val="BodyText3"/>
    <w:uiPriority w:val="99"/>
    <w:rsid w:val="00786A9A"/>
    <w:rPr>
      <w:rFonts w:ascii="Calibri" w:eastAsiaTheme="minorEastAsia" w:hAnsi="Calibri" w:cstheme="minorBidi"/>
      <w:sz w:val="16"/>
      <w:szCs w:val="16"/>
      <w:lang w:val="en-US"/>
      <w14:ligatures w14:val="standardContextual"/>
    </w:rPr>
  </w:style>
  <w:style w:type="paragraph" w:styleId="NoSpacing">
    <w:name w:val="No Spacing"/>
    <w:uiPriority w:val="1"/>
    <w:qFormat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</w:style>
  <w:style w:type="paragraph" w:styleId="TOCHeading">
    <w:name w:val="TOC Heading"/>
    <w:basedOn w:val="Heading1"/>
    <w:next w:val="Normal"/>
    <w:uiPriority w:val="39"/>
    <w:unhideWhenUsed/>
    <w:qFormat/>
    <w:rsid w:val="00786A9A"/>
    <w:pPr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  <w14:ligatures w14:val="standardContextual"/>
    </w:rPr>
  </w:style>
  <w:style w:type="character" w:styleId="SubtleEmphasis">
    <w:name w:val="Subtle Emphasis"/>
    <w:basedOn w:val="DefaultParagraphFont"/>
    <w:uiPriority w:val="19"/>
    <w:qFormat/>
    <w:rsid w:val="00786A9A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786A9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qFormat/>
    <w:rsid w:val="00786A9A"/>
    <w:rPr>
      <w:b/>
      <w:bCs/>
      <w:smallCaps/>
      <w:spacing w:val="5"/>
    </w:rPr>
  </w:style>
  <w:style w:type="table" w:styleId="LightShading">
    <w:name w:val="Light Shading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">
    <w:name w:val="Light List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Grid">
    <w:name w:val="Light Grid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MediumShading1">
    <w:name w:val="Medium Shading 1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2">
    <w:name w:val="Medium List 2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2">
    <w:name w:val="Medium Grid 2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DarkList">
    <w:name w:val="Dark List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ColorfulShading">
    <w:name w:val="Colorful Shading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Grid">
    <w:name w:val="Colorful Grid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LightShading-Accent1">
    <w:name w:val="Light Shading Accent 1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1">
    <w:name w:val="Light List Accent 1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1">
    <w:name w:val="Medium List 1 Accent 1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2-Accent1">
    <w:name w:val="Medium List 2 Accent 1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1">
    <w:name w:val="Medium Grid 1 Accent 1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2-Accent1">
    <w:name w:val="Medium Grid 2 Accent 1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1">
    <w:name w:val="Medium Grid 3 Accent 1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DarkList-Accent1">
    <w:name w:val="Dark List Accent 1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ColorfulShading-Accent1">
    <w:name w:val="Colorful Shading Accent 1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1">
    <w:name w:val="Colorful List Accent 1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Grid-Accent1">
    <w:name w:val="Colorful Grid Accent 1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LightShading-Accent2">
    <w:name w:val="Light Shading Accent 2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List-Accent2">
    <w:name w:val="Light List Accent 2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2">
    <w:name w:val="Light Grid Accent 2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2">
    <w:name w:val="Medium List 1 Accent 2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2-Accent2">
    <w:name w:val="Medium List 2 Accent 2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2">
    <w:name w:val="Medium Grid 1 Accent 2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2-Accent2">
    <w:name w:val="Medium Grid 2 Accent 2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2">
    <w:name w:val="Medium Grid 3 Accent 2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DarkList-Accent2">
    <w:name w:val="Dark List Accent 2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ColorfulShading-Accent2">
    <w:name w:val="Colorful Shading Accent 2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2">
    <w:name w:val="Colorful List Accent 2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Grid-Accent2">
    <w:name w:val="Colorful Grid Accent 2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LightShading-Accent3">
    <w:name w:val="Light Shading Accent 3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List-Accent3">
    <w:name w:val="Light List Accent 3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Grid-Accent3">
    <w:name w:val="Light Grid Accent 3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3">
    <w:name w:val="Medium List 1 Accent 3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2-Accent3">
    <w:name w:val="Medium List 2 Accent 3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3">
    <w:name w:val="Medium Grid 1 Accent 3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2-Accent3">
    <w:name w:val="Medium Grid 2 Accent 3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3">
    <w:name w:val="Medium Grid 3 Accent 3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DarkList-Accent3">
    <w:name w:val="Dark List Accent 3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ColorfulShading-Accent3">
    <w:name w:val="Colorful Shading Accent 3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List-Accent3">
    <w:name w:val="Colorful List Accent 3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Grid-Accent3">
    <w:name w:val="Colorful Grid Accent 3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LightShading-Accent4">
    <w:name w:val="Light Shading Accent 4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List-Accent4">
    <w:name w:val="Light List Accent 4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Grid-Accent4">
    <w:name w:val="Light Grid Accent 4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4">
    <w:name w:val="Medium List 1 Accent 4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2-Accent4">
    <w:name w:val="Medium List 2 Accent 4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4">
    <w:name w:val="Medium Grid 1 Accent 4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2-Accent4">
    <w:name w:val="Medium Grid 2 Accent 4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4">
    <w:name w:val="Medium Grid 3 Accent 4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DarkList-Accent4">
    <w:name w:val="Dark List Accent 4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ColorfulShading-Accent4">
    <w:name w:val="Colorful Shading Accent 4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4">
    <w:name w:val="Colorful List Accent 4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Grid-Accent4">
    <w:name w:val="Colorful Grid Accent 4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LightShading-Accent5">
    <w:name w:val="Light Shading Accent 5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List-Accent5">
    <w:name w:val="Light List Accent 5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Grid-Accent5">
    <w:name w:val="Light Grid Accent 5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5">
    <w:name w:val="Medium List 1 Accent 5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2-Accent5">
    <w:name w:val="Medium List 2 Accent 5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2-Accent5">
    <w:name w:val="Medium Grid 2 Accent 5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5">
    <w:name w:val="Medium Grid 3 Accent 5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DarkList-Accent5">
    <w:name w:val="Dark List Accent 5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ColorfulShading-Accent5">
    <w:name w:val="Colorful Shading Accent 5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5">
    <w:name w:val="Colorful List Accent 5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Grid-Accent5">
    <w:name w:val="Colorful Grid Accent 5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LightShading-Accent6">
    <w:name w:val="Light Shading Accent 6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-Accent6">
    <w:name w:val="Light List Accent 6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-Accent6">
    <w:name w:val="Light Grid Accent 6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6">
    <w:name w:val="Medium List 1 Accent 6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-Accent6">
    <w:name w:val="Medium List 2 Accent 6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6">
    <w:name w:val="Medium Grid 1 Accent 6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-Accent6">
    <w:name w:val="Medium Grid 2 Accent 6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6">
    <w:name w:val="Medium Grid 3 Accent 6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-Accent6">
    <w:name w:val="Dark List Accent 6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-Accent6">
    <w:name w:val="Colorful Shading Accent 6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6">
    <w:name w:val="Colorful List Accent 6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-Accent6">
    <w:name w:val="Colorful Grid Accent 6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PlainText">
    <w:name w:val="Plain Text"/>
    <w:basedOn w:val="Normal"/>
    <w:link w:val="PlainTextChar"/>
    <w:uiPriority w:val="99"/>
    <w:unhideWhenUsed/>
    <w:rsid w:val="00786A9A"/>
    <w:pPr>
      <w:spacing w:line="240" w:lineRule="auto"/>
    </w:pPr>
    <w:rPr>
      <w:rFonts w:ascii="Consolas" w:eastAsiaTheme="minorHAnsi" w:hAnsi="Consolas" w:cstheme="minorBidi"/>
      <w:kern w:val="2"/>
      <w:sz w:val="21"/>
      <w:szCs w:val="21"/>
      <w:lang w:val="en-US"/>
      <w14:ligatures w14:val="standardContextual"/>
    </w:rPr>
  </w:style>
  <w:style w:type="character" w:customStyle="1" w:styleId="PlainTextChar">
    <w:name w:val="Plain Text Char"/>
    <w:basedOn w:val="DefaultParagraphFont"/>
    <w:link w:val="PlainText"/>
    <w:uiPriority w:val="99"/>
    <w:rsid w:val="00786A9A"/>
    <w:rPr>
      <w:rFonts w:ascii="Consolas" w:eastAsiaTheme="minorHAnsi" w:hAnsi="Consolas" w:cstheme="minorBidi"/>
      <w:kern w:val="2"/>
      <w:sz w:val="21"/>
      <w:szCs w:val="21"/>
      <w:lang w:val="en-US"/>
      <w14:ligatures w14:val="standardContextual"/>
    </w:rPr>
  </w:style>
  <w:style w:type="table" w:styleId="TableGridLight">
    <w:name w:val="Grid Table Light"/>
    <w:basedOn w:val="TableNormal"/>
    <w:uiPriority w:val="40"/>
    <w:rsid w:val="00786A9A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1">
    <w:name w:val="Plain Table 1"/>
    <w:basedOn w:val="TableNormal"/>
    <w:uiPriority w:val="41"/>
    <w:rsid w:val="00786A9A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NormalWeb">
    <w:name w:val="Normal (Web)"/>
    <w:basedOn w:val="Normal"/>
    <w:uiPriority w:val="99"/>
    <w:semiHidden/>
    <w:unhideWhenUsed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numbering" w:customStyle="1" w:styleId="NoList1">
    <w:name w:val="No List1"/>
    <w:next w:val="NoList"/>
    <w:uiPriority w:val="99"/>
    <w:semiHidden/>
    <w:unhideWhenUsed/>
    <w:rsid w:val="00786A9A"/>
  </w:style>
  <w:style w:type="table" w:customStyle="1" w:styleId="TableGrid0">
    <w:name w:val="TableGrid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 Grid1"/>
    <w:basedOn w:val="TableNormal"/>
    <w:next w:val="TableGrid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786A9A"/>
  </w:style>
  <w:style w:type="character" w:styleId="Strong">
    <w:name w:val="Strong"/>
    <w:basedOn w:val="DefaultParagraphFont"/>
    <w:uiPriority w:val="22"/>
    <w:qFormat/>
    <w:rsid w:val="00786A9A"/>
    <w:rPr>
      <w:b/>
      <w:bCs/>
    </w:rPr>
  </w:style>
  <w:style w:type="character" w:styleId="Emphasis">
    <w:name w:val="Emphasis"/>
    <w:basedOn w:val="DefaultParagraphFont"/>
    <w:uiPriority w:val="20"/>
    <w:qFormat/>
    <w:rsid w:val="00786A9A"/>
    <w:rPr>
      <w:i/>
      <w:iCs/>
    </w:rPr>
  </w:style>
  <w:style w:type="table" w:customStyle="1" w:styleId="TableGrid2">
    <w:name w:val="Table Grid2"/>
    <w:basedOn w:val="TableNormal"/>
    <w:next w:val="TableGrid"/>
    <w:uiPriority w:val="59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1">
    <w:name w:val="Light Shading1"/>
    <w:basedOn w:val="TableNormal"/>
    <w:next w:val="LightShading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Shading-Accent11">
    <w:name w:val="Light Shading - Accent 11"/>
    <w:basedOn w:val="TableNormal"/>
    <w:next w:val="LightShading-Accent1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F5496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</w:style>
  <w:style w:type="table" w:customStyle="1" w:styleId="LightShading-Accent21">
    <w:name w:val="Light Shading - Accent 21"/>
    <w:basedOn w:val="TableNormal"/>
    <w:next w:val="LightShading-Accent2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C45911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</w:style>
  <w:style w:type="table" w:customStyle="1" w:styleId="LightShading-Accent31">
    <w:name w:val="Light Shading - Accent 31"/>
    <w:basedOn w:val="TableNormal"/>
    <w:next w:val="LightShading-Accent3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7B7B7B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</w:style>
  <w:style w:type="table" w:customStyle="1" w:styleId="LightShading-Accent41">
    <w:name w:val="Light Shading - Accent 41"/>
    <w:basedOn w:val="TableNormal"/>
    <w:next w:val="LightShading-Accent4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BF8F00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</w:style>
  <w:style w:type="table" w:customStyle="1" w:styleId="LightShading-Accent51">
    <w:name w:val="Light Shading - Accent 51"/>
    <w:basedOn w:val="TableNormal"/>
    <w:next w:val="LightShading-Accent5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E74B5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</w:style>
  <w:style w:type="table" w:customStyle="1" w:styleId="LightShading-Accent61">
    <w:name w:val="Light Shading - Accent 61"/>
    <w:basedOn w:val="TableNormal"/>
    <w:next w:val="LightShading-Accent6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538135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</w:style>
  <w:style w:type="table" w:customStyle="1" w:styleId="LightList1">
    <w:name w:val="Light List1"/>
    <w:basedOn w:val="TableNormal"/>
    <w:next w:val="LightList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ghtList-Accent11">
    <w:name w:val="Light List - Accent 11"/>
    <w:basedOn w:val="TableNormal"/>
    <w:next w:val="LightList-Accent1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</w:style>
  <w:style w:type="table" w:customStyle="1" w:styleId="LightList-Accent21">
    <w:name w:val="Light List - Accent 21"/>
    <w:basedOn w:val="TableNormal"/>
    <w:next w:val="LightList-Accent2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</w:style>
  <w:style w:type="table" w:customStyle="1" w:styleId="LightList-Accent31">
    <w:name w:val="Light List - Accent 31"/>
    <w:basedOn w:val="TableNormal"/>
    <w:next w:val="LightList-Accent3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table" w:customStyle="1" w:styleId="LightList-Accent41">
    <w:name w:val="Light List - Accent 41"/>
    <w:basedOn w:val="TableNormal"/>
    <w:next w:val="LightList-Accent4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</w:style>
  <w:style w:type="table" w:customStyle="1" w:styleId="LightList-Accent51">
    <w:name w:val="Light List - Accent 51"/>
    <w:basedOn w:val="TableNormal"/>
    <w:next w:val="LightList-Accent5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</w:style>
  <w:style w:type="table" w:customStyle="1" w:styleId="LightList-Accent61">
    <w:name w:val="Light List - Accent 61"/>
    <w:basedOn w:val="TableNormal"/>
    <w:next w:val="LightList-Accent6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</w:style>
  <w:style w:type="table" w:customStyle="1" w:styleId="LightGrid1">
    <w:name w:val="Light Grid1"/>
    <w:basedOn w:val="TableNormal"/>
    <w:next w:val="LightGrid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LightGrid-Accent11">
    <w:name w:val="Light Grid - Accent 11"/>
    <w:basedOn w:val="TableNormal"/>
    <w:next w:val="LightGrid-Accent1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1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  <w:shd w:val="clear" w:color="auto" w:fill="D0DBF0"/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  <w:shd w:val="clear" w:color="auto" w:fill="D0DBF0"/>
      </w:tcPr>
    </w:tblStylePr>
    <w:tblStylePr w:type="band2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</w:tcPr>
    </w:tblStylePr>
  </w:style>
  <w:style w:type="table" w:customStyle="1" w:styleId="LightGrid-Accent21">
    <w:name w:val="Light Grid - Accent 21"/>
    <w:basedOn w:val="TableNormal"/>
    <w:next w:val="LightGrid-Accent2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1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  <w:shd w:val="clear" w:color="auto" w:fill="FADECB"/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  <w:shd w:val="clear" w:color="auto" w:fill="FADECB"/>
      </w:tcPr>
    </w:tblStylePr>
    <w:tblStylePr w:type="band2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</w:tcPr>
    </w:tblStylePr>
  </w:style>
  <w:style w:type="table" w:customStyle="1" w:styleId="LightGrid-Accent31">
    <w:name w:val="Light Grid - Accent 31"/>
    <w:basedOn w:val="TableNormal"/>
    <w:next w:val="LightGrid-Accent3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1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  <w:shd w:val="clear" w:color="auto" w:fill="E8E8E8"/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  <w:shd w:val="clear" w:color="auto" w:fill="E8E8E8"/>
      </w:tcPr>
    </w:tblStylePr>
    <w:tblStylePr w:type="band2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</w:tcPr>
    </w:tblStylePr>
  </w:style>
  <w:style w:type="table" w:customStyle="1" w:styleId="LightGrid-Accent41">
    <w:name w:val="Light Grid - Accent 41"/>
    <w:basedOn w:val="TableNormal"/>
    <w:next w:val="LightGrid-Accent4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1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  <w:shd w:val="clear" w:color="auto" w:fill="FFEFC0"/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  <w:shd w:val="clear" w:color="auto" w:fill="FFEFC0"/>
      </w:tcPr>
    </w:tblStylePr>
    <w:tblStylePr w:type="band2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</w:tcPr>
    </w:tblStylePr>
  </w:style>
  <w:style w:type="table" w:customStyle="1" w:styleId="LightGrid-Accent51">
    <w:name w:val="Light Grid - Accent 51"/>
    <w:basedOn w:val="TableNormal"/>
    <w:next w:val="LightGrid-Accent5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1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  <w:shd w:val="clear" w:color="auto" w:fill="D6E6F4"/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  <w:shd w:val="clear" w:color="auto" w:fill="D6E6F4"/>
      </w:tcPr>
    </w:tblStylePr>
    <w:tblStylePr w:type="band2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</w:tcPr>
    </w:tblStylePr>
  </w:style>
  <w:style w:type="table" w:customStyle="1" w:styleId="LightGrid-Accent61">
    <w:name w:val="Light Grid - Accent 61"/>
    <w:basedOn w:val="TableNormal"/>
    <w:next w:val="LightGrid-Accent6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1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  <w:shd w:val="clear" w:color="auto" w:fill="DBEBD0"/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  <w:shd w:val="clear" w:color="auto" w:fill="DBEBD0"/>
      </w:tcPr>
    </w:tblStylePr>
    <w:tblStylePr w:type="band2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</w:tcPr>
    </w:tblStylePr>
  </w:style>
  <w:style w:type="table" w:customStyle="1" w:styleId="MediumShading11">
    <w:name w:val="Medium Shading 11"/>
    <w:basedOn w:val="TableNormal"/>
    <w:next w:val="MediumShading1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TableNormal"/>
    <w:next w:val="MediumShading1-Accent1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1">
    <w:name w:val="Medium Shading 1 - Accent 21"/>
    <w:basedOn w:val="TableNormal"/>
    <w:next w:val="MediumShading1-Accent2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1">
    <w:name w:val="Medium Shading 1 - Accent 31"/>
    <w:basedOn w:val="TableNormal"/>
    <w:next w:val="MediumShading1-Accent3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1">
    <w:name w:val="Medium Shading 1 - Accent 41"/>
    <w:basedOn w:val="TableNormal"/>
    <w:next w:val="MediumShading1-Accent4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1">
    <w:name w:val="Medium Shading 1 - Accent 51"/>
    <w:basedOn w:val="TableNormal"/>
    <w:next w:val="MediumShading1-Accent5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1">
    <w:name w:val="Medium Shading 1 - Accent 61"/>
    <w:basedOn w:val="TableNormal"/>
    <w:next w:val="MediumShading1-Accent6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1">
    <w:name w:val="Medium Shading 21"/>
    <w:basedOn w:val="TableNormal"/>
    <w:next w:val="MediumShading2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next w:val="MediumShading2-Accent1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1">
    <w:name w:val="Medium Shading 2 - Accent 21"/>
    <w:basedOn w:val="TableNormal"/>
    <w:next w:val="MediumShading2-Accent2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1">
    <w:name w:val="Medium Shading 2 - Accent 31"/>
    <w:basedOn w:val="TableNormal"/>
    <w:next w:val="MediumShading2-Accent3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1">
    <w:name w:val="Medium Shading 2 - Accent 41"/>
    <w:basedOn w:val="TableNormal"/>
    <w:next w:val="MediumShading2-Accent4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1">
    <w:name w:val="Medium Shading 2 - Accent 51"/>
    <w:basedOn w:val="TableNormal"/>
    <w:next w:val="MediumShading2-Accent5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1">
    <w:name w:val="Medium Shading 2 - Accent 61"/>
    <w:basedOn w:val="TableNormal"/>
    <w:next w:val="MediumShading2-Accent6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1">
    <w:name w:val="Medium List 11"/>
    <w:basedOn w:val="TableNormal"/>
    <w:next w:val="MediumList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customStyle="1" w:styleId="MediumList1-Accent11">
    <w:name w:val="Medium List 1 - Accent 11"/>
    <w:basedOn w:val="TableNormal"/>
    <w:next w:val="MediumList1-Accent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4472C4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band1Vert">
      <w:tblPr/>
      <w:tcPr>
        <w:shd w:val="clear" w:color="auto" w:fill="D0DBF0"/>
      </w:tcPr>
    </w:tblStylePr>
    <w:tblStylePr w:type="band1Horz">
      <w:tblPr/>
      <w:tcPr>
        <w:shd w:val="clear" w:color="auto" w:fill="D0DBF0"/>
      </w:tcPr>
    </w:tblStylePr>
  </w:style>
  <w:style w:type="table" w:customStyle="1" w:styleId="MediumList1-Accent21">
    <w:name w:val="Medium List 1 - Accent 21"/>
    <w:basedOn w:val="TableNormal"/>
    <w:next w:val="MediumList1-Accent2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ED7D31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band1Vert">
      <w:tblPr/>
      <w:tcPr>
        <w:shd w:val="clear" w:color="auto" w:fill="FADECB"/>
      </w:tcPr>
    </w:tblStylePr>
    <w:tblStylePr w:type="band1Horz">
      <w:tblPr/>
      <w:tcPr>
        <w:shd w:val="clear" w:color="auto" w:fill="FADECB"/>
      </w:tcPr>
    </w:tblStylePr>
  </w:style>
  <w:style w:type="table" w:customStyle="1" w:styleId="MediumList1-Accent31">
    <w:name w:val="Medium List 1 - Accent 31"/>
    <w:basedOn w:val="TableNormal"/>
    <w:next w:val="MediumList1-Accent3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A5A5A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band1Vert">
      <w:tblPr/>
      <w:tcPr>
        <w:shd w:val="clear" w:color="auto" w:fill="E8E8E8"/>
      </w:tcPr>
    </w:tblStylePr>
    <w:tblStylePr w:type="band1Horz">
      <w:tblPr/>
      <w:tcPr>
        <w:shd w:val="clear" w:color="auto" w:fill="E8E8E8"/>
      </w:tcPr>
    </w:tblStylePr>
  </w:style>
  <w:style w:type="table" w:customStyle="1" w:styleId="MediumList1-Accent41">
    <w:name w:val="Medium List 1 - Accent 41"/>
    <w:basedOn w:val="TableNormal"/>
    <w:next w:val="MediumList1-Accent4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FFC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band1Vert">
      <w:tblPr/>
      <w:tcPr>
        <w:shd w:val="clear" w:color="auto" w:fill="FFEFC0"/>
      </w:tcPr>
    </w:tblStylePr>
    <w:tblStylePr w:type="band1Horz">
      <w:tblPr/>
      <w:tcPr>
        <w:shd w:val="clear" w:color="auto" w:fill="FFEFC0"/>
      </w:tcPr>
    </w:tblStylePr>
  </w:style>
  <w:style w:type="table" w:customStyle="1" w:styleId="MediumList1-Accent51">
    <w:name w:val="Medium List 1 - Accent 51"/>
    <w:basedOn w:val="TableNormal"/>
    <w:next w:val="MediumList1-Accent5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5B9BD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band1Vert">
      <w:tblPr/>
      <w:tcPr>
        <w:shd w:val="clear" w:color="auto" w:fill="D6E6F4"/>
      </w:tcPr>
    </w:tblStylePr>
    <w:tblStylePr w:type="band1Horz">
      <w:tblPr/>
      <w:tcPr>
        <w:shd w:val="clear" w:color="auto" w:fill="D6E6F4"/>
      </w:tcPr>
    </w:tblStylePr>
  </w:style>
  <w:style w:type="table" w:customStyle="1" w:styleId="MediumList1-Accent61">
    <w:name w:val="Medium List 1 - Accent 61"/>
    <w:basedOn w:val="TableNormal"/>
    <w:next w:val="MediumList1-Accent6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70AD47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numbering" w:customStyle="1" w:styleId="NoList3">
    <w:name w:val="No List3"/>
    <w:next w:val="NoList"/>
    <w:uiPriority w:val="99"/>
    <w:semiHidden/>
    <w:unhideWhenUsed/>
    <w:rsid w:val="00786A9A"/>
  </w:style>
  <w:style w:type="table" w:customStyle="1" w:styleId="TableGrid10">
    <w:name w:val="TableGrid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3">
    <w:name w:val="Table Grid3"/>
    <w:basedOn w:val="TableNormal"/>
    <w:next w:val="TableGrid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4A5D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A5DE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A5DE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4A5DE0"/>
    <w:pPr>
      <w:spacing w:after="100" w:line="278" w:lineRule="auto"/>
      <w:ind w:left="72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5">
    <w:name w:val="toc 5"/>
    <w:basedOn w:val="Normal"/>
    <w:next w:val="Normal"/>
    <w:autoRedefine/>
    <w:uiPriority w:val="39"/>
    <w:unhideWhenUsed/>
    <w:rsid w:val="004A5DE0"/>
    <w:pPr>
      <w:spacing w:after="100" w:line="278" w:lineRule="auto"/>
      <w:ind w:left="96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6">
    <w:name w:val="toc 6"/>
    <w:basedOn w:val="Normal"/>
    <w:next w:val="Normal"/>
    <w:autoRedefine/>
    <w:uiPriority w:val="39"/>
    <w:unhideWhenUsed/>
    <w:rsid w:val="004A5DE0"/>
    <w:pPr>
      <w:spacing w:after="100" w:line="278" w:lineRule="auto"/>
      <w:ind w:left="120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7">
    <w:name w:val="toc 7"/>
    <w:basedOn w:val="Normal"/>
    <w:next w:val="Normal"/>
    <w:autoRedefine/>
    <w:uiPriority w:val="39"/>
    <w:unhideWhenUsed/>
    <w:rsid w:val="004A5DE0"/>
    <w:pPr>
      <w:spacing w:after="100" w:line="278" w:lineRule="auto"/>
      <w:ind w:left="144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8">
    <w:name w:val="toc 8"/>
    <w:basedOn w:val="Normal"/>
    <w:next w:val="Normal"/>
    <w:autoRedefine/>
    <w:uiPriority w:val="39"/>
    <w:unhideWhenUsed/>
    <w:rsid w:val="004A5DE0"/>
    <w:pPr>
      <w:spacing w:after="100" w:line="278" w:lineRule="auto"/>
      <w:ind w:left="168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9">
    <w:name w:val="toc 9"/>
    <w:basedOn w:val="Normal"/>
    <w:next w:val="Normal"/>
    <w:autoRedefine/>
    <w:uiPriority w:val="39"/>
    <w:unhideWhenUsed/>
    <w:rsid w:val="004A5DE0"/>
    <w:pPr>
      <w:spacing w:after="100" w:line="278" w:lineRule="auto"/>
      <w:ind w:left="192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character" w:styleId="Hyperlink">
    <w:name w:val="Hyperlink"/>
    <w:basedOn w:val="DefaultParagraphFont"/>
    <w:uiPriority w:val="99"/>
    <w:unhideWhenUsed/>
    <w:rsid w:val="004A5DE0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A5DE0"/>
    <w:rPr>
      <w:color w:val="605E5C"/>
      <w:shd w:val="clear" w:color="auto" w:fill="E1DFDD"/>
    </w:rPr>
  </w:style>
  <w:style w:type="numbering" w:customStyle="1" w:styleId="NoList4">
    <w:name w:val="No List4"/>
    <w:next w:val="NoList"/>
    <w:uiPriority w:val="99"/>
    <w:semiHidden/>
    <w:unhideWhenUsed/>
    <w:rsid w:val="008C5669"/>
  </w:style>
  <w:style w:type="table" w:customStyle="1" w:styleId="TableGrid20">
    <w:name w:val="TableGrid2"/>
    <w:rsid w:val="008C5669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5">
    <w:name w:val="No List5"/>
    <w:next w:val="NoList"/>
    <w:uiPriority w:val="99"/>
    <w:semiHidden/>
    <w:unhideWhenUsed/>
    <w:rsid w:val="005C0440"/>
  </w:style>
  <w:style w:type="table" w:customStyle="1" w:styleId="TableGrid30">
    <w:name w:val="TableGrid3"/>
    <w:rsid w:val="005C0440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6">
    <w:name w:val="No List6"/>
    <w:next w:val="NoList"/>
    <w:uiPriority w:val="99"/>
    <w:semiHidden/>
    <w:unhideWhenUsed/>
    <w:rsid w:val="00830802"/>
  </w:style>
  <w:style w:type="table" w:customStyle="1" w:styleId="TableGrid4">
    <w:name w:val="TableGrid4"/>
    <w:rsid w:val="00830802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 /><Relationship Id="rId13" Type="http://schemas.openxmlformats.org/officeDocument/2006/relationships/package" Target="embeddings/Microsoft_Visio_Drawing2.vsdx" /><Relationship Id="rId18" Type="http://schemas.openxmlformats.org/officeDocument/2006/relationships/footer" Target="footer1.xml" /><Relationship Id="rId3" Type="http://schemas.openxmlformats.org/officeDocument/2006/relationships/styles" Target="styles.xml" /><Relationship Id="rId7" Type="http://schemas.openxmlformats.org/officeDocument/2006/relationships/endnotes" Target="endnotes.xml" /><Relationship Id="rId12" Type="http://schemas.openxmlformats.org/officeDocument/2006/relationships/image" Target="media/image3.emf" /><Relationship Id="rId17" Type="http://schemas.openxmlformats.org/officeDocument/2006/relationships/package" Target="embeddings/Microsoft_Visio_Drawing4.vsdx" /><Relationship Id="rId2" Type="http://schemas.openxmlformats.org/officeDocument/2006/relationships/numbering" Target="numbering.xml" /><Relationship Id="rId16" Type="http://schemas.openxmlformats.org/officeDocument/2006/relationships/image" Target="media/image5.emf" /><Relationship Id="rId20" Type="http://schemas.openxmlformats.org/officeDocument/2006/relationships/theme" Target="theme/theme1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package" Target="embeddings/Microsoft_Visio_Drawing1.vsdx" /><Relationship Id="rId5" Type="http://schemas.openxmlformats.org/officeDocument/2006/relationships/webSettings" Target="webSettings.xml" /><Relationship Id="rId15" Type="http://schemas.openxmlformats.org/officeDocument/2006/relationships/package" Target="embeddings/Microsoft_Visio_Drawing3.vsdx" /><Relationship Id="rId10" Type="http://schemas.openxmlformats.org/officeDocument/2006/relationships/image" Target="media/image2.emf" /><Relationship Id="rId19" Type="http://schemas.openxmlformats.org/officeDocument/2006/relationships/fontTable" Target="fontTable.xml" /><Relationship Id="rId4" Type="http://schemas.openxmlformats.org/officeDocument/2006/relationships/settings" Target="settings.xml" /><Relationship Id="rId9" Type="http://schemas.openxmlformats.org/officeDocument/2006/relationships/package" Target="embeddings/Microsoft_Visio_Drawing.vsdx" /><Relationship Id="rId14" Type="http://schemas.openxmlformats.org/officeDocument/2006/relationships/image" Target="media/image4.emf" 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 /><Relationship Id="rId3" Type="http://schemas.openxmlformats.org/officeDocument/2006/relationships/font" Target="fonts/font3.odttf" /><Relationship Id="rId7" Type="http://schemas.openxmlformats.org/officeDocument/2006/relationships/font" Target="fonts/font7.odttf" /><Relationship Id="rId2" Type="http://schemas.openxmlformats.org/officeDocument/2006/relationships/font" Target="fonts/font2.odttf" /><Relationship Id="rId1" Type="http://schemas.openxmlformats.org/officeDocument/2006/relationships/font" Target="fonts/font1.odttf" /><Relationship Id="rId6" Type="http://schemas.openxmlformats.org/officeDocument/2006/relationships/font" Target="fonts/font6.odttf" /><Relationship Id="rId11" Type="http://schemas.openxmlformats.org/officeDocument/2006/relationships/font" Target="fonts/font11.odttf" /><Relationship Id="rId5" Type="http://schemas.openxmlformats.org/officeDocument/2006/relationships/font" Target="fonts/font5.odttf" /><Relationship Id="rId10" Type="http://schemas.openxmlformats.org/officeDocument/2006/relationships/font" Target="fonts/font10.odttf" /><Relationship Id="rId4" Type="http://schemas.openxmlformats.org/officeDocument/2006/relationships/font" Target="fonts/font4.odttf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A905C-D7FB-4EE3-B55A-D58A78FE022F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9381</Words>
  <Characters>338474</Characters>
  <Application>Microsoft Office Word</Application>
  <DocSecurity>0</DocSecurity>
  <Lines>2820</Lines>
  <Paragraphs>7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ykola Koldun</dc:creator>
  <cp:lastModifiedBy>Andrii Kharitonov</cp:lastModifiedBy>
  <cp:revision>2</cp:revision>
  <dcterms:created xsi:type="dcterms:W3CDTF">2026-02-13T11:19:00Z</dcterms:created>
  <dcterms:modified xsi:type="dcterms:W3CDTF">2026-02-13T11:19:00Z</dcterms:modified>
</cp:coreProperties>
</file>